
<file path=[Content_Types].xml><?xml version="1.0" encoding="utf-8"?>
<Types xmlns="http://schemas.openxmlformats.org/package/2006/content-types">
  <Override PartName="/ppt/slides/slide47.xml" ContentType="application/vnd.openxmlformats-officedocument.presentationml.slide+xml"/>
  <Override PartName="/ppt/notesSlides/notesSlide2.xml" ContentType="application/vnd.openxmlformats-officedocument.presentationml.notesSlide+xml"/>
  <Override PartName="/ppt/diagrams/colors22.xml" ContentType="application/vnd.openxmlformats-officedocument.drawingml.diagramColors+xml"/>
  <Override PartName="/ppt/slides/slide36.xml" ContentType="application/vnd.openxmlformats-officedocument.presentationml.slide+xml"/>
  <Override PartName="/ppt/diagrams/colors11.xml" ContentType="application/vnd.openxmlformats-officedocument.drawingml.diagramColors+xml"/>
  <Override PartName="/ppt/diagrams/data24.xml" ContentType="application/vnd.openxmlformats-officedocument.drawingml.diagramData+xml"/>
  <Override PartName="/ppt/slides/slide25.xml" ContentType="application/vnd.openxmlformats-officedocument.presentationml.slid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diagrams/quickStyle17.xml" ContentType="application/vnd.openxmlformats-officedocument.drawingml.diagramStyle+xml"/>
  <Override PartName="/ppt/tableStyles.xml" ContentType="application/vnd.openxmlformats-officedocument.presentationml.tableStyles+xml"/>
  <Override PartName="/ppt/diagrams/layout17.xml" ContentType="application/vnd.openxmlformats-officedocument.drawingml.diagramLayout+xml"/>
  <Override PartName="/ppt/notesSlides/notesSlide12.xml" ContentType="application/vnd.openxmlformats-officedocument.presentationml.notesSlide+xml"/>
  <Override PartName="/ppt/diagrams/colors8.xml" ContentType="application/vnd.openxmlformats-officedocument.drawingml.diagramColors+xml"/>
  <Override PartName="/ppt/diagrams/quickStyle13.xml" ContentType="application/vnd.openxmlformats-officedocument.drawingml.diagramStyle+xml"/>
  <Override PartName="/ppt/notesSlides/notesSlide30.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Default Extension="xlsx" ContentType="application/vnd.openxmlformats-officedocument.spreadsheetml.sheet"/>
  <Override PartName="/ppt/diagrams/layout13.xml" ContentType="application/vnd.openxmlformats-officedocument.drawingml.diagramLayout+xml"/>
  <Override PartName="/ppt/diagrams/quickStyle20.xml" ContentType="application/vnd.openxmlformats-officedocument.drawingml.diagramStyle+xml"/>
  <Override PartName="/ppt/diagrams/layout24.xml" ContentType="application/vnd.openxmlformats-officedocument.drawingml.diagramLayout+xml"/>
  <Override PartName="/ppt/slides/slide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diagrams/colors16.xml" ContentType="application/vnd.openxmlformats-officedocument.drawingml.diagramColors+xml"/>
  <Override PartName="/ppt/diagrams/data18.xml" ContentType="application/vnd.openxmlformats-officedocument.drawingml.diagramData+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diagrams/colors12.xml" ContentType="application/vnd.openxmlformats-officedocument.drawingml.diagramColors+xml"/>
  <Override PartName="/ppt/diagrams/layout20.xml" ContentType="application/vnd.openxmlformats-officedocument.drawingml.diagramLayout+xml"/>
  <Override PartName="/ppt/diagrams/colors23.xml" ContentType="application/vnd.openxmlformats-officedocument.drawingml.diagramColors+xml"/>
  <Override PartName="/ppt/diagrams/data25.xml" ContentType="application/vnd.openxmlformats-officedocument.drawingml.diagramData+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diagrams/data14.xml" ContentType="application/vnd.openxmlformats-officedocument.drawingml.diagramData+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diagrams/data21.xml" ContentType="application/vnd.openxmlformats-officedocument.drawingml.diagramData+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diagrams/layout6.xml" ContentType="application/vnd.openxmlformats-officedocument.drawingml.diagramLayout+xml"/>
  <Override PartName="/ppt/diagrams/data10.xml" ContentType="application/vnd.openxmlformats-officedocument.drawingml.diagramData+xml"/>
  <Override PartName="/ppt/notesSlides/notesSlide24.xml" ContentType="application/vnd.openxmlformats-officedocument.presentationml.notesSlide+xml"/>
  <Override PartName="/ppt/diagrams/quickStyle18.xml" ContentType="application/vnd.openxmlformats-officedocument.drawingml.diagramStyl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diagrams/data7.xml" ContentType="application/vnd.openxmlformats-officedocument.drawingml.diagramData+xml"/>
  <Override PartName="/ppt/diagrams/colors9.xml" ContentType="application/vnd.openxmlformats-officedocument.drawingml.diagramColors+xml"/>
  <Override PartName="/ppt/diagrams/quickStyle14.xml" ContentType="application/vnd.openxmlformats-officedocument.drawingml.diagramStyle+xml"/>
  <Override PartName="/ppt/diagrams/layout18.xml" ContentType="application/vnd.openxmlformats-officedocument.drawingml.diagramLayout+xml"/>
  <Override PartName="/ppt/diagrams/quickStyle25.xml" ContentType="application/vnd.openxmlformats-officedocument.drawingml.diagramStyle+xml"/>
  <Override PartName="/ppt/slideLayouts/slideLayout10.xml" ContentType="application/vnd.openxmlformats-officedocument.presentationml.slideLayout+xml"/>
  <Override PartName="/ppt/diagrams/layout2.xml" ContentType="application/vnd.openxmlformats-officedocument.drawingml.diagramLayout+xml"/>
  <Override PartName="/ppt/notesSlides/notesSlide8.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diagrams/layout25.xml" ContentType="application/vnd.openxmlformats-officedocument.drawingml.diagramLayout+xml"/>
  <Override PartName="/ppt/notesSlides/notesSlide31.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diagrams/quickStyle8.xml" ContentType="application/vnd.openxmlformats-officedocument.drawingml.diagramStyle+xml"/>
  <Override PartName="/ppt/diagrams/quickStyle10.xml" ContentType="application/vnd.openxmlformats-officedocument.drawingml.diagramStyle+xml"/>
  <Override PartName="/ppt/diagrams/layout14.xml" ContentType="application/vnd.openxmlformats-officedocument.drawingml.diagramLayout+xml"/>
  <Override PartName="/ppt/diagrams/colors17.xml" ContentType="application/vnd.openxmlformats-officedocument.drawingml.diagramColors+xml"/>
  <Override PartName="/ppt/diagrams/quickStyle21.xml" ContentType="application/vnd.openxmlformats-officedocument.drawingml.diagramStyl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9.xml" ContentType="application/vnd.openxmlformats-officedocument.drawingml.diagramData+xml"/>
  <Override PartName="/ppt/diagrams/layout21.xml" ContentType="application/vnd.openxmlformats-officedocument.drawingml.diagramLayout+xml"/>
  <Override PartName="/ppt/diagrams/colors24.xml" ContentType="application/vnd.openxmlformats-officedocument.drawingml.diagramColor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diagrams/data26.xml" ContentType="application/vnd.openxmlformats-officedocument.drawingml.diagramData+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diagrams/data15.xml" ContentType="application/vnd.openxmlformats-officedocument.drawingml.diagramData+xml"/>
  <Override PartName="/ppt/diagrams/colors20.xml" ContentType="application/vnd.openxmlformats-officedocument.drawingml.diagramColors+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notesSlides/notesSlide18.xml" ContentType="application/vnd.openxmlformats-officedocument.presentationml.notesSlide+xml"/>
  <Override PartName="/ppt/diagrams/data11.xml" ContentType="application/vnd.openxmlformats-officedocument.drawingml.diagramData+xml"/>
  <Override PartName="/ppt/diagrams/quickStyle19.xml" ContentType="application/vnd.openxmlformats-officedocument.drawingml.diagramStyle+xml"/>
  <Override PartName="/ppt/diagrams/data22.xml" ContentType="application/vnd.openxmlformats-officedocument.drawingml.diagramData+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notesSlides/notesSlide25.xml" ContentType="application/vnd.openxmlformats-officedocument.presentationml.notesSlide+xml"/>
  <Override PartName="/ppt/diagrams/quickStyle26.xml" ContentType="application/vnd.openxmlformats-officedocument.drawingml.diagramStyl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diagrams/quickStyle15.xml" ContentType="application/vnd.openxmlformats-officedocument.drawingml.diagramStyle+xml"/>
  <Override PartName="/ppt/diagrams/layout19.xml" ContentType="application/vnd.openxmlformats-officedocument.drawingml.diagramLayout+xml"/>
  <Override PartName="/ppt/notesSlides/notesSlide32.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9.xml" ContentType="application/vnd.openxmlformats-officedocument.presentationml.notesSlide+xml"/>
  <Override PartName="/ppt/notesSlides/notesSlide21.xml" ContentType="application/vnd.openxmlformats-officedocument.presentationml.notesSlide+xml"/>
  <Override PartName="/ppt/diagrams/layout15.xml" ContentType="application/vnd.openxmlformats-officedocument.drawingml.diagramLayout+xml"/>
  <Override PartName="/ppt/diagrams/quickStyle22.xml" ContentType="application/vnd.openxmlformats-officedocument.drawingml.diagramStyle+xml"/>
  <Override PartName="/ppt/diagrams/layout26.xml" ContentType="application/vnd.openxmlformats-officedocument.drawingml.diagramLayout+xml"/>
  <Override PartName="/ppt/notesSlides/notesSlide10.xml" ContentType="application/vnd.openxmlformats-officedocument.presentationml.notesSlide+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colors18.xml" ContentType="application/vnd.openxmlformats-officedocument.drawingml.diagramColors+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diagrams/layout11.xml" ContentType="application/vnd.openxmlformats-officedocument.drawingml.diagramLayout+xml"/>
  <Override PartName="/ppt/diagrams/colors14.xml" ContentType="application/vnd.openxmlformats-officedocument.drawingml.diagramColors+xml"/>
  <Override PartName="/ppt/diagrams/layout22.xml" ContentType="application/vnd.openxmlformats-officedocument.drawingml.diagramLayout+xml"/>
  <Override PartName="/ppt/diagrams/colors25.xml" ContentType="application/vnd.openxmlformats-officedocument.drawingml.diagramColors+xml"/>
  <Override PartName="/ppt/slides/slide28.xml" ContentType="application/vnd.openxmlformats-officedocument.presentationml.slide+xml"/>
  <Override PartName="/ppt/slides/slide39.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diagrams/data16.xml" ContentType="application/vnd.openxmlformats-officedocument.drawingml.diagramData+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diagrams/colors10.xml" ContentType="application/vnd.openxmlformats-officedocument.drawingml.diagramColors+xml"/>
  <Override PartName="/ppt/diagrams/colors21.xml" ContentType="application/vnd.openxmlformats-officedocument.drawingml.diagramColors+xml"/>
  <Override PartName="/ppt/diagrams/data23.xml" ContentType="application/vnd.openxmlformats-officedocument.drawingml.diagramData+xml"/>
  <Override PartName="/ppt/slides/slide24.xml" ContentType="application/vnd.openxmlformats-officedocument.presentationml.slide+xml"/>
  <Override PartName="/ppt/slides/slide35.xml" ContentType="application/vnd.openxmlformats-officedocument.presentationml.slide+xml"/>
  <Override PartName="/ppt/diagrams/quickStyle1.xml" ContentType="application/vnd.openxmlformats-officedocument.drawingml.diagramStyle+xml"/>
  <Override PartName="/ppt/diagrams/layout8.xml" ContentType="application/vnd.openxmlformats-officedocument.drawingml.diagramLayout+xml"/>
  <Override PartName="/ppt/diagrams/data12.xml" ContentType="application/vnd.openxmlformats-officedocument.drawingml.diagramData+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diagrams/data9.xml" ContentType="application/vnd.openxmlformats-officedocument.drawingml.diagramData+xml"/>
  <Override PartName="/ppt/diagrams/quickStyle16.xml" ContentType="application/vnd.openxmlformats-officedocument.drawingml.diagramStyle+xml"/>
  <Override PartName="/ppt/notesSlides/notesSlide26.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diagrams/layout4.xml" ContentType="application/vnd.openxmlformats-officedocument.drawingml.diagram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diagrams/data5.xml" ContentType="application/vnd.openxmlformats-officedocument.drawingml.diagramData+xml"/>
  <Override PartName="/ppt/notesSlides/notesSlide11.xml" ContentType="application/vnd.openxmlformats-officedocument.presentationml.notesSlide+xml"/>
  <Override PartName="/ppt/diagrams/colors7.xml" ContentType="application/vnd.openxmlformats-officedocument.drawingml.diagramColors+xml"/>
  <Override PartName="/ppt/diagrams/quickStyle12.xml" ContentType="application/vnd.openxmlformats-officedocument.drawingml.diagramStyle+xml"/>
  <Override PartName="/ppt/diagrams/layout16.xml" ContentType="application/vnd.openxmlformats-officedocument.drawingml.diagramLayout+xml"/>
  <Override PartName="/ppt/diagrams/colors19.xml" ContentType="application/vnd.openxmlformats-officedocument.drawingml.diagramColors+xml"/>
  <Override PartName="/ppt/diagrams/quickStyle23.xml" ContentType="application/vnd.openxmlformats-officedocument.drawingml.diagramStyle+xml"/>
  <Override PartName="/ppt/notesSlides/notesSlide6.xml" ContentType="application/vnd.openxmlformats-officedocument.presentationml.notesSlide+xml"/>
  <Override PartName="/ppt/diagrams/layout23.xml" ContentType="application/vnd.openxmlformats-officedocument.drawingml.diagramLayout+xml"/>
  <Override PartName="/ppt/diagrams/colors26.xml" ContentType="application/vnd.openxmlformats-officedocument.drawingml.diagramColors+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ppt/diagrams/layout12.xml" ContentType="application/vnd.openxmlformats-officedocument.drawingml.diagramLayout+xml"/>
  <Override PartName="/ppt/diagrams/colors15.xml" ContentType="application/vnd.openxmlformats-officedocument.drawingml.diagramColors+xml"/>
  <Override PartName="/ppt/charts/chart2.xml" ContentType="application/vnd.openxmlformats-officedocument.drawingml.chart+xml"/>
  <Override PartName="/ppt/slides/slide29.xml" ContentType="application/vnd.openxmlformats-officedocument.presentationml.slide+xml"/>
  <Override PartName="/ppt/diagrams/data17.xml" ContentType="application/vnd.openxmlformats-officedocument.drawingml.diagramData+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43.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diagrams/data20.xml" ContentType="application/vnd.openxmlformats-officedocument.drawingml.diagramData+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diagrams/layout5.xml" ContentType="application/vnd.openxmlformats-officedocument.drawingml.diagramLayout+xml"/>
  <Override PartName="/ppt/diagrams/data6.xml" ContentType="application/vnd.openxmlformats-officedocument.drawingml.diagramData+xml"/>
  <Override PartName="/ppt/notesSlides/notesSlide23.xml" ContentType="application/vnd.openxmlformats-officedocument.presentationml.notesSlide+xml"/>
  <Override PartName="/ppt/diagrams/quickStyle24.xml" ContentType="application/vnd.openxmlformats-officedocument.drawingml.diagramSty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56" r:id="rId1"/>
  </p:sldMasterIdLst>
  <p:notesMasterIdLst>
    <p:notesMasterId r:id="rId50"/>
  </p:notesMasterIdLst>
  <p:handoutMasterIdLst>
    <p:handoutMasterId r:id="rId51"/>
  </p:handoutMasterIdLst>
  <p:sldIdLst>
    <p:sldId id="627" r:id="rId2"/>
    <p:sldId id="583" r:id="rId3"/>
    <p:sldId id="624" r:id="rId4"/>
    <p:sldId id="615" r:id="rId5"/>
    <p:sldId id="578" r:id="rId6"/>
    <p:sldId id="616" r:id="rId7"/>
    <p:sldId id="617" r:id="rId8"/>
    <p:sldId id="618" r:id="rId9"/>
    <p:sldId id="584" r:id="rId10"/>
    <p:sldId id="619" r:id="rId11"/>
    <p:sldId id="585" r:id="rId12"/>
    <p:sldId id="586" r:id="rId13"/>
    <p:sldId id="575" r:id="rId14"/>
    <p:sldId id="576" r:id="rId15"/>
    <p:sldId id="569" r:id="rId16"/>
    <p:sldId id="570" r:id="rId17"/>
    <p:sldId id="571" r:id="rId18"/>
    <p:sldId id="572" r:id="rId19"/>
    <p:sldId id="573" r:id="rId20"/>
    <p:sldId id="574" r:id="rId21"/>
    <p:sldId id="629" r:id="rId22"/>
    <p:sldId id="529" r:id="rId23"/>
    <p:sldId id="527" r:id="rId24"/>
    <p:sldId id="577" r:id="rId25"/>
    <p:sldId id="564" r:id="rId26"/>
    <p:sldId id="579" r:id="rId27"/>
    <p:sldId id="580" r:id="rId28"/>
    <p:sldId id="581" r:id="rId29"/>
    <p:sldId id="582" r:id="rId30"/>
    <p:sldId id="536" r:id="rId31"/>
    <p:sldId id="563" r:id="rId32"/>
    <p:sldId id="562" r:id="rId33"/>
    <p:sldId id="524" r:id="rId34"/>
    <p:sldId id="568" r:id="rId35"/>
    <p:sldId id="554" r:id="rId36"/>
    <p:sldId id="561" r:id="rId37"/>
    <p:sldId id="555" r:id="rId38"/>
    <p:sldId id="567" r:id="rId39"/>
    <p:sldId id="546" r:id="rId40"/>
    <p:sldId id="565" r:id="rId41"/>
    <p:sldId id="560" r:id="rId42"/>
    <p:sldId id="609" r:id="rId43"/>
    <p:sldId id="611" r:id="rId44"/>
    <p:sldId id="628" r:id="rId45"/>
    <p:sldId id="621" r:id="rId46"/>
    <p:sldId id="625" r:id="rId47"/>
    <p:sldId id="612" r:id="rId48"/>
    <p:sldId id="626" r:id="rId49"/>
  </p:sldIdLst>
  <p:sldSz cx="9144000" cy="6858000" type="screen4x3"/>
  <p:notesSz cx="6858000" cy="9199563"/>
  <p:defaultTextStyle>
    <a:defPPr>
      <a:defRPr lang="en-US"/>
    </a:defPPr>
    <a:lvl1pPr algn="ctr" rtl="0" eaLnBrk="0" fontAlgn="base" hangingPunct="0">
      <a:spcBef>
        <a:spcPct val="0"/>
      </a:spcBef>
      <a:spcAft>
        <a:spcPct val="0"/>
      </a:spcAft>
      <a:defRPr sz="2400" kern="1200">
        <a:solidFill>
          <a:schemeClr val="tx1"/>
        </a:solidFill>
        <a:latin typeface="Arial" charset="0"/>
        <a:ea typeface="ＭＳ Ｐゴシック" pitchFamily="121" charset="-128"/>
        <a:cs typeface="+mn-cs"/>
      </a:defRPr>
    </a:lvl1pPr>
    <a:lvl2pPr marL="457200" algn="ctr" rtl="0" eaLnBrk="0" fontAlgn="base" hangingPunct="0">
      <a:spcBef>
        <a:spcPct val="0"/>
      </a:spcBef>
      <a:spcAft>
        <a:spcPct val="0"/>
      </a:spcAft>
      <a:defRPr sz="2400" kern="1200">
        <a:solidFill>
          <a:schemeClr val="tx1"/>
        </a:solidFill>
        <a:latin typeface="Arial" charset="0"/>
        <a:ea typeface="ＭＳ Ｐゴシック" pitchFamily="121" charset="-128"/>
        <a:cs typeface="+mn-cs"/>
      </a:defRPr>
    </a:lvl2pPr>
    <a:lvl3pPr marL="914400" algn="ctr" rtl="0" eaLnBrk="0" fontAlgn="base" hangingPunct="0">
      <a:spcBef>
        <a:spcPct val="0"/>
      </a:spcBef>
      <a:spcAft>
        <a:spcPct val="0"/>
      </a:spcAft>
      <a:defRPr sz="2400" kern="1200">
        <a:solidFill>
          <a:schemeClr val="tx1"/>
        </a:solidFill>
        <a:latin typeface="Arial" charset="0"/>
        <a:ea typeface="ＭＳ Ｐゴシック" pitchFamily="121" charset="-128"/>
        <a:cs typeface="+mn-cs"/>
      </a:defRPr>
    </a:lvl3pPr>
    <a:lvl4pPr marL="1371600" algn="ctr" rtl="0" eaLnBrk="0" fontAlgn="base" hangingPunct="0">
      <a:spcBef>
        <a:spcPct val="0"/>
      </a:spcBef>
      <a:spcAft>
        <a:spcPct val="0"/>
      </a:spcAft>
      <a:defRPr sz="2400" kern="1200">
        <a:solidFill>
          <a:schemeClr val="tx1"/>
        </a:solidFill>
        <a:latin typeface="Arial" charset="0"/>
        <a:ea typeface="ＭＳ Ｐゴシック" pitchFamily="121" charset="-128"/>
        <a:cs typeface="+mn-cs"/>
      </a:defRPr>
    </a:lvl4pPr>
    <a:lvl5pPr marL="1828800" algn="ctr" rtl="0" eaLnBrk="0" fontAlgn="base" hangingPunct="0">
      <a:spcBef>
        <a:spcPct val="0"/>
      </a:spcBef>
      <a:spcAft>
        <a:spcPct val="0"/>
      </a:spcAft>
      <a:defRPr sz="2400" kern="1200">
        <a:solidFill>
          <a:schemeClr val="tx1"/>
        </a:solidFill>
        <a:latin typeface="Arial" charset="0"/>
        <a:ea typeface="ＭＳ Ｐゴシック" pitchFamily="121" charset="-128"/>
        <a:cs typeface="+mn-cs"/>
      </a:defRPr>
    </a:lvl5pPr>
    <a:lvl6pPr marL="2286000" algn="l" defTabSz="914400" rtl="0" eaLnBrk="1" latinLnBrk="0" hangingPunct="1">
      <a:defRPr sz="2400" kern="1200">
        <a:solidFill>
          <a:schemeClr val="tx1"/>
        </a:solidFill>
        <a:latin typeface="Arial" charset="0"/>
        <a:ea typeface="ＭＳ Ｐゴシック" pitchFamily="121" charset="-128"/>
        <a:cs typeface="+mn-cs"/>
      </a:defRPr>
    </a:lvl6pPr>
    <a:lvl7pPr marL="2743200" algn="l" defTabSz="914400" rtl="0" eaLnBrk="1" latinLnBrk="0" hangingPunct="1">
      <a:defRPr sz="2400" kern="1200">
        <a:solidFill>
          <a:schemeClr val="tx1"/>
        </a:solidFill>
        <a:latin typeface="Arial" charset="0"/>
        <a:ea typeface="ＭＳ Ｐゴシック" pitchFamily="121" charset="-128"/>
        <a:cs typeface="+mn-cs"/>
      </a:defRPr>
    </a:lvl7pPr>
    <a:lvl8pPr marL="3200400" algn="l" defTabSz="914400" rtl="0" eaLnBrk="1" latinLnBrk="0" hangingPunct="1">
      <a:defRPr sz="2400" kern="1200">
        <a:solidFill>
          <a:schemeClr val="tx1"/>
        </a:solidFill>
        <a:latin typeface="Arial" charset="0"/>
        <a:ea typeface="ＭＳ Ｐゴシック" pitchFamily="121" charset="-128"/>
        <a:cs typeface="+mn-cs"/>
      </a:defRPr>
    </a:lvl8pPr>
    <a:lvl9pPr marL="3657600" algn="l" defTabSz="914400" rtl="0" eaLnBrk="1" latinLnBrk="0" hangingPunct="1">
      <a:defRPr sz="2400" kern="1200">
        <a:solidFill>
          <a:schemeClr val="tx1"/>
        </a:solidFill>
        <a:latin typeface="Arial" charset="0"/>
        <a:ea typeface="ＭＳ Ｐゴシック" pitchFamily="121"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CB37C"/>
    <a:srgbClr val="000066"/>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21807" autoAdjust="0"/>
    <p:restoredTop sz="70018" autoAdjust="0"/>
  </p:normalViewPr>
  <p:slideViewPr>
    <p:cSldViewPr>
      <p:cViewPr varScale="1">
        <p:scale>
          <a:sx n="51" d="100"/>
          <a:sy n="51" d="100"/>
        </p:scale>
        <p:origin x="-870"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8772"/>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Office_Excel_Worksheet2.xlsx"/></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barChart>
        <c:barDir val="col"/>
        <c:grouping val="stacked"/>
        <c:ser>
          <c:idx val="0"/>
          <c:order val="0"/>
          <c:tx>
            <c:strRef>
              <c:f>Sheet1!$B$1</c:f>
              <c:strCache>
                <c:ptCount val="1"/>
                <c:pt idx="0">
                  <c:v>Leadership</c:v>
                </c:pt>
              </c:strCache>
            </c:strRef>
          </c:tx>
          <c:dLbls>
            <c:showVal val="1"/>
          </c:dLbls>
          <c:cat>
            <c:strRef>
              <c:f>Sheet1!$A$2</c:f>
              <c:strCache>
                <c:ptCount val="1"/>
                <c:pt idx="0">
                  <c:v>FTE</c:v>
                </c:pt>
              </c:strCache>
            </c:strRef>
          </c:cat>
          <c:val>
            <c:numRef>
              <c:f>Sheet1!$B$2</c:f>
              <c:numCache>
                <c:formatCode>General</c:formatCode>
                <c:ptCount val="1"/>
                <c:pt idx="0">
                  <c:v>5</c:v>
                </c:pt>
              </c:numCache>
            </c:numRef>
          </c:val>
        </c:ser>
        <c:ser>
          <c:idx val="1"/>
          <c:order val="1"/>
          <c:tx>
            <c:strRef>
              <c:f>Sheet1!$C$1</c:f>
              <c:strCache>
                <c:ptCount val="1"/>
                <c:pt idx="0">
                  <c:v>New Systems / Enhancements</c:v>
                </c:pt>
              </c:strCache>
            </c:strRef>
          </c:tx>
          <c:dLbls>
            <c:showVal val="1"/>
          </c:dLbls>
          <c:cat>
            <c:strRef>
              <c:f>Sheet1!$A$2</c:f>
              <c:strCache>
                <c:ptCount val="1"/>
                <c:pt idx="0">
                  <c:v>FTE</c:v>
                </c:pt>
              </c:strCache>
            </c:strRef>
          </c:cat>
          <c:val>
            <c:numRef>
              <c:f>Sheet1!$C$2</c:f>
              <c:numCache>
                <c:formatCode>General</c:formatCode>
                <c:ptCount val="1"/>
                <c:pt idx="0">
                  <c:v>9</c:v>
                </c:pt>
              </c:numCache>
            </c:numRef>
          </c:val>
        </c:ser>
        <c:ser>
          <c:idx val="2"/>
          <c:order val="2"/>
          <c:tx>
            <c:strRef>
              <c:f>Sheet1!$D$1</c:f>
              <c:strCache>
                <c:ptCount val="1"/>
                <c:pt idx="0">
                  <c:v>Maintenance / Infrastructure Support</c:v>
                </c:pt>
              </c:strCache>
            </c:strRef>
          </c:tx>
          <c:dLbls>
            <c:showVal val="1"/>
          </c:dLbls>
          <c:cat>
            <c:strRef>
              <c:f>Sheet1!$A$2</c:f>
              <c:strCache>
                <c:ptCount val="1"/>
                <c:pt idx="0">
                  <c:v>FTE</c:v>
                </c:pt>
              </c:strCache>
            </c:strRef>
          </c:cat>
          <c:val>
            <c:numRef>
              <c:f>Sheet1!$D$2</c:f>
              <c:numCache>
                <c:formatCode>General</c:formatCode>
                <c:ptCount val="1"/>
                <c:pt idx="0">
                  <c:v>29</c:v>
                </c:pt>
              </c:numCache>
            </c:numRef>
          </c:val>
        </c:ser>
        <c:dLbls>
          <c:showVal val="1"/>
        </c:dLbls>
        <c:gapWidth val="95"/>
        <c:overlap val="100"/>
        <c:axId val="69279744"/>
        <c:axId val="69281280"/>
      </c:barChart>
      <c:catAx>
        <c:axId val="69279744"/>
        <c:scaling>
          <c:orientation val="minMax"/>
        </c:scaling>
        <c:axPos val="b"/>
        <c:majorTickMark val="none"/>
        <c:tickLblPos val="nextTo"/>
        <c:crossAx val="69281280"/>
        <c:crosses val="autoZero"/>
        <c:auto val="1"/>
        <c:lblAlgn val="ctr"/>
        <c:lblOffset val="100"/>
      </c:catAx>
      <c:valAx>
        <c:axId val="69281280"/>
        <c:scaling>
          <c:orientation val="minMax"/>
        </c:scaling>
        <c:delete val="1"/>
        <c:axPos val="l"/>
        <c:numFmt formatCode="General" sourceLinked="1"/>
        <c:tickLblPos val="nextTo"/>
        <c:crossAx val="69279744"/>
        <c:crosses val="autoZero"/>
        <c:crossBetween val="between"/>
      </c:valAx>
    </c:plotArea>
    <c:legend>
      <c:legendPos val="t"/>
      <c:layout>
        <c:manualLayout>
          <c:xMode val="edge"/>
          <c:yMode val="edge"/>
          <c:x val="0.13443791265222307"/>
          <c:y val="3.4061876035154752E-2"/>
          <c:w val="0.81808069643468584"/>
          <c:h val="0.23108846199990954"/>
        </c:manualLayout>
      </c:layout>
    </c:legend>
    <c:plotVisOnly val="1"/>
  </c:chart>
  <c:txPr>
    <a:bodyPr/>
    <a:lstStyle/>
    <a:p>
      <a:pPr>
        <a:defRPr sz="1800"/>
      </a:pPr>
      <a:endParaRPr lang="en-US"/>
    </a:p>
  </c:txPr>
  <c:externalData r:id="rId1"/>
</c:chartSpace>
</file>

<file path=ppt/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barChart>
        <c:barDir val="col"/>
        <c:grouping val="stacked"/>
        <c:ser>
          <c:idx val="0"/>
          <c:order val="0"/>
          <c:tx>
            <c:strRef>
              <c:f>Sheet1!$B$1</c:f>
              <c:strCache>
                <c:ptCount val="1"/>
                <c:pt idx="0">
                  <c:v>Borrow (Customize)</c:v>
                </c:pt>
              </c:strCache>
            </c:strRef>
          </c:tx>
          <c:dLbls>
            <c:showVal val="1"/>
          </c:dLbls>
          <c:cat>
            <c:numRef>
              <c:f>Sheet1!$A$2:$A$3</c:f>
              <c:numCache>
                <c:formatCode>General</c:formatCode>
                <c:ptCount val="2"/>
                <c:pt idx="0">
                  <c:v>2007</c:v>
                </c:pt>
                <c:pt idx="1">
                  <c:v>2010</c:v>
                </c:pt>
              </c:numCache>
            </c:numRef>
          </c:cat>
          <c:val>
            <c:numRef>
              <c:f>Sheet1!$B$2:$B$3</c:f>
              <c:numCache>
                <c:formatCode>0%</c:formatCode>
                <c:ptCount val="2"/>
                <c:pt idx="0">
                  <c:v>5.0000000000000017E-2</c:v>
                </c:pt>
                <c:pt idx="1">
                  <c:v>0.60000000000000064</c:v>
                </c:pt>
              </c:numCache>
            </c:numRef>
          </c:val>
        </c:ser>
        <c:ser>
          <c:idx val="1"/>
          <c:order val="1"/>
          <c:tx>
            <c:strRef>
              <c:f>Sheet1!$C$1</c:f>
              <c:strCache>
                <c:ptCount val="1"/>
                <c:pt idx="0">
                  <c:v>Buy (Integrate)</c:v>
                </c:pt>
              </c:strCache>
            </c:strRef>
          </c:tx>
          <c:dLbls>
            <c:showVal val="1"/>
          </c:dLbls>
          <c:cat>
            <c:numRef>
              <c:f>Sheet1!$A$2:$A$3</c:f>
              <c:numCache>
                <c:formatCode>General</c:formatCode>
                <c:ptCount val="2"/>
                <c:pt idx="0">
                  <c:v>2007</c:v>
                </c:pt>
                <c:pt idx="1">
                  <c:v>2010</c:v>
                </c:pt>
              </c:numCache>
            </c:numRef>
          </c:cat>
          <c:val>
            <c:numRef>
              <c:f>Sheet1!$C$2:$C$3</c:f>
              <c:numCache>
                <c:formatCode>0%</c:formatCode>
                <c:ptCount val="2"/>
                <c:pt idx="0">
                  <c:v>5.0000000000000017E-2</c:v>
                </c:pt>
                <c:pt idx="1">
                  <c:v>0.30000000000000032</c:v>
                </c:pt>
              </c:numCache>
            </c:numRef>
          </c:val>
        </c:ser>
        <c:ser>
          <c:idx val="2"/>
          <c:order val="2"/>
          <c:tx>
            <c:strRef>
              <c:f>Sheet1!$D$1</c:f>
              <c:strCache>
                <c:ptCount val="1"/>
                <c:pt idx="0">
                  <c:v>Build</c:v>
                </c:pt>
              </c:strCache>
            </c:strRef>
          </c:tx>
          <c:dLbls>
            <c:showVal val="1"/>
          </c:dLbls>
          <c:cat>
            <c:numRef>
              <c:f>Sheet1!$A$2:$A$3</c:f>
              <c:numCache>
                <c:formatCode>General</c:formatCode>
                <c:ptCount val="2"/>
                <c:pt idx="0">
                  <c:v>2007</c:v>
                </c:pt>
                <c:pt idx="1">
                  <c:v>2010</c:v>
                </c:pt>
              </c:numCache>
            </c:numRef>
          </c:cat>
          <c:val>
            <c:numRef>
              <c:f>Sheet1!$D$2:$D$3</c:f>
              <c:numCache>
                <c:formatCode>0%</c:formatCode>
                <c:ptCount val="2"/>
                <c:pt idx="0">
                  <c:v>0.9</c:v>
                </c:pt>
                <c:pt idx="1">
                  <c:v>0.1</c:v>
                </c:pt>
              </c:numCache>
            </c:numRef>
          </c:val>
        </c:ser>
        <c:dLbls>
          <c:showVal val="1"/>
        </c:dLbls>
        <c:gapWidth val="95"/>
        <c:overlap val="100"/>
        <c:axId val="90287104"/>
        <c:axId val="90292992"/>
      </c:barChart>
      <c:catAx>
        <c:axId val="90287104"/>
        <c:scaling>
          <c:orientation val="minMax"/>
        </c:scaling>
        <c:axPos val="b"/>
        <c:numFmt formatCode="General" sourceLinked="1"/>
        <c:majorTickMark val="none"/>
        <c:tickLblPos val="nextTo"/>
        <c:crossAx val="90292992"/>
        <c:crosses val="autoZero"/>
        <c:auto val="1"/>
        <c:lblAlgn val="ctr"/>
        <c:lblOffset val="100"/>
      </c:catAx>
      <c:valAx>
        <c:axId val="90292992"/>
        <c:scaling>
          <c:orientation val="minMax"/>
          <c:max val="1"/>
          <c:min val="0"/>
        </c:scaling>
        <c:delete val="1"/>
        <c:axPos val="l"/>
        <c:numFmt formatCode="0%" sourceLinked="1"/>
        <c:tickLblPos val="nextTo"/>
        <c:crossAx val="90287104"/>
        <c:crosses val="autoZero"/>
        <c:crossBetween val="between"/>
        <c:majorUnit val="0.2"/>
        <c:minorUnit val="2.0000000000000021E-2"/>
      </c:valAx>
    </c:plotArea>
    <c:legend>
      <c:legendPos val="t"/>
      <c:layout/>
    </c:legend>
    <c:plotVisOnly val="1"/>
    <c:dispBlanksAs val="gap"/>
  </c:chart>
  <c:txPr>
    <a:bodyPr/>
    <a:lstStyle/>
    <a:p>
      <a:pPr>
        <a:defRPr sz="1800"/>
      </a:pPr>
      <a:endParaRPr lang="en-US"/>
    </a:p>
  </c:txPr>
  <c:externalData r:id="rId1"/>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EE9E1E8-0887-49D4-AD0E-227BBC9EF61A}" type="doc">
      <dgm:prSet loTypeId="urn:microsoft.com/office/officeart/2005/8/layout/hProcess11" loCatId="process" qsTypeId="urn:microsoft.com/office/officeart/2005/8/quickstyle/simple1" qsCatId="simple" csTypeId="urn:microsoft.com/office/officeart/2005/8/colors/accent1_2" csCatId="accent1" phldr="1"/>
      <dgm:spPr/>
    </dgm:pt>
    <dgm:pt modelId="{E1EEDC4C-0741-43B0-BE07-B40444BB3D06}">
      <dgm:prSet phldrT="[Text]"/>
      <dgm:spPr/>
      <dgm:t>
        <a:bodyPr/>
        <a:lstStyle/>
        <a:p>
          <a:r>
            <a:rPr lang="en-US" dirty="0" smtClean="0"/>
            <a:t>Self-Study</a:t>
          </a:r>
          <a:endParaRPr lang="en-US" dirty="0"/>
        </a:p>
      </dgm:t>
    </dgm:pt>
    <dgm:pt modelId="{737B9036-BD14-47C9-AD01-393D92D8D91E}" type="parTrans" cxnId="{DD97780C-287B-4A09-911D-E5E8CA9EFB14}">
      <dgm:prSet/>
      <dgm:spPr/>
      <dgm:t>
        <a:bodyPr/>
        <a:lstStyle/>
        <a:p>
          <a:endParaRPr lang="en-US"/>
        </a:p>
      </dgm:t>
    </dgm:pt>
    <dgm:pt modelId="{AF628A57-3943-43AD-BF62-E601EF858EFE}" type="sibTrans" cxnId="{DD97780C-287B-4A09-911D-E5E8CA9EFB14}">
      <dgm:prSet/>
      <dgm:spPr/>
      <dgm:t>
        <a:bodyPr/>
        <a:lstStyle/>
        <a:p>
          <a:endParaRPr lang="en-US"/>
        </a:p>
      </dgm:t>
    </dgm:pt>
    <dgm:pt modelId="{71A03C12-16F8-4EED-B06A-9C477805BE53}">
      <dgm:prSet phldrT="[Text]" custT="1"/>
      <dgm:spPr/>
      <dgm:t>
        <a:bodyPr/>
        <a:lstStyle/>
        <a:p>
          <a:r>
            <a:rPr lang="en-US" sz="2700" dirty="0" smtClean="0"/>
            <a:t> </a:t>
          </a:r>
          <a:endParaRPr lang="en-US" sz="2000" i="1" dirty="0"/>
        </a:p>
      </dgm:t>
    </dgm:pt>
    <dgm:pt modelId="{5EF0BEC1-EDAF-4387-B891-408F81722782}" type="parTrans" cxnId="{1F1BCD8D-414A-4380-9956-474F5649FB02}">
      <dgm:prSet/>
      <dgm:spPr/>
      <dgm:t>
        <a:bodyPr/>
        <a:lstStyle/>
        <a:p>
          <a:endParaRPr lang="en-US"/>
        </a:p>
      </dgm:t>
    </dgm:pt>
    <dgm:pt modelId="{98272EAF-64FB-4E89-9D80-204D1583CED3}" type="sibTrans" cxnId="{1F1BCD8D-414A-4380-9956-474F5649FB02}">
      <dgm:prSet/>
      <dgm:spPr/>
      <dgm:t>
        <a:bodyPr/>
        <a:lstStyle/>
        <a:p>
          <a:endParaRPr lang="en-US"/>
        </a:p>
      </dgm:t>
    </dgm:pt>
    <dgm:pt modelId="{0C3194B9-C16C-49EC-8367-B26896F4517E}">
      <dgm:prSet phldrT="[Text]"/>
      <dgm:spPr/>
      <dgm:t>
        <a:bodyPr/>
        <a:lstStyle/>
        <a:p>
          <a:r>
            <a:rPr lang="en-US" dirty="0" smtClean="0"/>
            <a:t> </a:t>
          </a:r>
          <a:endParaRPr lang="en-US" dirty="0"/>
        </a:p>
      </dgm:t>
    </dgm:pt>
    <dgm:pt modelId="{68F3D679-06FF-4FB3-9C58-03EB8E657B25}" type="parTrans" cxnId="{0D46E762-5853-45E7-BFA2-883EEB247209}">
      <dgm:prSet/>
      <dgm:spPr/>
      <dgm:t>
        <a:bodyPr/>
        <a:lstStyle/>
        <a:p>
          <a:endParaRPr lang="en-US"/>
        </a:p>
      </dgm:t>
    </dgm:pt>
    <dgm:pt modelId="{9CC347E4-619B-4EA5-9975-1A46E943E831}" type="sibTrans" cxnId="{0D46E762-5853-45E7-BFA2-883EEB247209}">
      <dgm:prSet/>
      <dgm:spPr/>
      <dgm:t>
        <a:bodyPr/>
        <a:lstStyle/>
        <a:p>
          <a:endParaRPr lang="en-US"/>
        </a:p>
      </dgm:t>
    </dgm:pt>
    <dgm:pt modelId="{14DB8A3A-9299-4782-9DCD-83D10CBCA6F3}">
      <dgm:prSet phldrT="[Text]"/>
      <dgm:spPr/>
      <dgm:t>
        <a:bodyPr/>
        <a:lstStyle/>
        <a:p>
          <a:r>
            <a:rPr lang="en-US" dirty="0" smtClean="0"/>
            <a:t>New CIO</a:t>
          </a:r>
          <a:endParaRPr lang="en-US" dirty="0"/>
        </a:p>
      </dgm:t>
    </dgm:pt>
    <dgm:pt modelId="{D2DE1516-04A0-4898-9401-E196FC18EFBE}" type="parTrans" cxnId="{108B5A1D-648E-4A10-8926-A949E7404D0A}">
      <dgm:prSet/>
      <dgm:spPr/>
      <dgm:t>
        <a:bodyPr/>
        <a:lstStyle/>
        <a:p>
          <a:endParaRPr lang="en-US"/>
        </a:p>
      </dgm:t>
    </dgm:pt>
    <dgm:pt modelId="{FDEC333C-42E8-4525-9C01-353D5C8A54FD}" type="sibTrans" cxnId="{108B5A1D-648E-4A10-8926-A949E7404D0A}">
      <dgm:prSet/>
      <dgm:spPr/>
      <dgm:t>
        <a:bodyPr/>
        <a:lstStyle/>
        <a:p>
          <a:endParaRPr lang="en-US"/>
        </a:p>
      </dgm:t>
    </dgm:pt>
    <dgm:pt modelId="{E914A3F7-52FD-474F-8C59-D11BD6A229C3}">
      <dgm:prSet phldrT="[Text]"/>
      <dgm:spPr/>
      <dgm:t>
        <a:bodyPr/>
        <a:lstStyle/>
        <a:p>
          <a:endParaRPr lang="en-US" dirty="0"/>
        </a:p>
      </dgm:t>
    </dgm:pt>
    <dgm:pt modelId="{D6C1969C-4F80-4FE6-90DB-8B60E74F76B8}" type="parTrans" cxnId="{DC949D3B-1E5F-4B3E-9BBB-C2039770F63C}">
      <dgm:prSet/>
      <dgm:spPr/>
      <dgm:t>
        <a:bodyPr/>
        <a:lstStyle/>
        <a:p>
          <a:endParaRPr lang="en-US"/>
        </a:p>
      </dgm:t>
    </dgm:pt>
    <dgm:pt modelId="{E2518C35-EFC9-4629-AEFD-FE197A4A27B3}" type="sibTrans" cxnId="{DC949D3B-1E5F-4B3E-9BBB-C2039770F63C}">
      <dgm:prSet/>
      <dgm:spPr/>
      <dgm:t>
        <a:bodyPr/>
        <a:lstStyle/>
        <a:p>
          <a:endParaRPr lang="en-US"/>
        </a:p>
      </dgm:t>
    </dgm:pt>
    <dgm:pt modelId="{C3D61A8E-61DC-4492-A521-2275D8BBD43C}" type="pres">
      <dgm:prSet presAssocID="{1EE9E1E8-0887-49D4-AD0E-227BBC9EF61A}" presName="Name0" presStyleCnt="0">
        <dgm:presLayoutVars>
          <dgm:dir/>
          <dgm:resizeHandles val="exact"/>
        </dgm:presLayoutVars>
      </dgm:prSet>
      <dgm:spPr/>
    </dgm:pt>
    <dgm:pt modelId="{04FD7D66-7678-4C8E-B914-8EACAC6A29DA}" type="pres">
      <dgm:prSet presAssocID="{1EE9E1E8-0887-49D4-AD0E-227BBC9EF61A}" presName="arrow" presStyleLbl="bgShp" presStyleIdx="0" presStyleCnt="1"/>
      <dgm:spPr/>
    </dgm:pt>
    <dgm:pt modelId="{6E5E35E7-3809-4C45-A163-50C4722CCC54}" type="pres">
      <dgm:prSet presAssocID="{1EE9E1E8-0887-49D4-AD0E-227BBC9EF61A}" presName="points" presStyleCnt="0"/>
      <dgm:spPr/>
    </dgm:pt>
    <dgm:pt modelId="{4A0A4F72-6175-41BB-AAE8-AB639DAD4320}" type="pres">
      <dgm:prSet presAssocID="{14DB8A3A-9299-4782-9DCD-83D10CBCA6F3}" presName="compositeA" presStyleCnt="0"/>
      <dgm:spPr/>
    </dgm:pt>
    <dgm:pt modelId="{52CE76C4-270C-47A5-A94A-538940A919BF}" type="pres">
      <dgm:prSet presAssocID="{14DB8A3A-9299-4782-9DCD-83D10CBCA6F3}" presName="textA" presStyleLbl="revTx" presStyleIdx="0" presStyleCnt="5">
        <dgm:presLayoutVars>
          <dgm:bulletEnabled val="1"/>
        </dgm:presLayoutVars>
      </dgm:prSet>
      <dgm:spPr/>
      <dgm:t>
        <a:bodyPr/>
        <a:lstStyle/>
        <a:p>
          <a:endParaRPr lang="en-US"/>
        </a:p>
      </dgm:t>
    </dgm:pt>
    <dgm:pt modelId="{E41A4E42-1245-4C33-AAF5-2CAB37F4F979}" type="pres">
      <dgm:prSet presAssocID="{14DB8A3A-9299-4782-9DCD-83D10CBCA6F3}" presName="circleA" presStyleLbl="node1" presStyleIdx="0" presStyleCnt="5"/>
      <dgm:spPr/>
    </dgm:pt>
    <dgm:pt modelId="{3CC1A972-50D8-41ED-84D7-A762919B9301}" type="pres">
      <dgm:prSet presAssocID="{14DB8A3A-9299-4782-9DCD-83D10CBCA6F3}" presName="spaceA" presStyleCnt="0"/>
      <dgm:spPr/>
    </dgm:pt>
    <dgm:pt modelId="{46285D60-A8F4-4528-9D19-C76C008D0592}" type="pres">
      <dgm:prSet presAssocID="{FDEC333C-42E8-4525-9C01-353D5C8A54FD}" presName="space" presStyleCnt="0"/>
      <dgm:spPr/>
    </dgm:pt>
    <dgm:pt modelId="{CECC81F2-1623-4DE5-A9DE-7D6062D2AD3D}" type="pres">
      <dgm:prSet presAssocID="{E1EEDC4C-0741-43B0-BE07-B40444BB3D06}" presName="compositeB" presStyleCnt="0"/>
      <dgm:spPr/>
    </dgm:pt>
    <dgm:pt modelId="{4E442541-D9F7-459C-BB8C-E20593EBB557}" type="pres">
      <dgm:prSet presAssocID="{E1EEDC4C-0741-43B0-BE07-B40444BB3D06}" presName="textB" presStyleLbl="revTx" presStyleIdx="1" presStyleCnt="5">
        <dgm:presLayoutVars>
          <dgm:bulletEnabled val="1"/>
        </dgm:presLayoutVars>
      </dgm:prSet>
      <dgm:spPr/>
      <dgm:t>
        <a:bodyPr/>
        <a:lstStyle/>
        <a:p>
          <a:endParaRPr lang="en-US"/>
        </a:p>
      </dgm:t>
    </dgm:pt>
    <dgm:pt modelId="{960289A2-9050-4032-AFFD-109CDF4EFA5B}" type="pres">
      <dgm:prSet presAssocID="{E1EEDC4C-0741-43B0-BE07-B40444BB3D06}" presName="circleB" presStyleLbl="node1" presStyleIdx="1" presStyleCnt="5"/>
      <dgm:spPr/>
    </dgm:pt>
    <dgm:pt modelId="{00E1EA86-8AAB-4040-AFC5-71C9DF733A74}" type="pres">
      <dgm:prSet presAssocID="{E1EEDC4C-0741-43B0-BE07-B40444BB3D06}" presName="spaceB" presStyleCnt="0"/>
      <dgm:spPr/>
    </dgm:pt>
    <dgm:pt modelId="{1356AC2A-15DD-45F2-8DE3-5A6FD81B8C67}" type="pres">
      <dgm:prSet presAssocID="{AF628A57-3943-43AD-BF62-E601EF858EFE}" presName="space" presStyleCnt="0"/>
      <dgm:spPr/>
    </dgm:pt>
    <dgm:pt modelId="{FEF30D8A-F9CD-4E08-81D1-936DBCF54A57}" type="pres">
      <dgm:prSet presAssocID="{E914A3F7-52FD-474F-8C59-D11BD6A229C3}" presName="compositeA" presStyleCnt="0"/>
      <dgm:spPr/>
    </dgm:pt>
    <dgm:pt modelId="{57A60541-5C31-4EFF-BCFD-FB88AF50A986}" type="pres">
      <dgm:prSet presAssocID="{E914A3F7-52FD-474F-8C59-D11BD6A229C3}" presName="textA" presStyleLbl="revTx" presStyleIdx="2" presStyleCnt="5">
        <dgm:presLayoutVars>
          <dgm:bulletEnabled val="1"/>
        </dgm:presLayoutVars>
      </dgm:prSet>
      <dgm:spPr/>
      <dgm:t>
        <a:bodyPr/>
        <a:lstStyle/>
        <a:p>
          <a:endParaRPr lang="en-US"/>
        </a:p>
      </dgm:t>
    </dgm:pt>
    <dgm:pt modelId="{8343E2D1-9977-4EC9-B048-72AABBD8A2DF}" type="pres">
      <dgm:prSet presAssocID="{E914A3F7-52FD-474F-8C59-D11BD6A229C3}" presName="circleA" presStyleLbl="node1" presStyleIdx="2" presStyleCnt="5"/>
      <dgm:spPr>
        <a:solidFill>
          <a:schemeClr val="accent1">
            <a:lumMod val="20000"/>
            <a:lumOff val="80000"/>
          </a:schemeClr>
        </a:solidFill>
      </dgm:spPr>
    </dgm:pt>
    <dgm:pt modelId="{923F7FE0-7F61-43D7-97F4-2376C93D65E9}" type="pres">
      <dgm:prSet presAssocID="{E914A3F7-52FD-474F-8C59-D11BD6A229C3}" presName="spaceA" presStyleCnt="0"/>
      <dgm:spPr/>
    </dgm:pt>
    <dgm:pt modelId="{5C9BEF77-8441-48DF-B772-1EFE9AA3DB9E}" type="pres">
      <dgm:prSet presAssocID="{E2518C35-EFC9-4629-AEFD-FE197A4A27B3}" presName="space" presStyleCnt="0"/>
      <dgm:spPr/>
    </dgm:pt>
    <dgm:pt modelId="{70DACDBE-62F5-456C-A24F-80D4D81AAA62}" type="pres">
      <dgm:prSet presAssocID="{71A03C12-16F8-4EED-B06A-9C477805BE53}" presName="compositeB" presStyleCnt="0"/>
      <dgm:spPr/>
    </dgm:pt>
    <dgm:pt modelId="{B15769ED-4D8A-4F06-A381-383B9FBAD5A8}" type="pres">
      <dgm:prSet presAssocID="{71A03C12-16F8-4EED-B06A-9C477805BE53}" presName="textB" presStyleLbl="revTx" presStyleIdx="3" presStyleCnt="5" custScaleX="134646">
        <dgm:presLayoutVars>
          <dgm:bulletEnabled val="1"/>
        </dgm:presLayoutVars>
      </dgm:prSet>
      <dgm:spPr/>
      <dgm:t>
        <a:bodyPr/>
        <a:lstStyle/>
        <a:p>
          <a:endParaRPr lang="en-US"/>
        </a:p>
      </dgm:t>
    </dgm:pt>
    <dgm:pt modelId="{48DA1FAC-A7FB-41CB-BD9C-98221BB90DA1}" type="pres">
      <dgm:prSet presAssocID="{71A03C12-16F8-4EED-B06A-9C477805BE53}" presName="circleB" presStyleLbl="node1" presStyleIdx="3" presStyleCnt="5" custLinFactNeighborX="-319" custLinFactNeighborY="-5594"/>
      <dgm:spPr>
        <a:solidFill>
          <a:schemeClr val="accent1">
            <a:lumMod val="20000"/>
            <a:lumOff val="80000"/>
          </a:schemeClr>
        </a:solidFill>
      </dgm:spPr>
    </dgm:pt>
    <dgm:pt modelId="{D2C8B4D3-4EE4-4EF2-9D1C-1C5CBF3E01C7}" type="pres">
      <dgm:prSet presAssocID="{71A03C12-16F8-4EED-B06A-9C477805BE53}" presName="spaceB" presStyleCnt="0"/>
      <dgm:spPr/>
    </dgm:pt>
    <dgm:pt modelId="{1B043E88-ADD5-4F84-8D4A-D50705931118}" type="pres">
      <dgm:prSet presAssocID="{98272EAF-64FB-4E89-9D80-204D1583CED3}" presName="space" presStyleCnt="0"/>
      <dgm:spPr/>
    </dgm:pt>
    <dgm:pt modelId="{4CFAB4F0-02C4-4D0F-83BF-F055ECDA7C27}" type="pres">
      <dgm:prSet presAssocID="{0C3194B9-C16C-49EC-8367-B26896F4517E}" presName="compositeA" presStyleCnt="0"/>
      <dgm:spPr/>
    </dgm:pt>
    <dgm:pt modelId="{4AD8BCE4-D92B-458B-BA22-FE620AE469D8}" type="pres">
      <dgm:prSet presAssocID="{0C3194B9-C16C-49EC-8367-B26896F4517E}" presName="textA" presStyleLbl="revTx" presStyleIdx="4" presStyleCnt="5">
        <dgm:presLayoutVars>
          <dgm:bulletEnabled val="1"/>
        </dgm:presLayoutVars>
      </dgm:prSet>
      <dgm:spPr/>
      <dgm:t>
        <a:bodyPr/>
        <a:lstStyle/>
        <a:p>
          <a:endParaRPr lang="en-US"/>
        </a:p>
      </dgm:t>
    </dgm:pt>
    <dgm:pt modelId="{0CCBB6AA-9C36-4729-A1BB-1C06220D09BA}" type="pres">
      <dgm:prSet presAssocID="{0C3194B9-C16C-49EC-8367-B26896F4517E}" presName="circleA" presStyleLbl="node1" presStyleIdx="4" presStyleCnt="5"/>
      <dgm:spPr>
        <a:solidFill>
          <a:schemeClr val="accent1">
            <a:lumMod val="20000"/>
            <a:lumOff val="80000"/>
          </a:schemeClr>
        </a:solidFill>
      </dgm:spPr>
    </dgm:pt>
    <dgm:pt modelId="{7C7B8916-DBCB-4FCA-830E-8F737BDCCDBE}" type="pres">
      <dgm:prSet presAssocID="{0C3194B9-C16C-49EC-8367-B26896F4517E}" presName="spaceA" presStyleCnt="0"/>
      <dgm:spPr/>
    </dgm:pt>
  </dgm:ptLst>
  <dgm:cxnLst>
    <dgm:cxn modelId="{00D5FC2E-5586-4325-BC20-1D1303A6AB55}" type="presOf" srcId="{71A03C12-16F8-4EED-B06A-9C477805BE53}" destId="{B15769ED-4D8A-4F06-A381-383B9FBAD5A8}" srcOrd="0" destOrd="0" presId="urn:microsoft.com/office/officeart/2005/8/layout/hProcess11"/>
    <dgm:cxn modelId="{DD97780C-287B-4A09-911D-E5E8CA9EFB14}" srcId="{1EE9E1E8-0887-49D4-AD0E-227BBC9EF61A}" destId="{E1EEDC4C-0741-43B0-BE07-B40444BB3D06}" srcOrd="1" destOrd="0" parTransId="{737B9036-BD14-47C9-AD01-393D92D8D91E}" sibTransId="{AF628A57-3943-43AD-BF62-E601EF858EFE}"/>
    <dgm:cxn modelId="{1F1BCD8D-414A-4380-9956-474F5649FB02}" srcId="{1EE9E1E8-0887-49D4-AD0E-227BBC9EF61A}" destId="{71A03C12-16F8-4EED-B06A-9C477805BE53}" srcOrd="3" destOrd="0" parTransId="{5EF0BEC1-EDAF-4387-B891-408F81722782}" sibTransId="{98272EAF-64FB-4E89-9D80-204D1583CED3}"/>
    <dgm:cxn modelId="{2D27A966-53EF-49B7-9C4F-E950CF864EA3}" type="presOf" srcId="{E914A3F7-52FD-474F-8C59-D11BD6A229C3}" destId="{57A60541-5C31-4EFF-BCFD-FB88AF50A986}" srcOrd="0" destOrd="0" presId="urn:microsoft.com/office/officeart/2005/8/layout/hProcess11"/>
    <dgm:cxn modelId="{8BE23EF3-4D29-4576-B7D2-C42447A09D2C}" type="presOf" srcId="{1EE9E1E8-0887-49D4-AD0E-227BBC9EF61A}" destId="{C3D61A8E-61DC-4492-A521-2275D8BBD43C}" srcOrd="0" destOrd="0" presId="urn:microsoft.com/office/officeart/2005/8/layout/hProcess11"/>
    <dgm:cxn modelId="{0D46E762-5853-45E7-BFA2-883EEB247209}" srcId="{1EE9E1E8-0887-49D4-AD0E-227BBC9EF61A}" destId="{0C3194B9-C16C-49EC-8367-B26896F4517E}" srcOrd="4" destOrd="0" parTransId="{68F3D679-06FF-4FB3-9C58-03EB8E657B25}" sibTransId="{9CC347E4-619B-4EA5-9975-1A46E943E831}"/>
    <dgm:cxn modelId="{DC949D3B-1E5F-4B3E-9BBB-C2039770F63C}" srcId="{1EE9E1E8-0887-49D4-AD0E-227BBC9EF61A}" destId="{E914A3F7-52FD-474F-8C59-D11BD6A229C3}" srcOrd="2" destOrd="0" parTransId="{D6C1969C-4F80-4FE6-90DB-8B60E74F76B8}" sibTransId="{E2518C35-EFC9-4629-AEFD-FE197A4A27B3}"/>
    <dgm:cxn modelId="{6C642872-53A5-4440-B011-981E7D5F3D8E}" type="presOf" srcId="{14DB8A3A-9299-4782-9DCD-83D10CBCA6F3}" destId="{52CE76C4-270C-47A5-A94A-538940A919BF}" srcOrd="0" destOrd="0" presId="urn:microsoft.com/office/officeart/2005/8/layout/hProcess11"/>
    <dgm:cxn modelId="{C7D3B343-EFBB-48A9-B604-299F2099255C}" type="presOf" srcId="{E1EEDC4C-0741-43B0-BE07-B40444BB3D06}" destId="{4E442541-D9F7-459C-BB8C-E20593EBB557}" srcOrd="0" destOrd="0" presId="urn:microsoft.com/office/officeart/2005/8/layout/hProcess11"/>
    <dgm:cxn modelId="{4E6D6EBA-8281-483F-BAFC-BDBF71DAAE81}" type="presOf" srcId="{0C3194B9-C16C-49EC-8367-B26896F4517E}" destId="{4AD8BCE4-D92B-458B-BA22-FE620AE469D8}" srcOrd="0" destOrd="0" presId="urn:microsoft.com/office/officeart/2005/8/layout/hProcess11"/>
    <dgm:cxn modelId="{108B5A1D-648E-4A10-8926-A949E7404D0A}" srcId="{1EE9E1E8-0887-49D4-AD0E-227BBC9EF61A}" destId="{14DB8A3A-9299-4782-9DCD-83D10CBCA6F3}" srcOrd="0" destOrd="0" parTransId="{D2DE1516-04A0-4898-9401-E196FC18EFBE}" sibTransId="{FDEC333C-42E8-4525-9C01-353D5C8A54FD}"/>
    <dgm:cxn modelId="{54F1D795-185F-405F-8185-94D30A0F0DD6}" type="presParOf" srcId="{C3D61A8E-61DC-4492-A521-2275D8BBD43C}" destId="{04FD7D66-7678-4C8E-B914-8EACAC6A29DA}" srcOrd="0" destOrd="0" presId="urn:microsoft.com/office/officeart/2005/8/layout/hProcess11"/>
    <dgm:cxn modelId="{7176DD53-081E-41C7-B968-81154B27A469}" type="presParOf" srcId="{C3D61A8E-61DC-4492-A521-2275D8BBD43C}" destId="{6E5E35E7-3809-4C45-A163-50C4722CCC54}" srcOrd="1" destOrd="0" presId="urn:microsoft.com/office/officeart/2005/8/layout/hProcess11"/>
    <dgm:cxn modelId="{A39A91C5-F246-4864-BD3C-8A56CD1C9E6E}" type="presParOf" srcId="{6E5E35E7-3809-4C45-A163-50C4722CCC54}" destId="{4A0A4F72-6175-41BB-AAE8-AB639DAD4320}" srcOrd="0" destOrd="0" presId="urn:microsoft.com/office/officeart/2005/8/layout/hProcess11"/>
    <dgm:cxn modelId="{D09ECAEF-6A63-488E-9C0B-D81BC1E7848F}" type="presParOf" srcId="{4A0A4F72-6175-41BB-AAE8-AB639DAD4320}" destId="{52CE76C4-270C-47A5-A94A-538940A919BF}" srcOrd="0" destOrd="0" presId="urn:microsoft.com/office/officeart/2005/8/layout/hProcess11"/>
    <dgm:cxn modelId="{7A8AFAE3-B2F6-4EC3-B9C1-7C9A3246A493}" type="presParOf" srcId="{4A0A4F72-6175-41BB-AAE8-AB639DAD4320}" destId="{E41A4E42-1245-4C33-AAF5-2CAB37F4F979}" srcOrd="1" destOrd="0" presId="urn:microsoft.com/office/officeart/2005/8/layout/hProcess11"/>
    <dgm:cxn modelId="{BEE69568-69F0-4F6B-A17B-1FDBF36A25C6}" type="presParOf" srcId="{4A0A4F72-6175-41BB-AAE8-AB639DAD4320}" destId="{3CC1A972-50D8-41ED-84D7-A762919B9301}" srcOrd="2" destOrd="0" presId="urn:microsoft.com/office/officeart/2005/8/layout/hProcess11"/>
    <dgm:cxn modelId="{8CF7DC43-44C6-4F9E-B828-B7C5A5B2E87F}" type="presParOf" srcId="{6E5E35E7-3809-4C45-A163-50C4722CCC54}" destId="{46285D60-A8F4-4528-9D19-C76C008D0592}" srcOrd="1" destOrd="0" presId="urn:microsoft.com/office/officeart/2005/8/layout/hProcess11"/>
    <dgm:cxn modelId="{138D4F00-59BA-4908-A220-B4BE56F2D3AC}" type="presParOf" srcId="{6E5E35E7-3809-4C45-A163-50C4722CCC54}" destId="{CECC81F2-1623-4DE5-A9DE-7D6062D2AD3D}" srcOrd="2" destOrd="0" presId="urn:microsoft.com/office/officeart/2005/8/layout/hProcess11"/>
    <dgm:cxn modelId="{4711D4E5-3BDA-45FF-B70D-65B2AE0C6713}" type="presParOf" srcId="{CECC81F2-1623-4DE5-A9DE-7D6062D2AD3D}" destId="{4E442541-D9F7-459C-BB8C-E20593EBB557}" srcOrd="0" destOrd="0" presId="urn:microsoft.com/office/officeart/2005/8/layout/hProcess11"/>
    <dgm:cxn modelId="{B43CF60A-5355-4299-BEB4-75E368E3CE8C}" type="presParOf" srcId="{CECC81F2-1623-4DE5-A9DE-7D6062D2AD3D}" destId="{960289A2-9050-4032-AFFD-109CDF4EFA5B}" srcOrd="1" destOrd="0" presId="urn:microsoft.com/office/officeart/2005/8/layout/hProcess11"/>
    <dgm:cxn modelId="{C7722EFA-AF1B-4C63-92AE-921D2EFD763D}" type="presParOf" srcId="{CECC81F2-1623-4DE5-A9DE-7D6062D2AD3D}" destId="{00E1EA86-8AAB-4040-AFC5-71C9DF733A74}" srcOrd="2" destOrd="0" presId="urn:microsoft.com/office/officeart/2005/8/layout/hProcess11"/>
    <dgm:cxn modelId="{208674D0-DC1C-42DD-9536-596521ABF9ED}" type="presParOf" srcId="{6E5E35E7-3809-4C45-A163-50C4722CCC54}" destId="{1356AC2A-15DD-45F2-8DE3-5A6FD81B8C67}" srcOrd="3" destOrd="0" presId="urn:microsoft.com/office/officeart/2005/8/layout/hProcess11"/>
    <dgm:cxn modelId="{DDDD76EE-96E1-4A13-AFCB-C2E55291E0E5}" type="presParOf" srcId="{6E5E35E7-3809-4C45-A163-50C4722CCC54}" destId="{FEF30D8A-F9CD-4E08-81D1-936DBCF54A57}" srcOrd="4" destOrd="0" presId="urn:microsoft.com/office/officeart/2005/8/layout/hProcess11"/>
    <dgm:cxn modelId="{082C437E-540C-49D4-9264-0335FD88596D}" type="presParOf" srcId="{FEF30D8A-F9CD-4E08-81D1-936DBCF54A57}" destId="{57A60541-5C31-4EFF-BCFD-FB88AF50A986}" srcOrd="0" destOrd="0" presId="urn:microsoft.com/office/officeart/2005/8/layout/hProcess11"/>
    <dgm:cxn modelId="{9EDECD06-BE9B-4D92-9E96-97970D962855}" type="presParOf" srcId="{FEF30D8A-F9CD-4E08-81D1-936DBCF54A57}" destId="{8343E2D1-9977-4EC9-B048-72AABBD8A2DF}" srcOrd="1" destOrd="0" presId="urn:microsoft.com/office/officeart/2005/8/layout/hProcess11"/>
    <dgm:cxn modelId="{2D06779E-035F-4B82-AF9B-24659F142265}" type="presParOf" srcId="{FEF30D8A-F9CD-4E08-81D1-936DBCF54A57}" destId="{923F7FE0-7F61-43D7-97F4-2376C93D65E9}" srcOrd="2" destOrd="0" presId="urn:microsoft.com/office/officeart/2005/8/layout/hProcess11"/>
    <dgm:cxn modelId="{5E69B0DF-EC5E-4189-92AB-D803ACEEA8BF}" type="presParOf" srcId="{6E5E35E7-3809-4C45-A163-50C4722CCC54}" destId="{5C9BEF77-8441-48DF-B772-1EFE9AA3DB9E}" srcOrd="5" destOrd="0" presId="urn:microsoft.com/office/officeart/2005/8/layout/hProcess11"/>
    <dgm:cxn modelId="{2204687E-4AAF-45E7-BF84-D3BD73119BD3}" type="presParOf" srcId="{6E5E35E7-3809-4C45-A163-50C4722CCC54}" destId="{70DACDBE-62F5-456C-A24F-80D4D81AAA62}" srcOrd="6" destOrd="0" presId="urn:microsoft.com/office/officeart/2005/8/layout/hProcess11"/>
    <dgm:cxn modelId="{350779DE-8549-47CD-AF8B-6AF72CE9827C}" type="presParOf" srcId="{70DACDBE-62F5-456C-A24F-80D4D81AAA62}" destId="{B15769ED-4D8A-4F06-A381-383B9FBAD5A8}" srcOrd="0" destOrd="0" presId="urn:microsoft.com/office/officeart/2005/8/layout/hProcess11"/>
    <dgm:cxn modelId="{E088DB05-53C4-441C-A0CD-B0DB1C69FA07}" type="presParOf" srcId="{70DACDBE-62F5-456C-A24F-80D4D81AAA62}" destId="{48DA1FAC-A7FB-41CB-BD9C-98221BB90DA1}" srcOrd="1" destOrd="0" presId="urn:microsoft.com/office/officeart/2005/8/layout/hProcess11"/>
    <dgm:cxn modelId="{0DB07EFA-F9F9-4BF7-9897-9C43E19909ED}" type="presParOf" srcId="{70DACDBE-62F5-456C-A24F-80D4D81AAA62}" destId="{D2C8B4D3-4EE4-4EF2-9D1C-1C5CBF3E01C7}" srcOrd="2" destOrd="0" presId="urn:microsoft.com/office/officeart/2005/8/layout/hProcess11"/>
    <dgm:cxn modelId="{81995521-B895-4F5F-8CDD-7947DB7C9666}" type="presParOf" srcId="{6E5E35E7-3809-4C45-A163-50C4722CCC54}" destId="{1B043E88-ADD5-4F84-8D4A-D50705931118}" srcOrd="7" destOrd="0" presId="urn:microsoft.com/office/officeart/2005/8/layout/hProcess11"/>
    <dgm:cxn modelId="{F26C8F46-F60A-444B-ADCD-4EBA50D64EB9}" type="presParOf" srcId="{6E5E35E7-3809-4C45-A163-50C4722CCC54}" destId="{4CFAB4F0-02C4-4D0F-83BF-F055ECDA7C27}" srcOrd="8" destOrd="0" presId="urn:microsoft.com/office/officeart/2005/8/layout/hProcess11"/>
    <dgm:cxn modelId="{F0F53B8F-BAA0-4A93-9B17-9729671EC31E}" type="presParOf" srcId="{4CFAB4F0-02C4-4D0F-83BF-F055ECDA7C27}" destId="{4AD8BCE4-D92B-458B-BA22-FE620AE469D8}" srcOrd="0" destOrd="0" presId="urn:microsoft.com/office/officeart/2005/8/layout/hProcess11"/>
    <dgm:cxn modelId="{959AAF59-E56B-460B-AB2E-7E94A8BE1285}" type="presParOf" srcId="{4CFAB4F0-02C4-4D0F-83BF-F055ECDA7C27}" destId="{0CCBB6AA-9C36-4729-A1BB-1C06220D09BA}" srcOrd="1" destOrd="0" presId="urn:microsoft.com/office/officeart/2005/8/layout/hProcess11"/>
    <dgm:cxn modelId="{D64D34D7-CDEF-4257-93B0-3EF7459F5417}" type="presParOf" srcId="{4CFAB4F0-02C4-4D0F-83BF-F055ECDA7C27}" destId="{7C7B8916-DBCB-4FCA-830E-8F737BDCCDBE}" srcOrd="2" destOrd="0" presId="urn:microsoft.com/office/officeart/2005/8/layout/hProcess11"/>
  </dgm:cxnLst>
  <dgm:bg/>
  <dgm:whole/>
</dgm:dataModel>
</file>

<file path=ppt/diagrams/data10.xml><?xml version="1.0" encoding="utf-8"?>
<dgm:dataModel xmlns:dgm="http://schemas.openxmlformats.org/drawingml/2006/diagram" xmlns:a="http://schemas.openxmlformats.org/drawingml/2006/main">
  <dgm:ptLst>
    <dgm:pt modelId="{0D06ABE9-A8BE-4B02-9FCD-995D46329EDC}"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en-US"/>
        </a:p>
      </dgm:t>
    </dgm:pt>
    <dgm:pt modelId="{45FBE2FA-2FED-4EE2-8DEE-D9950E437AAD}">
      <dgm:prSet custT="1"/>
      <dgm:spPr/>
      <dgm:t>
        <a:bodyPr/>
        <a:lstStyle/>
        <a:p>
          <a:pPr rtl="0"/>
          <a:r>
            <a:rPr lang="en-US" sz="1600" dirty="0" smtClean="0"/>
            <a:t>Hire more people</a:t>
          </a:r>
          <a:endParaRPr lang="en-US" sz="1600" dirty="0"/>
        </a:p>
      </dgm:t>
    </dgm:pt>
    <dgm:pt modelId="{B449ED38-BFAB-4E80-851C-B76294AAA936}" type="parTrans" cxnId="{4C227546-45B3-44E4-B295-5138C3519E12}">
      <dgm:prSet/>
      <dgm:spPr/>
      <dgm:t>
        <a:bodyPr/>
        <a:lstStyle/>
        <a:p>
          <a:endParaRPr lang="en-US"/>
        </a:p>
      </dgm:t>
    </dgm:pt>
    <dgm:pt modelId="{FCE35BF8-BEB8-4E6C-8D25-DA46DA3EE78A}" type="sibTrans" cxnId="{4C227546-45B3-44E4-B295-5138C3519E12}">
      <dgm:prSet/>
      <dgm:spPr/>
      <dgm:t>
        <a:bodyPr/>
        <a:lstStyle/>
        <a:p>
          <a:endParaRPr lang="en-US"/>
        </a:p>
      </dgm:t>
    </dgm:pt>
    <dgm:pt modelId="{D92BCA78-558D-4ACF-AB6E-E7FE1C14F95A}">
      <dgm:prSet custT="1"/>
      <dgm:spPr/>
      <dgm:t>
        <a:bodyPr/>
        <a:lstStyle/>
        <a:p>
          <a:pPr rtl="0"/>
          <a:r>
            <a:rPr lang="en-US" sz="1600" dirty="0" smtClean="0"/>
            <a:t>Contract for a complete business or academic function (ASP)</a:t>
          </a:r>
          <a:endParaRPr lang="en-US" sz="1600" dirty="0"/>
        </a:p>
      </dgm:t>
    </dgm:pt>
    <dgm:pt modelId="{049303C9-954F-4589-870E-B249BE5AE134}" type="parTrans" cxnId="{DE53F599-49B6-49E3-A3DE-2C843C915B2D}">
      <dgm:prSet/>
      <dgm:spPr/>
      <dgm:t>
        <a:bodyPr/>
        <a:lstStyle/>
        <a:p>
          <a:endParaRPr lang="en-US"/>
        </a:p>
      </dgm:t>
    </dgm:pt>
    <dgm:pt modelId="{AE7C198C-3067-4772-B3FF-BABFA5D7DAB9}" type="sibTrans" cxnId="{DE53F599-49B6-49E3-A3DE-2C843C915B2D}">
      <dgm:prSet/>
      <dgm:spPr/>
      <dgm:t>
        <a:bodyPr/>
        <a:lstStyle/>
        <a:p>
          <a:endParaRPr lang="en-US"/>
        </a:p>
      </dgm:t>
    </dgm:pt>
    <dgm:pt modelId="{7EB37604-7B9C-4621-89DB-28B0149D06B1}">
      <dgm:prSet custT="1"/>
      <dgm:spPr/>
      <dgm:t>
        <a:bodyPr/>
        <a:lstStyle/>
        <a:p>
          <a:pPr rtl="0"/>
          <a:r>
            <a:rPr lang="en-US" sz="1600" dirty="0" smtClean="0"/>
            <a:t>Contract to develop a complete software system with custom requirements</a:t>
          </a:r>
          <a:endParaRPr lang="en-US" sz="1600" dirty="0"/>
        </a:p>
      </dgm:t>
    </dgm:pt>
    <dgm:pt modelId="{AAF957EB-3547-4295-B867-E8758C9438E3}" type="parTrans" cxnId="{E08DCC42-EF55-49A2-BA32-910373128BFA}">
      <dgm:prSet/>
      <dgm:spPr/>
      <dgm:t>
        <a:bodyPr/>
        <a:lstStyle/>
        <a:p>
          <a:endParaRPr lang="en-US"/>
        </a:p>
      </dgm:t>
    </dgm:pt>
    <dgm:pt modelId="{517319D2-B605-47B3-860F-DF20D47E295E}" type="sibTrans" cxnId="{E08DCC42-EF55-49A2-BA32-910373128BFA}">
      <dgm:prSet/>
      <dgm:spPr/>
      <dgm:t>
        <a:bodyPr/>
        <a:lstStyle/>
        <a:p>
          <a:endParaRPr lang="en-US"/>
        </a:p>
      </dgm:t>
    </dgm:pt>
    <dgm:pt modelId="{D8D86C43-6FCD-467D-A144-1DC462362C83}">
      <dgm:prSet custT="1"/>
      <dgm:spPr/>
      <dgm:t>
        <a:bodyPr/>
        <a:lstStyle/>
        <a:p>
          <a:pPr rtl="0"/>
          <a:r>
            <a:rPr lang="en-US" sz="1600" dirty="0" smtClean="0"/>
            <a:t>Contract  development services</a:t>
          </a:r>
          <a:endParaRPr lang="en-US" sz="1600" dirty="0"/>
        </a:p>
      </dgm:t>
    </dgm:pt>
    <dgm:pt modelId="{B1CC2BFF-F5C5-45CF-ACD7-7D5AA9454ED6}" type="parTrans" cxnId="{18ACE9C3-08E8-4B0F-829C-E784136D0212}">
      <dgm:prSet/>
      <dgm:spPr/>
      <dgm:t>
        <a:bodyPr/>
        <a:lstStyle/>
        <a:p>
          <a:endParaRPr lang="en-US"/>
        </a:p>
      </dgm:t>
    </dgm:pt>
    <dgm:pt modelId="{AD41587B-0B94-4CEE-9CFE-B73C10758AB8}" type="sibTrans" cxnId="{18ACE9C3-08E8-4B0F-829C-E784136D0212}">
      <dgm:prSet/>
      <dgm:spPr/>
      <dgm:t>
        <a:bodyPr/>
        <a:lstStyle/>
        <a:p>
          <a:endParaRPr lang="en-US"/>
        </a:p>
      </dgm:t>
    </dgm:pt>
    <dgm:pt modelId="{3413C869-C0C3-4B3D-8CB9-D2C2B22FCC5E}">
      <dgm:prSet custT="1"/>
      <dgm:spPr/>
      <dgm:t>
        <a:bodyPr/>
        <a:lstStyle/>
        <a:p>
          <a:pPr rtl="0"/>
          <a:r>
            <a:rPr lang="en-US" sz="1600" dirty="0" smtClean="0"/>
            <a:t>Contract for specialized skills</a:t>
          </a:r>
          <a:endParaRPr lang="en-US" sz="1600" dirty="0"/>
        </a:p>
      </dgm:t>
    </dgm:pt>
    <dgm:pt modelId="{7D0A9F71-D50B-40BA-82F1-2613CC1CFD35}" type="parTrans" cxnId="{414A85CC-8183-4905-A36E-4DD71F76E76B}">
      <dgm:prSet/>
      <dgm:spPr/>
      <dgm:t>
        <a:bodyPr/>
        <a:lstStyle/>
        <a:p>
          <a:endParaRPr lang="en-US"/>
        </a:p>
      </dgm:t>
    </dgm:pt>
    <dgm:pt modelId="{D8F419A4-D227-4AEC-BF1F-2369EEEA6F18}" type="sibTrans" cxnId="{414A85CC-8183-4905-A36E-4DD71F76E76B}">
      <dgm:prSet/>
      <dgm:spPr/>
      <dgm:t>
        <a:bodyPr/>
        <a:lstStyle/>
        <a:p>
          <a:endParaRPr lang="en-US"/>
        </a:p>
      </dgm:t>
    </dgm:pt>
    <dgm:pt modelId="{5E6ADC3E-CE70-4303-B026-2553C0B67E3A}" type="pres">
      <dgm:prSet presAssocID="{0D06ABE9-A8BE-4B02-9FCD-995D46329EDC}" presName="linear" presStyleCnt="0">
        <dgm:presLayoutVars>
          <dgm:animLvl val="lvl"/>
          <dgm:resizeHandles val="exact"/>
        </dgm:presLayoutVars>
      </dgm:prSet>
      <dgm:spPr/>
      <dgm:t>
        <a:bodyPr/>
        <a:lstStyle/>
        <a:p>
          <a:endParaRPr lang="en-US"/>
        </a:p>
      </dgm:t>
    </dgm:pt>
    <dgm:pt modelId="{136068B3-E7C4-43DB-AF57-557A2DDC00AF}" type="pres">
      <dgm:prSet presAssocID="{45FBE2FA-2FED-4EE2-8DEE-D9950E437AAD}" presName="parentText" presStyleLbl="node1" presStyleIdx="0" presStyleCnt="5" custLinFactNeighborX="2273" custLinFactNeighborY="-2519">
        <dgm:presLayoutVars>
          <dgm:chMax val="0"/>
          <dgm:bulletEnabled val="1"/>
        </dgm:presLayoutVars>
      </dgm:prSet>
      <dgm:spPr/>
      <dgm:t>
        <a:bodyPr/>
        <a:lstStyle/>
        <a:p>
          <a:endParaRPr lang="en-US"/>
        </a:p>
      </dgm:t>
    </dgm:pt>
    <dgm:pt modelId="{F0626612-89E2-4C36-96D6-D3522E6A7DFF}" type="pres">
      <dgm:prSet presAssocID="{FCE35BF8-BEB8-4E6C-8D25-DA46DA3EE78A}" presName="spacer" presStyleCnt="0"/>
      <dgm:spPr/>
    </dgm:pt>
    <dgm:pt modelId="{921BA2B5-3C34-46B0-9EDC-4EC69B1DE22E}" type="pres">
      <dgm:prSet presAssocID="{D92BCA78-558D-4ACF-AB6E-E7FE1C14F95A}" presName="parentText" presStyleLbl="node1" presStyleIdx="1" presStyleCnt="5" custLinFactNeighborX="2273" custLinFactNeighborY="-2519">
        <dgm:presLayoutVars>
          <dgm:chMax val="0"/>
          <dgm:bulletEnabled val="1"/>
        </dgm:presLayoutVars>
      </dgm:prSet>
      <dgm:spPr/>
      <dgm:t>
        <a:bodyPr/>
        <a:lstStyle/>
        <a:p>
          <a:endParaRPr lang="en-US"/>
        </a:p>
      </dgm:t>
    </dgm:pt>
    <dgm:pt modelId="{33C32920-BFB6-4E69-A97B-006447CC2CB5}" type="pres">
      <dgm:prSet presAssocID="{AE7C198C-3067-4772-B3FF-BABFA5D7DAB9}" presName="spacer" presStyleCnt="0"/>
      <dgm:spPr/>
    </dgm:pt>
    <dgm:pt modelId="{29553A2C-DEF7-45AD-9752-1448C5E6798A}" type="pres">
      <dgm:prSet presAssocID="{7EB37604-7B9C-4621-89DB-28B0149D06B1}" presName="parentText" presStyleLbl="node1" presStyleIdx="2" presStyleCnt="5">
        <dgm:presLayoutVars>
          <dgm:chMax val="0"/>
          <dgm:bulletEnabled val="1"/>
        </dgm:presLayoutVars>
      </dgm:prSet>
      <dgm:spPr/>
      <dgm:t>
        <a:bodyPr/>
        <a:lstStyle/>
        <a:p>
          <a:endParaRPr lang="en-US"/>
        </a:p>
      </dgm:t>
    </dgm:pt>
    <dgm:pt modelId="{FA98CF3A-94C0-4601-AD2D-6EDE3B2824BC}" type="pres">
      <dgm:prSet presAssocID="{517319D2-B605-47B3-860F-DF20D47E295E}" presName="spacer" presStyleCnt="0"/>
      <dgm:spPr/>
    </dgm:pt>
    <dgm:pt modelId="{1505CEBE-DA8F-495D-B23F-8B8B0CE6675F}" type="pres">
      <dgm:prSet presAssocID="{D8D86C43-6FCD-467D-A144-1DC462362C83}" presName="parentText" presStyleLbl="node1" presStyleIdx="3" presStyleCnt="5">
        <dgm:presLayoutVars>
          <dgm:chMax val="0"/>
          <dgm:bulletEnabled val="1"/>
        </dgm:presLayoutVars>
      </dgm:prSet>
      <dgm:spPr/>
      <dgm:t>
        <a:bodyPr/>
        <a:lstStyle/>
        <a:p>
          <a:endParaRPr lang="en-US"/>
        </a:p>
      </dgm:t>
    </dgm:pt>
    <dgm:pt modelId="{96E7CF11-51AD-45FD-B347-2425A3F3429B}" type="pres">
      <dgm:prSet presAssocID="{AD41587B-0B94-4CEE-9CFE-B73C10758AB8}" presName="spacer" presStyleCnt="0"/>
      <dgm:spPr/>
    </dgm:pt>
    <dgm:pt modelId="{FD6DA10E-B35E-4600-8C07-88AD569C3D90}" type="pres">
      <dgm:prSet presAssocID="{3413C869-C0C3-4B3D-8CB9-D2C2B22FCC5E}" presName="parentText" presStyleLbl="node1" presStyleIdx="4" presStyleCnt="5">
        <dgm:presLayoutVars>
          <dgm:chMax val="0"/>
          <dgm:bulletEnabled val="1"/>
        </dgm:presLayoutVars>
      </dgm:prSet>
      <dgm:spPr/>
      <dgm:t>
        <a:bodyPr/>
        <a:lstStyle/>
        <a:p>
          <a:endParaRPr lang="en-US"/>
        </a:p>
      </dgm:t>
    </dgm:pt>
  </dgm:ptLst>
  <dgm:cxnLst>
    <dgm:cxn modelId="{22F057CE-E52C-4224-A2E2-B94BE6D70D91}" type="presOf" srcId="{7EB37604-7B9C-4621-89DB-28B0149D06B1}" destId="{29553A2C-DEF7-45AD-9752-1448C5E6798A}" srcOrd="0" destOrd="0" presId="urn:microsoft.com/office/officeart/2005/8/layout/vList2"/>
    <dgm:cxn modelId="{DD0E64BD-922B-481F-81F5-EE057CD72976}" type="presOf" srcId="{45FBE2FA-2FED-4EE2-8DEE-D9950E437AAD}" destId="{136068B3-E7C4-43DB-AF57-557A2DDC00AF}" srcOrd="0" destOrd="0" presId="urn:microsoft.com/office/officeart/2005/8/layout/vList2"/>
    <dgm:cxn modelId="{18ACE9C3-08E8-4B0F-829C-E784136D0212}" srcId="{0D06ABE9-A8BE-4B02-9FCD-995D46329EDC}" destId="{D8D86C43-6FCD-467D-A144-1DC462362C83}" srcOrd="3" destOrd="0" parTransId="{B1CC2BFF-F5C5-45CF-ACD7-7D5AA9454ED6}" sibTransId="{AD41587B-0B94-4CEE-9CFE-B73C10758AB8}"/>
    <dgm:cxn modelId="{44916E22-E0FA-40FD-9476-79510410373D}" type="presOf" srcId="{D8D86C43-6FCD-467D-A144-1DC462362C83}" destId="{1505CEBE-DA8F-495D-B23F-8B8B0CE6675F}" srcOrd="0" destOrd="0" presId="urn:microsoft.com/office/officeart/2005/8/layout/vList2"/>
    <dgm:cxn modelId="{CB1B5B10-E20F-4B06-B5E0-C5DC5A02345C}" type="presOf" srcId="{3413C869-C0C3-4B3D-8CB9-D2C2B22FCC5E}" destId="{FD6DA10E-B35E-4600-8C07-88AD569C3D90}" srcOrd="0" destOrd="0" presId="urn:microsoft.com/office/officeart/2005/8/layout/vList2"/>
    <dgm:cxn modelId="{414A85CC-8183-4905-A36E-4DD71F76E76B}" srcId="{0D06ABE9-A8BE-4B02-9FCD-995D46329EDC}" destId="{3413C869-C0C3-4B3D-8CB9-D2C2B22FCC5E}" srcOrd="4" destOrd="0" parTransId="{7D0A9F71-D50B-40BA-82F1-2613CC1CFD35}" sibTransId="{D8F419A4-D227-4AEC-BF1F-2369EEEA6F18}"/>
    <dgm:cxn modelId="{DE81FA86-C60D-40E6-977F-8B55FBFDCDDF}" type="presOf" srcId="{D92BCA78-558D-4ACF-AB6E-E7FE1C14F95A}" destId="{921BA2B5-3C34-46B0-9EDC-4EC69B1DE22E}" srcOrd="0" destOrd="0" presId="urn:microsoft.com/office/officeart/2005/8/layout/vList2"/>
    <dgm:cxn modelId="{E08DCC42-EF55-49A2-BA32-910373128BFA}" srcId="{0D06ABE9-A8BE-4B02-9FCD-995D46329EDC}" destId="{7EB37604-7B9C-4621-89DB-28B0149D06B1}" srcOrd="2" destOrd="0" parTransId="{AAF957EB-3547-4295-B867-E8758C9438E3}" sibTransId="{517319D2-B605-47B3-860F-DF20D47E295E}"/>
    <dgm:cxn modelId="{DE53F599-49B6-49E3-A3DE-2C843C915B2D}" srcId="{0D06ABE9-A8BE-4B02-9FCD-995D46329EDC}" destId="{D92BCA78-558D-4ACF-AB6E-E7FE1C14F95A}" srcOrd="1" destOrd="0" parTransId="{049303C9-954F-4589-870E-B249BE5AE134}" sibTransId="{AE7C198C-3067-4772-B3FF-BABFA5D7DAB9}"/>
    <dgm:cxn modelId="{224F08B5-D3C0-4774-8526-A135B6700226}" type="presOf" srcId="{0D06ABE9-A8BE-4B02-9FCD-995D46329EDC}" destId="{5E6ADC3E-CE70-4303-B026-2553C0B67E3A}" srcOrd="0" destOrd="0" presId="urn:microsoft.com/office/officeart/2005/8/layout/vList2"/>
    <dgm:cxn modelId="{4C227546-45B3-44E4-B295-5138C3519E12}" srcId="{0D06ABE9-A8BE-4B02-9FCD-995D46329EDC}" destId="{45FBE2FA-2FED-4EE2-8DEE-D9950E437AAD}" srcOrd="0" destOrd="0" parTransId="{B449ED38-BFAB-4E80-851C-B76294AAA936}" sibTransId="{FCE35BF8-BEB8-4E6C-8D25-DA46DA3EE78A}"/>
    <dgm:cxn modelId="{6375C13C-CDCD-47B8-BD48-640EAC1A9B37}" type="presParOf" srcId="{5E6ADC3E-CE70-4303-B026-2553C0B67E3A}" destId="{136068B3-E7C4-43DB-AF57-557A2DDC00AF}" srcOrd="0" destOrd="0" presId="urn:microsoft.com/office/officeart/2005/8/layout/vList2"/>
    <dgm:cxn modelId="{E1330DCA-7EE3-4C72-9C08-614679FC0D95}" type="presParOf" srcId="{5E6ADC3E-CE70-4303-B026-2553C0B67E3A}" destId="{F0626612-89E2-4C36-96D6-D3522E6A7DFF}" srcOrd="1" destOrd="0" presId="urn:microsoft.com/office/officeart/2005/8/layout/vList2"/>
    <dgm:cxn modelId="{16FB14C7-F6F1-45C5-9E73-9A5B8E136C85}" type="presParOf" srcId="{5E6ADC3E-CE70-4303-B026-2553C0B67E3A}" destId="{921BA2B5-3C34-46B0-9EDC-4EC69B1DE22E}" srcOrd="2" destOrd="0" presId="urn:microsoft.com/office/officeart/2005/8/layout/vList2"/>
    <dgm:cxn modelId="{4F3E48CF-527A-4A66-9039-BA0288B54103}" type="presParOf" srcId="{5E6ADC3E-CE70-4303-B026-2553C0B67E3A}" destId="{33C32920-BFB6-4E69-A97B-006447CC2CB5}" srcOrd="3" destOrd="0" presId="urn:microsoft.com/office/officeart/2005/8/layout/vList2"/>
    <dgm:cxn modelId="{98C66E74-07E0-4B8C-9A7F-0F3F3CEC87D4}" type="presParOf" srcId="{5E6ADC3E-CE70-4303-B026-2553C0B67E3A}" destId="{29553A2C-DEF7-45AD-9752-1448C5E6798A}" srcOrd="4" destOrd="0" presId="urn:microsoft.com/office/officeart/2005/8/layout/vList2"/>
    <dgm:cxn modelId="{856511B6-04AC-4B7F-831D-D0559D33D350}" type="presParOf" srcId="{5E6ADC3E-CE70-4303-B026-2553C0B67E3A}" destId="{FA98CF3A-94C0-4601-AD2D-6EDE3B2824BC}" srcOrd="5" destOrd="0" presId="urn:microsoft.com/office/officeart/2005/8/layout/vList2"/>
    <dgm:cxn modelId="{AD00D2AD-08CC-4B7B-A589-F67CEED29BE9}" type="presParOf" srcId="{5E6ADC3E-CE70-4303-B026-2553C0B67E3A}" destId="{1505CEBE-DA8F-495D-B23F-8B8B0CE6675F}" srcOrd="6" destOrd="0" presId="urn:microsoft.com/office/officeart/2005/8/layout/vList2"/>
    <dgm:cxn modelId="{878264CD-EE1F-4BB9-8F4B-6CC4D078B034}" type="presParOf" srcId="{5E6ADC3E-CE70-4303-B026-2553C0B67E3A}" destId="{96E7CF11-51AD-45FD-B347-2425A3F3429B}" srcOrd="7" destOrd="0" presId="urn:microsoft.com/office/officeart/2005/8/layout/vList2"/>
    <dgm:cxn modelId="{FA99793D-9E92-4BD0-B87F-72D145A09AAB}" type="presParOf" srcId="{5E6ADC3E-CE70-4303-B026-2553C0B67E3A}" destId="{FD6DA10E-B35E-4600-8C07-88AD569C3D90}" srcOrd="8" destOrd="0" presId="urn:microsoft.com/office/officeart/2005/8/layout/vList2"/>
  </dgm:cxnLst>
  <dgm:bg/>
  <dgm:whole/>
</dgm:dataModel>
</file>

<file path=ppt/diagrams/data11.xml><?xml version="1.0" encoding="utf-8"?>
<dgm:dataModel xmlns:dgm="http://schemas.openxmlformats.org/drawingml/2006/diagram" xmlns:a="http://schemas.openxmlformats.org/drawingml/2006/main">
  <dgm:ptLst>
    <dgm:pt modelId="{57905531-C3EF-4F3D-B2C7-FD4EA785F298}" type="doc">
      <dgm:prSet loTypeId="urn:microsoft.com/office/officeart/2005/8/layout/lProcess2" loCatId="list" qsTypeId="urn:microsoft.com/office/officeart/2005/8/quickstyle/simple1" qsCatId="simple" csTypeId="urn:microsoft.com/office/officeart/2005/8/colors/accent1_2" csCatId="accent1" phldr="1"/>
      <dgm:spPr/>
      <dgm:t>
        <a:bodyPr/>
        <a:lstStyle/>
        <a:p>
          <a:endParaRPr lang="en-US"/>
        </a:p>
      </dgm:t>
    </dgm:pt>
    <dgm:pt modelId="{EFB74B87-EE56-4C2B-AF52-9991FB4038D4}">
      <dgm:prSet/>
      <dgm:spPr/>
      <dgm:t>
        <a:bodyPr/>
        <a:lstStyle/>
        <a:p>
          <a:pPr rtl="0"/>
          <a:r>
            <a:rPr lang="en-US" dirty="0" smtClean="0"/>
            <a:t>Definition</a:t>
          </a:r>
          <a:endParaRPr lang="en-US" dirty="0"/>
        </a:p>
      </dgm:t>
    </dgm:pt>
    <dgm:pt modelId="{FDE987DF-66EA-46E1-82C0-431DBE2FA62D}" type="parTrans" cxnId="{B839D8F0-F0B7-4D2E-B7DE-2B206BAC0A7E}">
      <dgm:prSet/>
      <dgm:spPr/>
      <dgm:t>
        <a:bodyPr/>
        <a:lstStyle/>
        <a:p>
          <a:endParaRPr lang="en-US"/>
        </a:p>
      </dgm:t>
    </dgm:pt>
    <dgm:pt modelId="{BF0675BA-0C42-4A84-B4F0-7EACFCA31339}" type="sibTrans" cxnId="{B839D8F0-F0B7-4D2E-B7DE-2B206BAC0A7E}">
      <dgm:prSet/>
      <dgm:spPr/>
      <dgm:t>
        <a:bodyPr/>
        <a:lstStyle/>
        <a:p>
          <a:endParaRPr lang="en-US"/>
        </a:p>
      </dgm:t>
    </dgm:pt>
    <dgm:pt modelId="{1D39F93D-C7B9-4571-B8C4-0712DCB9888C}">
      <dgm:prSet/>
      <dgm:spPr/>
      <dgm:t>
        <a:bodyPr/>
        <a:lstStyle/>
        <a:p>
          <a:pPr algn="ctr" rtl="0"/>
          <a:r>
            <a:rPr lang="en-US" dirty="0" smtClean="0"/>
            <a:t>ASP (Application Service Provider). </a:t>
          </a:r>
          <a:endParaRPr lang="en-US" dirty="0"/>
        </a:p>
      </dgm:t>
    </dgm:pt>
    <dgm:pt modelId="{AA565A8F-7B1F-42BB-B32E-1DC1707F436C}" type="parTrans" cxnId="{273F22A8-3A1A-4DCE-BADA-31FB32AF262B}">
      <dgm:prSet/>
      <dgm:spPr/>
      <dgm:t>
        <a:bodyPr/>
        <a:lstStyle/>
        <a:p>
          <a:endParaRPr lang="en-US"/>
        </a:p>
      </dgm:t>
    </dgm:pt>
    <dgm:pt modelId="{06CA4927-6EFD-49DB-B7FC-785A0D1BB930}" type="sibTrans" cxnId="{273F22A8-3A1A-4DCE-BADA-31FB32AF262B}">
      <dgm:prSet/>
      <dgm:spPr/>
      <dgm:t>
        <a:bodyPr/>
        <a:lstStyle/>
        <a:p>
          <a:endParaRPr lang="en-US"/>
        </a:p>
      </dgm:t>
    </dgm:pt>
    <dgm:pt modelId="{13A9C1FB-A99F-43E1-A391-D47C55803A25}">
      <dgm:prSet/>
      <dgm:spPr/>
      <dgm:t>
        <a:bodyPr/>
        <a:lstStyle/>
        <a:p>
          <a:pPr algn="ctr" rtl="0"/>
          <a:r>
            <a:rPr lang="en-US" dirty="0" smtClean="0"/>
            <a:t>Contract for a complete business or academic function.  </a:t>
          </a:r>
          <a:endParaRPr lang="en-US" dirty="0"/>
        </a:p>
      </dgm:t>
    </dgm:pt>
    <dgm:pt modelId="{BC16E3D6-FB81-46D1-8FDF-049E527A83F6}" type="parTrans" cxnId="{59353EA3-A7E2-458C-9AA3-DE72EDF80ECB}">
      <dgm:prSet/>
      <dgm:spPr/>
      <dgm:t>
        <a:bodyPr/>
        <a:lstStyle/>
        <a:p>
          <a:endParaRPr lang="en-US"/>
        </a:p>
      </dgm:t>
    </dgm:pt>
    <dgm:pt modelId="{7C6DD0D5-0F58-4947-BEFB-C6B9077E2C7A}" type="sibTrans" cxnId="{59353EA3-A7E2-458C-9AA3-DE72EDF80ECB}">
      <dgm:prSet/>
      <dgm:spPr/>
      <dgm:t>
        <a:bodyPr/>
        <a:lstStyle/>
        <a:p>
          <a:endParaRPr lang="en-US"/>
        </a:p>
      </dgm:t>
    </dgm:pt>
    <dgm:pt modelId="{B761A256-BE98-4104-BA37-4E82156A796B}">
      <dgm:prSet/>
      <dgm:spPr/>
      <dgm:t>
        <a:bodyPr/>
        <a:lstStyle/>
        <a:p>
          <a:pPr rtl="0"/>
          <a:r>
            <a:rPr lang="en-US" dirty="0" smtClean="0"/>
            <a:t>Considerations</a:t>
          </a:r>
          <a:endParaRPr lang="en-US" dirty="0"/>
        </a:p>
      </dgm:t>
    </dgm:pt>
    <dgm:pt modelId="{60843BE3-360C-4C81-A650-FD76A2B17209}" type="parTrans" cxnId="{F985C0A1-FA0F-4891-874E-E1AA9DD7FA6C}">
      <dgm:prSet/>
      <dgm:spPr/>
      <dgm:t>
        <a:bodyPr/>
        <a:lstStyle/>
        <a:p>
          <a:endParaRPr lang="en-US"/>
        </a:p>
      </dgm:t>
    </dgm:pt>
    <dgm:pt modelId="{4CAD0461-CF64-4BF5-8322-8E8A86B80A50}" type="sibTrans" cxnId="{F985C0A1-FA0F-4891-874E-E1AA9DD7FA6C}">
      <dgm:prSet/>
      <dgm:spPr/>
      <dgm:t>
        <a:bodyPr/>
        <a:lstStyle/>
        <a:p>
          <a:endParaRPr lang="en-US"/>
        </a:p>
      </dgm:t>
    </dgm:pt>
    <dgm:pt modelId="{A22F5D9C-EBB9-428B-A4CC-E69C6BDBA7A2}">
      <dgm:prSet custT="1"/>
      <dgm:spPr/>
      <dgm:t>
        <a:bodyPr/>
        <a:lstStyle/>
        <a:p>
          <a:pPr rtl="0"/>
          <a:r>
            <a:rPr lang="en-US" sz="1200" dirty="0" smtClean="0"/>
            <a:t>Time to delivery greatly reduced</a:t>
          </a:r>
          <a:endParaRPr lang="en-US" sz="1200" dirty="0"/>
        </a:p>
      </dgm:t>
    </dgm:pt>
    <dgm:pt modelId="{5CD1BF17-0D80-48B8-8276-9B955D530CBF}" type="parTrans" cxnId="{0FB7035D-9C81-40FA-9F37-3E1BAB445B3E}">
      <dgm:prSet/>
      <dgm:spPr/>
      <dgm:t>
        <a:bodyPr/>
        <a:lstStyle/>
        <a:p>
          <a:endParaRPr lang="en-US"/>
        </a:p>
      </dgm:t>
    </dgm:pt>
    <dgm:pt modelId="{30FD7C55-E167-49A7-82CF-85B785EC3A55}" type="sibTrans" cxnId="{0FB7035D-9C81-40FA-9F37-3E1BAB445B3E}">
      <dgm:prSet/>
      <dgm:spPr/>
      <dgm:t>
        <a:bodyPr/>
        <a:lstStyle/>
        <a:p>
          <a:endParaRPr lang="en-US"/>
        </a:p>
      </dgm:t>
    </dgm:pt>
    <dgm:pt modelId="{3798FF50-173A-44A4-B516-C1E03820D0FB}">
      <dgm:prSet custT="1"/>
      <dgm:spPr/>
      <dgm:t>
        <a:bodyPr/>
        <a:lstStyle/>
        <a:p>
          <a:pPr rtl="0"/>
          <a:r>
            <a:rPr lang="en-US" sz="1600" dirty="0" smtClean="0"/>
            <a:t>Cons</a:t>
          </a:r>
          <a:endParaRPr lang="en-US" sz="1600" dirty="0"/>
        </a:p>
      </dgm:t>
    </dgm:pt>
    <dgm:pt modelId="{96CE6A38-65E3-4343-8171-5D15D4BEC191}" type="parTrans" cxnId="{9CA7439B-5286-4010-A6B5-72D2E3198334}">
      <dgm:prSet/>
      <dgm:spPr/>
      <dgm:t>
        <a:bodyPr/>
        <a:lstStyle/>
        <a:p>
          <a:endParaRPr lang="en-US"/>
        </a:p>
      </dgm:t>
    </dgm:pt>
    <dgm:pt modelId="{EACAB0EE-5BD3-46F6-84AF-C55C47FBCB3A}" type="sibTrans" cxnId="{9CA7439B-5286-4010-A6B5-72D2E3198334}">
      <dgm:prSet/>
      <dgm:spPr/>
      <dgm:t>
        <a:bodyPr/>
        <a:lstStyle/>
        <a:p>
          <a:endParaRPr lang="en-US"/>
        </a:p>
      </dgm:t>
    </dgm:pt>
    <dgm:pt modelId="{E3746DD8-595C-4A41-A48D-D579A036779A}">
      <dgm:prSet/>
      <dgm:spPr/>
      <dgm:t>
        <a:bodyPr/>
        <a:lstStyle/>
        <a:p>
          <a:pPr rtl="0"/>
          <a:r>
            <a:rPr lang="en-US" dirty="0" smtClean="0"/>
            <a:t>Examples </a:t>
          </a:r>
          <a:endParaRPr lang="en-US" dirty="0"/>
        </a:p>
      </dgm:t>
    </dgm:pt>
    <dgm:pt modelId="{F942AB2A-5282-44BA-B791-E1F72B1FBB07}" type="parTrans" cxnId="{CF68F189-3C70-43B7-ADDE-6D4962F73F27}">
      <dgm:prSet/>
      <dgm:spPr/>
      <dgm:t>
        <a:bodyPr/>
        <a:lstStyle/>
        <a:p>
          <a:endParaRPr lang="en-US"/>
        </a:p>
      </dgm:t>
    </dgm:pt>
    <dgm:pt modelId="{9144F25E-7C21-4772-8172-A4EC8D051C90}" type="sibTrans" cxnId="{CF68F189-3C70-43B7-ADDE-6D4962F73F27}">
      <dgm:prSet/>
      <dgm:spPr/>
      <dgm:t>
        <a:bodyPr/>
        <a:lstStyle/>
        <a:p>
          <a:endParaRPr lang="en-US"/>
        </a:p>
      </dgm:t>
    </dgm:pt>
    <dgm:pt modelId="{5A35AF8D-A6D7-4D79-8E87-1B97D4B3FF8F}">
      <dgm:prSet/>
      <dgm:spPr/>
      <dgm:t>
        <a:bodyPr/>
        <a:lstStyle/>
        <a:p>
          <a:pPr rtl="0"/>
          <a:r>
            <a:rPr lang="en-US" dirty="0" smtClean="0"/>
            <a:t>Blackboard</a:t>
          </a:r>
          <a:endParaRPr lang="en-US" dirty="0"/>
        </a:p>
      </dgm:t>
    </dgm:pt>
    <dgm:pt modelId="{B986A69F-118E-45C3-BF1B-100CF8752010}" type="parTrans" cxnId="{210F8A98-A2DA-4C10-8805-099D94CEE24F}">
      <dgm:prSet/>
      <dgm:spPr/>
      <dgm:t>
        <a:bodyPr/>
        <a:lstStyle/>
        <a:p>
          <a:endParaRPr lang="en-US"/>
        </a:p>
      </dgm:t>
    </dgm:pt>
    <dgm:pt modelId="{F4F874A0-D2D0-49D2-9BE2-488CC72DF73E}" type="sibTrans" cxnId="{210F8A98-A2DA-4C10-8805-099D94CEE24F}">
      <dgm:prSet/>
      <dgm:spPr/>
      <dgm:t>
        <a:bodyPr/>
        <a:lstStyle/>
        <a:p>
          <a:endParaRPr lang="en-US"/>
        </a:p>
      </dgm:t>
    </dgm:pt>
    <dgm:pt modelId="{19360030-2E42-44D4-AB03-15CFC01D264F}">
      <dgm:prSet/>
      <dgm:spPr/>
      <dgm:t>
        <a:bodyPr/>
        <a:lstStyle/>
        <a:p>
          <a:pPr rtl="0"/>
          <a:r>
            <a:rPr lang="en-US" dirty="0" smtClean="0"/>
            <a:t>Recruitment Plus</a:t>
          </a:r>
          <a:endParaRPr lang="en-US" dirty="0"/>
        </a:p>
      </dgm:t>
    </dgm:pt>
    <dgm:pt modelId="{80628057-DFBB-42C9-94B0-C05EDBD88664}" type="parTrans" cxnId="{63337CD8-B636-470C-A4DD-742A1B5073D5}">
      <dgm:prSet/>
      <dgm:spPr/>
      <dgm:t>
        <a:bodyPr/>
        <a:lstStyle/>
        <a:p>
          <a:endParaRPr lang="en-US"/>
        </a:p>
      </dgm:t>
    </dgm:pt>
    <dgm:pt modelId="{80313CF8-22A3-4682-8FCA-CF46B8CB878A}" type="sibTrans" cxnId="{63337CD8-B636-470C-A4DD-742A1B5073D5}">
      <dgm:prSet/>
      <dgm:spPr/>
      <dgm:t>
        <a:bodyPr/>
        <a:lstStyle/>
        <a:p>
          <a:endParaRPr lang="en-US"/>
        </a:p>
      </dgm:t>
    </dgm:pt>
    <dgm:pt modelId="{56893F2A-DF6F-41AB-9E6A-4B6798F47D87}">
      <dgm:prSet/>
      <dgm:spPr/>
      <dgm:t>
        <a:bodyPr/>
        <a:lstStyle/>
        <a:p>
          <a:pPr rtl="0"/>
          <a:r>
            <a:rPr lang="en-US" dirty="0" smtClean="0"/>
            <a:t>People Admin</a:t>
          </a:r>
          <a:endParaRPr lang="en-US" dirty="0"/>
        </a:p>
      </dgm:t>
    </dgm:pt>
    <dgm:pt modelId="{59F24ECC-0EA6-4DB2-8785-C1C6684C9AE3}" type="parTrans" cxnId="{4CA96177-C106-4824-AA13-7DE4BE652643}">
      <dgm:prSet/>
      <dgm:spPr/>
      <dgm:t>
        <a:bodyPr/>
        <a:lstStyle/>
        <a:p>
          <a:endParaRPr lang="en-US"/>
        </a:p>
      </dgm:t>
    </dgm:pt>
    <dgm:pt modelId="{D3DD8587-83C2-4889-8415-64B13FA5BA85}" type="sibTrans" cxnId="{4CA96177-C106-4824-AA13-7DE4BE652643}">
      <dgm:prSet/>
      <dgm:spPr/>
      <dgm:t>
        <a:bodyPr/>
        <a:lstStyle/>
        <a:p>
          <a:endParaRPr lang="en-US"/>
        </a:p>
      </dgm:t>
    </dgm:pt>
    <dgm:pt modelId="{D9DA3BFB-7CC6-42F3-B7BD-A557B3619FD8}">
      <dgm:prSet/>
      <dgm:spPr/>
      <dgm:t>
        <a:bodyPr/>
        <a:lstStyle/>
        <a:p>
          <a:pPr rtl="0"/>
          <a:r>
            <a:rPr lang="en-US" sz="2000" dirty="0" smtClean="0"/>
            <a:t>Pros</a:t>
          </a:r>
          <a:endParaRPr lang="en-US" sz="2000" dirty="0"/>
        </a:p>
      </dgm:t>
    </dgm:pt>
    <dgm:pt modelId="{B1D79844-F7D2-44AA-B64F-2129F495582E}" type="parTrans" cxnId="{28E9B3E8-E315-4E42-8323-B182CAD0871F}">
      <dgm:prSet/>
      <dgm:spPr/>
      <dgm:t>
        <a:bodyPr/>
        <a:lstStyle/>
        <a:p>
          <a:endParaRPr lang="en-US"/>
        </a:p>
      </dgm:t>
    </dgm:pt>
    <dgm:pt modelId="{FBF5B4C4-C972-45F5-B875-3CD8AD5B5191}" type="sibTrans" cxnId="{28E9B3E8-E315-4E42-8323-B182CAD0871F}">
      <dgm:prSet/>
      <dgm:spPr/>
      <dgm:t>
        <a:bodyPr/>
        <a:lstStyle/>
        <a:p>
          <a:endParaRPr lang="en-US"/>
        </a:p>
      </dgm:t>
    </dgm:pt>
    <dgm:pt modelId="{FE40360F-1C0F-4A54-B676-E84803DAF842}">
      <dgm:prSet custT="1"/>
      <dgm:spPr/>
      <dgm:t>
        <a:bodyPr/>
        <a:lstStyle/>
        <a:p>
          <a:pPr rtl="0"/>
          <a:r>
            <a:rPr lang="en-US" sz="1200" dirty="0" smtClean="0"/>
            <a:t>Lower demand for in-house IT staff</a:t>
          </a:r>
          <a:endParaRPr lang="en-US" sz="1200" dirty="0"/>
        </a:p>
      </dgm:t>
    </dgm:pt>
    <dgm:pt modelId="{AD65DF0E-9E37-4004-9466-6CAFDDC4B6FC}" type="parTrans" cxnId="{8C7444AA-FC90-40BA-A549-F7EA4AA7B0A9}">
      <dgm:prSet/>
      <dgm:spPr/>
      <dgm:t>
        <a:bodyPr/>
        <a:lstStyle/>
        <a:p>
          <a:endParaRPr lang="en-US"/>
        </a:p>
      </dgm:t>
    </dgm:pt>
    <dgm:pt modelId="{6F874986-A3DE-44FB-8CE6-0C057AE08270}" type="sibTrans" cxnId="{8C7444AA-FC90-40BA-A549-F7EA4AA7B0A9}">
      <dgm:prSet/>
      <dgm:spPr/>
      <dgm:t>
        <a:bodyPr/>
        <a:lstStyle/>
        <a:p>
          <a:endParaRPr lang="en-US"/>
        </a:p>
      </dgm:t>
    </dgm:pt>
    <dgm:pt modelId="{F3DA39D6-60EE-4CC6-923A-B575D650AFFF}">
      <dgm:prSet custT="1"/>
      <dgm:spPr/>
      <dgm:t>
        <a:bodyPr/>
        <a:lstStyle/>
        <a:p>
          <a:pPr rtl="0"/>
          <a:r>
            <a:rPr lang="en-US" sz="1200" dirty="0" smtClean="0"/>
            <a:t>Costs tend to rise over time</a:t>
          </a:r>
          <a:endParaRPr lang="en-US" sz="1200" dirty="0"/>
        </a:p>
      </dgm:t>
    </dgm:pt>
    <dgm:pt modelId="{25193FDB-5889-4DC7-A272-9F1F28A5F31A}" type="parTrans" cxnId="{13ACB075-1907-4E3D-B37D-5CA0A8A8DA96}">
      <dgm:prSet/>
      <dgm:spPr/>
      <dgm:t>
        <a:bodyPr/>
        <a:lstStyle/>
        <a:p>
          <a:endParaRPr lang="en-US"/>
        </a:p>
      </dgm:t>
    </dgm:pt>
    <dgm:pt modelId="{424BE14A-9A11-4265-93AF-70A8D29478E9}" type="sibTrans" cxnId="{13ACB075-1907-4E3D-B37D-5CA0A8A8DA96}">
      <dgm:prSet/>
      <dgm:spPr/>
      <dgm:t>
        <a:bodyPr/>
        <a:lstStyle/>
        <a:p>
          <a:endParaRPr lang="en-US"/>
        </a:p>
      </dgm:t>
    </dgm:pt>
    <dgm:pt modelId="{855E0B18-5213-413B-A339-5DCA07AA578B}">
      <dgm:prSet custT="1"/>
      <dgm:spPr/>
      <dgm:t>
        <a:bodyPr/>
        <a:lstStyle/>
        <a:p>
          <a:pPr rtl="0"/>
          <a:r>
            <a:rPr lang="en-US" sz="1200" dirty="0" smtClean="0"/>
            <a:t>Increased time to research fit of service to requirements</a:t>
          </a:r>
          <a:endParaRPr lang="en-US" sz="1200" dirty="0"/>
        </a:p>
      </dgm:t>
    </dgm:pt>
    <dgm:pt modelId="{EAC4AA97-A93F-4984-85E2-036BE98E856A}" type="parTrans" cxnId="{BF28B5BE-BFF7-48C8-9912-E3DEEB9D337B}">
      <dgm:prSet/>
      <dgm:spPr/>
      <dgm:t>
        <a:bodyPr/>
        <a:lstStyle/>
        <a:p>
          <a:endParaRPr lang="en-US"/>
        </a:p>
      </dgm:t>
    </dgm:pt>
    <dgm:pt modelId="{FFA25941-D6D4-4730-A0DB-3B1C3CB2B36C}" type="sibTrans" cxnId="{BF28B5BE-BFF7-48C8-9912-E3DEEB9D337B}">
      <dgm:prSet/>
      <dgm:spPr/>
      <dgm:t>
        <a:bodyPr/>
        <a:lstStyle/>
        <a:p>
          <a:endParaRPr lang="en-US"/>
        </a:p>
      </dgm:t>
    </dgm:pt>
    <dgm:pt modelId="{6A0359C5-6813-4D91-97A2-B5A4AAA31046}">
      <dgm:prSet custT="1"/>
      <dgm:spPr/>
      <dgm:t>
        <a:bodyPr/>
        <a:lstStyle/>
        <a:p>
          <a:pPr rtl="0"/>
          <a:r>
            <a:rPr lang="en-US" sz="1200" dirty="0" smtClean="0"/>
            <a:t>Increased time for procurement</a:t>
          </a:r>
          <a:endParaRPr lang="en-US" sz="1200" dirty="0"/>
        </a:p>
      </dgm:t>
    </dgm:pt>
    <dgm:pt modelId="{3C1F7151-AE9D-4057-BF83-279B6491DC9E}" type="parTrans" cxnId="{27CB1515-BB10-4DD9-93D4-FC6D517F3191}">
      <dgm:prSet/>
      <dgm:spPr/>
      <dgm:t>
        <a:bodyPr/>
        <a:lstStyle/>
        <a:p>
          <a:endParaRPr lang="en-US"/>
        </a:p>
      </dgm:t>
    </dgm:pt>
    <dgm:pt modelId="{2855C234-3CE4-46E0-A8F7-4191B479E351}" type="sibTrans" cxnId="{27CB1515-BB10-4DD9-93D4-FC6D517F3191}">
      <dgm:prSet/>
      <dgm:spPr/>
      <dgm:t>
        <a:bodyPr/>
        <a:lstStyle/>
        <a:p>
          <a:endParaRPr lang="en-US"/>
        </a:p>
      </dgm:t>
    </dgm:pt>
    <dgm:pt modelId="{C3DC063B-B3CA-4283-890C-2DBB7316A46B}" type="pres">
      <dgm:prSet presAssocID="{57905531-C3EF-4F3D-B2C7-FD4EA785F298}" presName="theList" presStyleCnt="0">
        <dgm:presLayoutVars>
          <dgm:dir/>
          <dgm:animLvl val="lvl"/>
          <dgm:resizeHandles val="exact"/>
        </dgm:presLayoutVars>
      </dgm:prSet>
      <dgm:spPr/>
      <dgm:t>
        <a:bodyPr/>
        <a:lstStyle/>
        <a:p>
          <a:endParaRPr lang="en-US"/>
        </a:p>
      </dgm:t>
    </dgm:pt>
    <dgm:pt modelId="{D0645379-8A53-4CA5-A864-DF1223E50174}" type="pres">
      <dgm:prSet presAssocID="{EFB74B87-EE56-4C2B-AF52-9991FB4038D4}" presName="compNode" presStyleCnt="0"/>
      <dgm:spPr/>
    </dgm:pt>
    <dgm:pt modelId="{8CD8EC38-25E1-4C44-822F-FE3FF106237D}" type="pres">
      <dgm:prSet presAssocID="{EFB74B87-EE56-4C2B-AF52-9991FB4038D4}" presName="aNode" presStyleLbl="bgShp" presStyleIdx="0" presStyleCnt="3"/>
      <dgm:spPr/>
      <dgm:t>
        <a:bodyPr/>
        <a:lstStyle/>
        <a:p>
          <a:endParaRPr lang="en-US"/>
        </a:p>
      </dgm:t>
    </dgm:pt>
    <dgm:pt modelId="{E79042CF-3096-4DCF-A2B3-F25682F2E843}" type="pres">
      <dgm:prSet presAssocID="{EFB74B87-EE56-4C2B-AF52-9991FB4038D4}" presName="textNode" presStyleLbl="bgShp" presStyleIdx="0" presStyleCnt="3"/>
      <dgm:spPr/>
      <dgm:t>
        <a:bodyPr/>
        <a:lstStyle/>
        <a:p>
          <a:endParaRPr lang="en-US"/>
        </a:p>
      </dgm:t>
    </dgm:pt>
    <dgm:pt modelId="{7E418AE6-E8EF-42F1-B16A-371D57E6B208}" type="pres">
      <dgm:prSet presAssocID="{EFB74B87-EE56-4C2B-AF52-9991FB4038D4}" presName="compChildNode" presStyleCnt="0"/>
      <dgm:spPr/>
    </dgm:pt>
    <dgm:pt modelId="{2CEAFAC9-A08F-47FB-9B4B-69048C3346BB}" type="pres">
      <dgm:prSet presAssocID="{EFB74B87-EE56-4C2B-AF52-9991FB4038D4}" presName="theInnerList" presStyleCnt="0"/>
      <dgm:spPr/>
    </dgm:pt>
    <dgm:pt modelId="{2E9D78C0-B441-496E-B54C-65DD2DC19B60}" type="pres">
      <dgm:prSet presAssocID="{1D39F93D-C7B9-4571-B8C4-0712DCB9888C}" presName="childNode" presStyleLbl="node1" presStyleIdx="0" presStyleCnt="7">
        <dgm:presLayoutVars>
          <dgm:bulletEnabled val="1"/>
        </dgm:presLayoutVars>
      </dgm:prSet>
      <dgm:spPr/>
      <dgm:t>
        <a:bodyPr/>
        <a:lstStyle/>
        <a:p>
          <a:endParaRPr lang="en-US"/>
        </a:p>
      </dgm:t>
    </dgm:pt>
    <dgm:pt modelId="{10E1AFA3-31EF-4B53-8D83-D9CBE93FD48C}" type="pres">
      <dgm:prSet presAssocID="{1D39F93D-C7B9-4571-B8C4-0712DCB9888C}" presName="aSpace2" presStyleCnt="0"/>
      <dgm:spPr/>
    </dgm:pt>
    <dgm:pt modelId="{E7E7755C-C3E4-4BCB-A5E3-3E72C4E0000B}" type="pres">
      <dgm:prSet presAssocID="{13A9C1FB-A99F-43E1-A391-D47C55803A25}" presName="childNode" presStyleLbl="node1" presStyleIdx="1" presStyleCnt="7">
        <dgm:presLayoutVars>
          <dgm:bulletEnabled val="1"/>
        </dgm:presLayoutVars>
      </dgm:prSet>
      <dgm:spPr/>
      <dgm:t>
        <a:bodyPr/>
        <a:lstStyle/>
        <a:p>
          <a:endParaRPr lang="en-US"/>
        </a:p>
      </dgm:t>
    </dgm:pt>
    <dgm:pt modelId="{303EBFC6-4933-4264-8182-707C5051DB38}" type="pres">
      <dgm:prSet presAssocID="{EFB74B87-EE56-4C2B-AF52-9991FB4038D4}" presName="aSpace" presStyleCnt="0"/>
      <dgm:spPr/>
    </dgm:pt>
    <dgm:pt modelId="{2952FA56-ACB7-4870-ADB2-976689BA380D}" type="pres">
      <dgm:prSet presAssocID="{B761A256-BE98-4104-BA37-4E82156A796B}" presName="compNode" presStyleCnt="0"/>
      <dgm:spPr/>
    </dgm:pt>
    <dgm:pt modelId="{96593ADB-D12A-4250-8C1D-92C36C983493}" type="pres">
      <dgm:prSet presAssocID="{B761A256-BE98-4104-BA37-4E82156A796B}" presName="aNode" presStyleLbl="bgShp" presStyleIdx="1" presStyleCnt="3"/>
      <dgm:spPr/>
      <dgm:t>
        <a:bodyPr/>
        <a:lstStyle/>
        <a:p>
          <a:endParaRPr lang="en-US"/>
        </a:p>
      </dgm:t>
    </dgm:pt>
    <dgm:pt modelId="{44617293-4E67-48C9-B5CB-8DFA637688E6}" type="pres">
      <dgm:prSet presAssocID="{B761A256-BE98-4104-BA37-4E82156A796B}" presName="textNode" presStyleLbl="bgShp" presStyleIdx="1" presStyleCnt="3"/>
      <dgm:spPr/>
      <dgm:t>
        <a:bodyPr/>
        <a:lstStyle/>
        <a:p>
          <a:endParaRPr lang="en-US"/>
        </a:p>
      </dgm:t>
    </dgm:pt>
    <dgm:pt modelId="{20324A09-495B-4ACE-B010-D846C7F6C8D8}" type="pres">
      <dgm:prSet presAssocID="{B761A256-BE98-4104-BA37-4E82156A796B}" presName="compChildNode" presStyleCnt="0"/>
      <dgm:spPr/>
    </dgm:pt>
    <dgm:pt modelId="{D8BA2074-1C9A-49EC-9EAB-583FB7F3AA1E}" type="pres">
      <dgm:prSet presAssocID="{B761A256-BE98-4104-BA37-4E82156A796B}" presName="theInnerList" presStyleCnt="0"/>
      <dgm:spPr/>
    </dgm:pt>
    <dgm:pt modelId="{9AA22B4B-200D-4807-BB84-2FD9E2A2DF8E}" type="pres">
      <dgm:prSet presAssocID="{D9DA3BFB-7CC6-42F3-B7BD-A557B3619FD8}" presName="childNode" presStyleLbl="node1" presStyleIdx="2" presStyleCnt="7">
        <dgm:presLayoutVars>
          <dgm:bulletEnabled val="1"/>
        </dgm:presLayoutVars>
      </dgm:prSet>
      <dgm:spPr/>
      <dgm:t>
        <a:bodyPr/>
        <a:lstStyle/>
        <a:p>
          <a:endParaRPr lang="en-US"/>
        </a:p>
      </dgm:t>
    </dgm:pt>
    <dgm:pt modelId="{FD3B9D02-052D-4C08-BEB7-420C29DEEACB}" type="pres">
      <dgm:prSet presAssocID="{D9DA3BFB-7CC6-42F3-B7BD-A557B3619FD8}" presName="aSpace2" presStyleCnt="0"/>
      <dgm:spPr/>
    </dgm:pt>
    <dgm:pt modelId="{8CFEFF85-C571-4278-8681-7051AB3B3E5B}" type="pres">
      <dgm:prSet presAssocID="{3798FF50-173A-44A4-B516-C1E03820D0FB}" presName="childNode" presStyleLbl="node1" presStyleIdx="3" presStyleCnt="7" custScaleY="122644">
        <dgm:presLayoutVars>
          <dgm:bulletEnabled val="1"/>
        </dgm:presLayoutVars>
      </dgm:prSet>
      <dgm:spPr/>
      <dgm:t>
        <a:bodyPr/>
        <a:lstStyle/>
        <a:p>
          <a:endParaRPr lang="en-US"/>
        </a:p>
      </dgm:t>
    </dgm:pt>
    <dgm:pt modelId="{5B40062B-2587-4492-A9A9-154BB50D9E7D}" type="pres">
      <dgm:prSet presAssocID="{B761A256-BE98-4104-BA37-4E82156A796B}" presName="aSpace" presStyleCnt="0"/>
      <dgm:spPr/>
    </dgm:pt>
    <dgm:pt modelId="{81ADD917-F531-4555-88FB-D33522912CA2}" type="pres">
      <dgm:prSet presAssocID="{E3746DD8-595C-4A41-A48D-D579A036779A}" presName="compNode" presStyleCnt="0"/>
      <dgm:spPr/>
    </dgm:pt>
    <dgm:pt modelId="{BF4D06FB-C1B6-4174-982B-4E2631858862}" type="pres">
      <dgm:prSet presAssocID="{E3746DD8-595C-4A41-A48D-D579A036779A}" presName="aNode" presStyleLbl="bgShp" presStyleIdx="2" presStyleCnt="3"/>
      <dgm:spPr/>
      <dgm:t>
        <a:bodyPr/>
        <a:lstStyle/>
        <a:p>
          <a:endParaRPr lang="en-US"/>
        </a:p>
      </dgm:t>
    </dgm:pt>
    <dgm:pt modelId="{1018F376-6BD2-401D-B7FE-60AEE198E201}" type="pres">
      <dgm:prSet presAssocID="{E3746DD8-595C-4A41-A48D-D579A036779A}" presName="textNode" presStyleLbl="bgShp" presStyleIdx="2" presStyleCnt="3"/>
      <dgm:spPr/>
      <dgm:t>
        <a:bodyPr/>
        <a:lstStyle/>
        <a:p>
          <a:endParaRPr lang="en-US"/>
        </a:p>
      </dgm:t>
    </dgm:pt>
    <dgm:pt modelId="{5FB50EA5-C2A7-4499-8157-2C42724905CF}" type="pres">
      <dgm:prSet presAssocID="{E3746DD8-595C-4A41-A48D-D579A036779A}" presName="compChildNode" presStyleCnt="0"/>
      <dgm:spPr/>
    </dgm:pt>
    <dgm:pt modelId="{24AEB04B-8C7A-43F8-B82C-CF668EA560FE}" type="pres">
      <dgm:prSet presAssocID="{E3746DD8-595C-4A41-A48D-D579A036779A}" presName="theInnerList" presStyleCnt="0"/>
      <dgm:spPr/>
    </dgm:pt>
    <dgm:pt modelId="{2AA6451A-6F5E-435D-B4E2-B1BE6E7D3CF1}" type="pres">
      <dgm:prSet presAssocID="{5A35AF8D-A6D7-4D79-8E87-1B97D4B3FF8F}" presName="childNode" presStyleLbl="node1" presStyleIdx="4" presStyleCnt="7">
        <dgm:presLayoutVars>
          <dgm:bulletEnabled val="1"/>
        </dgm:presLayoutVars>
      </dgm:prSet>
      <dgm:spPr/>
      <dgm:t>
        <a:bodyPr/>
        <a:lstStyle/>
        <a:p>
          <a:endParaRPr lang="en-US"/>
        </a:p>
      </dgm:t>
    </dgm:pt>
    <dgm:pt modelId="{942F1E38-7B41-432B-93D1-A6F4E2BD9994}" type="pres">
      <dgm:prSet presAssocID="{5A35AF8D-A6D7-4D79-8E87-1B97D4B3FF8F}" presName="aSpace2" presStyleCnt="0"/>
      <dgm:spPr/>
    </dgm:pt>
    <dgm:pt modelId="{AF37BB6E-300B-4FA5-82DE-C705E7225137}" type="pres">
      <dgm:prSet presAssocID="{19360030-2E42-44D4-AB03-15CFC01D264F}" presName="childNode" presStyleLbl="node1" presStyleIdx="5" presStyleCnt="7">
        <dgm:presLayoutVars>
          <dgm:bulletEnabled val="1"/>
        </dgm:presLayoutVars>
      </dgm:prSet>
      <dgm:spPr/>
      <dgm:t>
        <a:bodyPr/>
        <a:lstStyle/>
        <a:p>
          <a:endParaRPr lang="en-US"/>
        </a:p>
      </dgm:t>
    </dgm:pt>
    <dgm:pt modelId="{2C6946E1-EDC6-429E-B242-0544788E7BED}" type="pres">
      <dgm:prSet presAssocID="{19360030-2E42-44D4-AB03-15CFC01D264F}" presName="aSpace2" presStyleCnt="0"/>
      <dgm:spPr/>
    </dgm:pt>
    <dgm:pt modelId="{9EBD51FF-5C38-4576-A403-5B20AA32B0FF}" type="pres">
      <dgm:prSet presAssocID="{56893F2A-DF6F-41AB-9E6A-4B6798F47D87}" presName="childNode" presStyleLbl="node1" presStyleIdx="6" presStyleCnt="7">
        <dgm:presLayoutVars>
          <dgm:bulletEnabled val="1"/>
        </dgm:presLayoutVars>
      </dgm:prSet>
      <dgm:spPr/>
      <dgm:t>
        <a:bodyPr/>
        <a:lstStyle/>
        <a:p>
          <a:endParaRPr lang="en-US"/>
        </a:p>
      </dgm:t>
    </dgm:pt>
  </dgm:ptLst>
  <dgm:cxnLst>
    <dgm:cxn modelId="{28E9B3E8-E315-4E42-8323-B182CAD0871F}" srcId="{B761A256-BE98-4104-BA37-4E82156A796B}" destId="{D9DA3BFB-7CC6-42F3-B7BD-A557B3619FD8}" srcOrd="0" destOrd="0" parTransId="{B1D79844-F7D2-44AA-B64F-2129F495582E}" sibTransId="{FBF5B4C4-C972-45F5-B875-3CD8AD5B5191}"/>
    <dgm:cxn modelId="{13ACB075-1907-4E3D-B37D-5CA0A8A8DA96}" srcId="{3798FF50-173A-44A4-B516-C1E03820D0FB}" destId="{F3DA39D6-60EE-4CC6-923A-B575D650AFFF}" srcOrd="0" destOrd="0" parTransId="{25193FDB-5889-4DC7-A272-9F1F28A5F31A}" sibTransId="{424BE14A-9A11-4265-93AF-70A8D29478E9}"/>
    <dgm:cxn modelId="{BF28B5BE-BFF7-48C8-9912-E3DEEB9D337B}" srcId="{3798FF50-173A-44A4-B516-C1E03820D0FB}" destId="{855E0B18-5213-413B-A339-5DCA07AA578B}" srcOrd="1" destOrd="0" parTransId="{EAC4AA97-A93F-4984-85E2-036BE98E856A}" sibTransId="{FFA25941-D6D4-4730-A0DB-3B1C3CB2B36C}"/>
    <dgm:cxn modelId="{9CA7439B-5286-4010-A6B5-72D2E3198334}" srcId="{B761A256-BE98-4104-BA37-4E82156A796B}" destId="{3798FF50-173A-44A4-B516-C1E03820D0FB}" srcOrd="1" destOrd="0" parTransId="{96CE6A38-65E3-4343-8171-5D15D4BEC191}" sibTransId="{EACAB0EE-5BD3-46F6-84AF-C55C47FBCB3A}"/>
    <dgm:cxn modelId="{0FB7035D-9C81-40FA-9F37-3E1BAB445B3E}" srcId="{D9DA3BFB-7CC6-42F3-B7BD-A557B3619FD8}" destId="{A22F5D9C-EBB9-428B-A4CC-E69C6BDBA7A2}" srcOrd="0" destOrd="0" parTransId="{5CD1BF17-0D80-48B8-8276-9B955D530CBF}" sibTransId="{30FD7C55-E167-49A7-82CF-85B785EC3A55}"/>
    <dgm:cxn modelId="{63337CD8-B636-470C-A4DD-742A1B5073D5}" srcId="{E3746DD8-595C-4A41-A48D-D579A036779A}" destId="{19360030-2E42-44D4-AB03-15CFC01D264F}" srcOrd="1" destOrd="0" parTransId="{80628057-DFBB-42C9-94B0-C05EDBD88664}" sibTransId="{80313CF8-22A3-4682-8FCA-CF46B8CB878A}"/>
    <dgm:cxn modelId="{1F795B5F-E074-4BA8-A366-D0C20731D849}" type="presOf" srcId="{E3746DD8-595C-4A41-A48D-D579A036779A}" destId="{BF4D06FB-C1B6-4174-982B-4E2631858862}" srcOrd="0" destOrd="0" presId="urn:microsoft.com/office/officeart/2005/8/layout/lProcess2"/>
    <dgm:cxn modelId="{861DA793-25CB-4D74-8A28-70FEE76A28D4}" type="presOf" srcId="{56893F2A-DF6F-41AB-9E6A-4B6798F47D87}" destId="{9EBD51FF-5C38-4576-A403-5B20AA32B0FF}" srcOrd="0" destOrd="0" presId="urn:microsoft.com/office/officeart/2005/8/layout/lProcess2"/>
    <dgm:cxn modelId="{F6B4F40D-E193-40F0-9D7C-18A70E6369EA}" type="presOf" srcId="{FE40360F-1C0F-4A54-B676-E84803DAF842}" destId="{9AA22B4B-200D-4807-BB84-2FD9E2A2DF8E}" srcOrd="0" destOrd="2" presId="urn:microsoft.com/office/officeart/2005/8/layout/lProcess2"/>
    <dgm:cxn modelId="{F985C0A1-FA0F-4891-874E-E1AA9DD7FA6C}" srcId="{57905531-C3EF-4F3D-B2C7-FD4EA785F298}" destId="{B761A256-BE98-4104-BA37-4E82156A796B}" srcOrd="1" destOrd="0" parTransId="{60843BE3-360C-4C81-A650-FD76A2B17209}" sibTransId="{4CAD0461-CF64-4BF5-8322-8E8A86B80A50}"/>
    <dgm:cxn modelId="{9551BA25-4B60-4697-988A-ECE5BEE0F581}" type="presOf" srcId="{5A35AF8D-A6D7-4D79-8E87-1B97D4B3FF8F}" destId="{2AA6451A-6F5E-435D-B4E2-B1BE6E7D3CF1}" srcOrd="0" destOrd="0" presId="urn:microsoft.com/office/officeart/2005/8/layout/lProcess2"/>
    <dgm:cxn modelId="{E7B64F99-2663-4235-90D4-D67D6194B7C5}" type="presOf" srcId="{57905531-C3EF-4F3D-B2C7-FD4EA785F298}" destId="{C3DC063B-B3CA-4283-890C-2DBB7316A46B}" srcOrd="0" destOrd="0" presId="urn:microsoft.com/office/officeart/2005/8/layout/lProcess2"/>
    <dgm:cxn modelId="{FE87372F-8FD2-4BFE-973E-BBBF78530E14}" type="presOf" srcId="{D9DA3BFB-7CC6-42F3-B7BD-A557B3619FD8}" destId="{9AA22B4B-200D-4807-BB84-2FD9E2A2DF8E}" srcOrd="0" destOrd="0" presId="urn:microsoft.com/office/officeart/2005/8/layout/lProcess2"/>
    <dgm:cxn modelId="{026D9702-D873-4E85-AFA1-794692660692}" type="presOf" srcId="{A22F5D9C-EBB9-428B-A4CC-E69C6BDBA7A2}" destId="{9AA22B4B-200D-4807-BB84-2FD9E2A2DF8E}" srcOrd="0" destOrd="1" presId="urn:microsoft.com/office/officeart/2005/8/layout/lProcess2"/>
    <dgm:cxn modelId="{97D3977E-D75B-4E9B-A725-53920EAD6443}" type="presOf" srcId="{13A9C1FB-A99F-43E1-A391-D47C55803A25}" destId="{E7E7755C-C3E4-4BCB-A5E3-3E72C4E0000B}" srcOrd="0" destOrd="0" presId="urn:microsoft.com/office/officeart/2005/8/layout/lProcess2"/>
    <dgm:cxn modelId="{8C7444AA-FC90-40BA-A549-F7EA4AA7B0A9}" srcId="{D9DA3BFB-7CC6-42F3-B7BD-A557B3619FD8}" destId="{FE40360F-1C0F-4A54-B676-E84803DAF842}" srcOrd="1" destOrd="0" parTransId="{AD65DF0E-9E37-4004-9466-6CAFDDC4B6FC}" sibTransId="{6F874986-A3DE-44FB-8CE6-0C057AE08270}"/>
    <dgm:cxn modelId="{48493023-B466-4EA3-86D5-23059C4A03FA}" type="presOf" srcId="{855E0B18-5213-413B-A339-5DCA07AA578B}" destId="{8CFEFF85-C571-4278-8681-7051AB3B3E5B}" srcOrd="0" destOrd="2" presId="urn:microsoft.com/office/officeart/2005/8/layout/lProcess2"/>
    <dgm:cxn modelId="{6A56BA5D-7F29-4B58-AB4A-B505F03ECF05}" type="presOf" srcId="{B761A256-BE98-4104-BA37-4E82156A796B}" destId="{96593ADB-D12A-4250-8C1D-92C36C983493}" srcOrd="0" destOrd="0" presId="urn:microsoft.com/office/officeart/2005/8/layout/lProcess2"/>
    <dgm:cxn modelId="{87EB8F6A-427F-499F-995C-A443B760B3BF}" type="presOf" srcId="{6A0359C5-6813-4D91-97A2-B5A4AAA31046}" destId="{8CFEFF85-C571-4278-8681-7051AB3B3E5B}" srcOrd="0" destOrd="3" presId="urn:microsoft.com/office/officeart/2005/8/layout/lProcess2"/>
    <dgm:cxn modelId="{0352D988-83CC-47C6-A3A9-FEA5F30D097D}" type="presOf" srcId="{1D39F93D-C7B9-4571-B8C4-0712DCB9888C}" destId="{2E9D78C0-B441-496E-B54C-65DD2DC19B60}" srcOrd="0" destOrd="0" presId="urn:microsoft.com/office/officeart/2005/8/layout/lProcess2"/>
    <dgm:cxn modelId="{273F22A8-3A1A-4DCE-BADA-31FB32AF262B}" srcId="{EFB74B87-EE56-4C2B-AF52-9991FB4038D4}" destId="{1D39F93D-C7B9-4571-B8C4-0712DCB9888C}" srcOrd="0" destOrd="0" parTransId="{AA565A8F-7B1F-42BB-B32E-1DC1707F436C}" sibTransId="{06CA4927-6EFD-49DB-B7FC-785A0D1BB930}"/>
    <dgm:cxn modelId="{210F8A98-A2DA-4C10-8805-099D94CEE24F}" srcId="{E3746DD8-595C-4A41-A48D-D579A036779A}" destId="{5A35AF8D-A6D7-4D79-8E87-1B97D4B3FF8F}" srcOrd="0" destOrd="0" parTransId="{B986A69F-118E-45C3-BF1B-100CF8752010}" sibTransId="{F4F874A0-D2D0-49D2-9BE2-488CC72DF73E}"/>
    <dgm:cxn modelId="{5710F25C-2224-4BB6-893B-84D59C374C1F}" type="presOf" srcId="{F3DA39D6-60EE-4CC6-923A-B575D650AFFF}" destId="{8CFEFF85-C571-4278-8681-7051AB3B3E5B}" srcOrd="0" destOrd="1" presId="urn:microsoft.com/office/officeart/2005/8/layout/lProcess2"/>
    <dgm:cxn modelId="{5FB5BD7F-F517-4A24-B177-1CA947983C79}" type="presOf" srcId="{B761A256-BE98-4104-BA37-4E82156A796B}" destId="{44617293-4E67-48C9-B5CB-8DFA637688E6}" srcOrd="1" destOrd="0" presId="urn:microsoft.com/office/officeart/2005/8/layout/lProcess2"/>
    <dgm:cxn modelId="{65E0B144-469A-42D2-8406-B1FD8017AF25}" type="presOf" srcId="{EFB74B87-EE56-4C2B-AF52-9991FB4038D4}" destId="{8CD8EC38-25E1-4C44-822F-FE3FF106237D}" srcOrd="0" destOrd="0" presId="urn:microsoft.com/office/officeart/2005/8/layout/lProcess2"/>
    <dgm:cxn modelId="{8776A179-6FA7-4929-892F-27F457D906A9}" type="presOf" srcId="{3798FF50-173A-44A4-B516-C1E03820D0FB}" destId="{8CFEFF85-C571-4278-8681-7051AB3B3E5B}" srcOrd="0" destOrd="0" presId="urn:microsoft.com/office/officeart/2005/8/layout/lProcess2"/>
    <dgm:cxn modelId="{4CA96177-C106-4824-AA13-7DE4BE652643}" srcId="{E3746DD8-595C-4A41-A48D-D579A036779A}" destId="{56893F2A-DF6F-41AB-9E6A-4B6798F47D87}" srcOrd="2" destOrd="0" parTransId="{59F24ECC-0EA6-4DB2-8785-C1C6684C9AE3}" sibTransId="{D3DD8587-83C2-4889-8415-64B13FA5BA85}"/>
    <dgm:cxn modelId="{155B34A3-216C-45B0-8399-B645E6463837}" type="presOf" srcId="{19360030-2E42-44D4-AB03-15CFC01D264F}" destId="{AF37BB6E-300B-4FA5-82DE-C705E7225137}" srcOrd="0" destOrd="0" presId="urn:microsoft.com/office/officeart/2005/8/layout/lProcess2"/>
    <dgm:cxn modelId="{F7BE917A-85EA-4F70-B6B8-FC5A9B99D6C6}" type="presOf" srcId="{EFB74B87-EE56-4C2B-AF52-9991FB4038D4}" destId="{E79042CF-3096-4DCF-A2B3-F25682F2E843}" srcOrd="1" destOrd="0" presId="urn:microsoft.com/office/officeart/2005/8/layout/lProcess2"/>
    <dgm:cxn modelId="{27CB1515-BB10-4DD9-93D4-FC6D517F3191}" srcId="{3798FF50-173A-44A4-B516-C1E03820D0FB}" destId="{6A0359C5-6813-4D91-97A2-B5A4AAA31046}" srcOrd="2" destOrd="0" parTransId="{3C1F7151-AE9D-4057-BF83-279B6491DC9E}" sibTransId="{2855C234-3CE4-46E0-A8F7-4191B479E351}"/>
    <dgm:cxn modelId="{B839D8F0-F0B7-4D2E-B7DE-2B206BAC0A7E}" srcId="{57905531-C3EF-4F3D-B2C7-FD4EA785F298}" destId="{EFB74B87-EE56-4C2B-AF52-9991FB4038D4}" srcOrd="0" destOrd="0" parTransId="{FDE987DF-66EA-46E1-82C0-431DBE2FA62D}" sibTransId="{BF0675BA-0C42-4A84-B4F0-7EACFCA31339}"/>
    <dgm:cxn modelId="{59353EA3-A7E2-458C-9AA3-DE72EDF80ECB}" srcId="{EFB74B87-EE56-4C2B-AF52-9991FB4038D4}" destId="{13A9C1FB-A99F-43E1-A391-D47C55803A25}" srcOrd="1" destOrd="0" parTransId="{BC16E3D6-FB81-46D1-8FDF-049E527A83F6}" sibTransId="{7C6DD0D5-0F58-4947-BEFB-C6B9077E2C7A}"/>
    <dgm:cxn modelId="{CF68F189-3C70-43B7-ADDE-6D4962F73F27}" srcId="{57905531-C3EF-4F3D-B2C7-FD4EA785F298}" destId="{E3746DD8-595C-4A41-A48D-D579A036779A}" srcOrd="2" destOrd="0" parTransId="{F942AB2A-5282-44BA-B791-E1F72B1FBB07}" sibTransId="{9144F25E-7C21-4772-8172-A4EC8D051C90}"/>
    <dgm:cxn modelId="{719C42E4-EF9A-41EC-AA21-795E171EC37E}" type="presOf" srcId="{E3746DD8-595C-4A41-A48D-D579A036779A}" destId="{1018F376-6BD2-401D-B7FE-60AEE198E201}" srcOrd="1" destOrd="0" presId="urn:microsoft.com/office/officeart/2005/8/layout/lProcess2"/>
    <dgm:cxn modelId="{701947D2-286C-43A8-B63D-EE90C793B1D3}" type="presParOf" srcId="{C3DC063B-B3CA-4283-890C-2DBB7316A46B}" destId="{D0645379-8A53-4CA5-A864-DF1223E50174}" srcOrd="0" destOrd="0" presId="urn:microsoft.com/office/officeart/2005/8/layout/lProcess2"/>
    <dgm:cxn modelId="{DC59D8B0-5F44-433C-8450-53D68D7399BD}" type="presParOf" srcId="{D0645379-8A53-4CA5-A864-DF1223E50174}" destId="{8CD8EC38-25E1-4C44-822F-FE3FF106237D}" srcOrd="0" destOrd="0" presId="urn:microsoft.com/office/officeart/2005/8/layout/lProcess2"/>
    <dgm:cxn modelId="{BBD75EAC-A2E8-4692-8E19-70F337A58C34}" type="presParOf" srcId="{D0645379-8A53-4CA5-A864-DF1223E50174}" destId="{E79042CF-3096-4DCF-A2B3-F25682F2E843}" srcOrd="1" destOrd="0" presId="urn:microsoft.com/office/officeart/2005/8/layout/lProcess2"/>
    <dgm:cxn modelId="{F20FF102-6261-42DD-8005-12AF18D9BF05}" type="presParOf" srcId="{D0645379-8A53-4CA5-A864-DF1223E50174}" destId="{7E418AE6-E8EF-42F1-B16A-371D57E6B208}" srcOrd="2" destOrd="0" presId="urn:microsoft.com/office/officeart/2005/8/layout/lProcess2"/>
    <dgm:cxn modelId="{D8DF41A1-1A83-4D1F-A51A-B7DB2585297B}" type="presParOf" srcId="{7E418AE6-E8EF-42F1-B16A-371D57E6B208}" destId="{2CEAFAC9-A08F-47FB-9B4B-69048C3346BB}" srcOrd="0" destOrd="0" presId="urn:microsoft.com/office/officeart/2005/8/layout/lProcess2"/>
    <dgm:cxn modelId="{94FB938B-2CB6-4687-84C1-E0DF5F173AD0}" type="presParOf" srcId="{2CEAFAC9-A08F-47FB-9B4B-69048C3346BB}" destId="{2E9D78C0-B441-496E-B54C-65DD2DC19B60}" srcOrd="0" destOrd="0" presId="urn:microsoft.com/office/officeart/2005/8/layout/lProcess2"/>
    <dgm:cxn modelId="{CBF93EA5-8577-4113-B84F-CE41C25FB880}" type="presParOf" srcId="{2CEAFAC9-A08F-47FB-9B4B-69048C3346BB}" destId="{10E1AFA3-31EF-4B53-8D83-D9CBE93FD48C}" srcOrd="1" destOrd="0" presId="urn:microsoft.com/office/officeart/2005/8/layout/lProcess2"/>
    <dgm:cxn modelId="{6B5BBBF3-21BF-4285-B3B9-342CF5B33715}" type="presParOf" srcId="{2CEAFAC9-A08F-47FB-9B4B-69048C3346BB}" destId="{E7E7755C-C3E4-4BCB-A5E3-3E72C4E0000B}" srcOrd="2" destOrd="0" presId="urn:microsoft.com/office/officeart/2005/8/layout/lProcess2"/>
    <dgm:cxn modelId="{43505FD4-061D-4575-9A7E-F7ACE554FAB8}" type="presParOf" srcId="{C3DC063B-B3CA-4283-890C-2DBB7316A46B}" destId="{303EBFC6-4933-4264-8182-707C5051DB38}" srcOrd="1" destOrd="0" presId="urn:microsoft.com/office/officeart/2005/8/layout/lProcess2"/>
    <dgm:cxn modelId="{9E0AE0CD-D7BE-40EB-A530-45C86479D94B}" type="presParOf" srcId="{C3DC063B-B3CA-4283-890C-2DBB7316A46B}" destId="{2952FA56-ACB7-4870-ADB2-976689BA380D}" srcOrd="2" destOrd="0" presId="urn:microsoft.com/office/officeart/2005/8/layout/lProcess2"/>
    <dgm:cxn modelId="{BCC675D1-A678-4F65-801C-5D081A6C28D2}" type="presParOf" srcId="{2952FA56-ACB7-4870-ADB2-976689BA380D}" destId="{96593ADB-D12A-4250-8C1D-92C36C983493}" srcOrd="0" destOrd="0" presId="urn:microsoft.com/office/officeart/2005/8/layout/lProcess2"/>
    <dgm:cxn modelId="{4F0FBDD0-E561-460D-A7F4-C5DDFB134AD4}" type="presParOf" srcId="{2952FA56-ACB7-4870-ADB2-976689BA380D}" destId="{44617293-4E67-48C9-B5CB-8DFA637688E6}" srcOrd="1" destOrd="0" presId="urn:microsoft.com/office/officeart/2005/8/layout/lProcess2"/>
    <dgm:cxn modelId="{E4B8D7B4-C823-41F2-80BE-01848E2573F6}" type="presParOf" srcId="{2952FA56-ACB7-4870-ADB2-976689BA380D}" destId="{20324A09-495B-4ACE-B010-D846C7F6C8D8}" srcOrd="2" destOrd="0" presId="urn:microsoft.com/office/officeart/2005/8/layout/lProcess2"/>
    <dgm:cxn modelId="{57D61FAC-E587-450F-8172-5F5A82905D2D}" type="presParOf" srcId="{20324A09-495B-4ACE-B010-D846C7F6C8D8}" destId="{D8BA2074-1C9A-49EC-9EAB-583FB7F3AA1E}" srcOrd="0" destOrd="0" presId="urn:microsoft.com/office/officeart/2005/8/layout/lProcess2"/>
    <dgm:cxn modelId="{2B777C45-E1B2-403B-963C-16884FEF9E8A}" type="presParOf" srcId="{D8BA2074-1C9A-49EC-9EAB-583FB7F3AA1E}" destId="{9AA22B4B-200D-4807-BB84-2FD9E2A2DF8E}" srcOrd="0" destOrd="0" presId="urn:microsoft.com/office/officeart/2005/8/layout/lProcess2"/>
    <dgm:cxn modelId="{5F131018-60B8-4A31-9AA2-07EDBE5A8415}" type="presParOf" srcId="{D8BA2074-1C9A-49EC-9EAB-583FB7F3AA1E}" destId="{FD3B9D02-052D-4C08-BEB7-420C29DEEACB}" srcOrd="1" destOrd="0" presId="urn:microsoft.com/office/officeart/2005/8/layout/lProcess2"/>
    <dgm:cxn modelId="{D67E9597-2253-45EC-AED7-7A0086012577}" type="presParOf" srcId="{D8BA2074-1C9A-49EC-9EAB-583FB7F3AA1E}" destId="{8CFEFF85-C571-4278-8681-7051AB3B3E5B}" srcOrd="2" destOrd="0" presId="urn:microsoft.com/office/officeart/2005/8/layout/lProcess2"/>
    <dgm:cxn modelId="{31A705C3-175B-4254-90E5-A75DE117E5BA}" type="presParOf" srcId="{C3DC063B-B3CA-4283-890C-2DBB7316A46B}" destId="{5B40062B-2587-4492-A9A9-154BB50D9E7D}" srcOrd="3" destOrd="0" presId="urn:microsoft.com/office/officeart/2005/8/layout/lProcess2"/>
    <dgm:cxn modelId="{6BBAEABE-43F9-4B92-B9B6-3BD40951B6E5}" type="presParOf" srcId="{C3DC063B-B3CA-4283-890C-2DBB7316A46B}" destId="{81ADD917-F531-4555-88FB-D33522912CA2}" srcOrd="4" destOrd="0" presId="urn:microsoft.com/office/officeart/2005/8/layout/lProcess2"/>
    <dgm:cxn modelId="{D09D259E-0644-4333-B64C-BA7F7927F0FE}" type="presParOf" srcId="{81ADD917-F531-4555-88FB-D33522912CA2}" destId="{BF4D06FB-C1B6-4174-982B-4E2631858862}" srcOrd="0" destOrd="0" presId="urn:microsoft.com/office/officeart/2005/8/layout/lProcess2"/>
    <dgm:cxn modelId="{30A61BFB-9B84-40EE-8AC4-2E325CE99F3D}" type="presParOf" srcId="{81ADD917-F531-4555-88FB-D33522912CA2}" destId="{1018F376-6BD2-401D-B7FE-60AEE198E201}" srcOrd="1" destOrd="0" presId="urn:microsoft.com/office/officeart/2005/8/layout/lProcess2"/>
    <dgm:cxn modelId="{6EF51AE4-9A3E-4D8B-BAE6-BDC280A927E0}" type="presParOf" srcId="{81ADD917-F531-4555-88FB-D33522912CA2}" destId="{5FB50EA5-C2A7-4499-8157-2C42724905CF}" srcOrd="2" destOrd="0" presId="urn:microsoft.com/office/officeart/2005/8/layout/lProcess2"/>
    <dgm:cxn modelId="{02D9A5ED-30FF-4A43-8C40-23253158D4BB}" type="presParOf" srcId="{5FB50EA5-C2A7-4499-8157-2C42724905CF}" destId="{24AEB04B-8C7A-43F8-B82C-CF668EA560FE}" srcOrd="0" destOrd="0" presId="urn:microsoft.com/office/officeart/2005/8/layout/lProcess2"/>
    <dgm:cxn modelId="{2E45BF7B-FB1F-4F45-8271-41221B5F8201}" type="presParOf" srcId="{24AEB04B-8C7A-43F8-B82C-CF668EA560FE}" destId="{2AA6451A-6F5E-435D-B4E2-B1BE6E7D3CF1}" srcOrd="0" destOrd="0" presId="urn:microsoft.com/office/officeart/2005/8/layout/lProcess2"/>
    <dgm:cxn modelId="{A0F476BE-2B4F-43BA-8CEA-DB3F25851F60}" type="presParOf" srcId="{24AEB04B-8C7A-43F8-B82C-CF668EA560FE}" destId="{942F1E38-7B41-432B-93D1-A6F4E2BD9994}" srcOrd="1" destOrd="0" presId="urn:microsoft.com/office/officeart/2005/8/layout/lProcess2"/>
    <dgm:cxn modelId="{01440D8D-BE48-47C2-98D6-0A2E192003FE}" type="presParOf" srcId="{24AEB04B-8C7A-43F8-B82C-CF668EA560FE}" destId="{AF37BB6E-300B-4FA5-82DE-C705E7225137}" srcOrd="2" destOrd="0" presId="urn:microsoft.com/office/officeart/2005/8/layout/lProcess2"/>
    <dgm:cxn modelId="{6AD488C8-4FB2-4F81-BF2A-89FADD0DC905}" type="presParOf" srcId="{24AEB04B-8C7A-43F8-B82C-CF668EA560FE}" destId="{2C6946E1-EDC6-429E-B242-0544788E7BED}" srcOrd="3" destOrd="0" presId="urn:microsoft.com/office/officeart/2005/8/layout/lProcess2"/>
    <dgm:cxn modelId="{1C6753A6-8F3D-4671-A15E-6A56EF04A57E}" type="presParOf" srcId="{24AEB04B-8C7A-43F8-B82C-CF668EA560FE}" destId="{9EBD51FF-5C38-4576-A403-5B20AA32B0FF}" srcOrd="4" destOrd="0" presId="urn:microsoft.com/office/officeart/2005/8/layout/lProcess2"/>
  </dgm:cxnLst>
  <dgm:bg/>
  <dgm:whole/>
</dgm:dataModel>
</file>

<file path=ppt/diagrams/data12.xml><?xml version="1.0" encoding="utf-8"?>
<dgm:dataModel xmlns:dgm="http://schemas.openxmlformats.org/drawingml/2006/diagram" xmlns:a="http://schemas.openxmlformats.org/drawingml/2006/main">
  <dgm:ptLst>
    <dgm:pt modelId="{261778F4-0EA7-4EAE-A4C0-3D58FD790D1D}" type="doc">
      <dgm:prSet loTypeId="urn:microsoft.com/office/officeart/2005/8/layout/lProcess2" loCatId="list" qsTypeId="urn:microsoft.com/office/officeart/2005/8/quickstyle/simple1" qsCatId="simple" csTypeId="urn:microsoft.com/office/officeart/2005/8/colors/accent1_2" csCatId="accent1" phldr="1"/>
      <dgm:spPr/>
      <dgm:t>
        <a:bodyPr/>
        <a:lstStyle/>
        <a:p>
          <a:endParaRPr lang="en-US"/>
        </a:p>
      </dgm:t>
    </dgm:pt>
    <dgm:pt modelId="{51EC0169-5870-4B72-976D-09225F96805F}">
      <dgm:prSet/>
      <dgm:spPr/>
      <dgm:t>
        <a:bodyPr/>
        <a:lstStyle/>
        <a:p>
          <a:pPr rtl="0"/>
          <a:r>
            <a:rPr lang="en-US" dirty="0" smtClean="0"/>
            <a:t>Definition</a:t>
          </a:r>
          <a:endParaRPr lang="en-US" dirty="0"/>
        </a:p>
      </dgm:t>
    </dgm:pt>
    <dgm:pt modelId="{AD5CE48F-F433-4BE3-959C-AA27D71164D7}" type="parTrans" cxnId="{3FABB783-6BDD-4985-9166-0090AB3B34F2}">
      <dgm:prSet/>
      <dgm:spPr/>
      <dgm:t>
        <a:bodyPr/>
        <a:lstStyle/>
        <a:p>
          <a:endParaRPr lang="en-US"/>
        </a:p>
      </dgm:t>
    </dgm:pt>
    <dgm:pt modelId="{96B762C4-0B2D-4959-8FDC-A9F95380FADD}" type="sibTrans" cxnId="{3FABB783-6BDD-4985-9166-0090AB3B34F2}">
      <dgm:prSet/>
      <dgm:spPr/>
      <dgm:t>
        <a:bodyPr/>
        <a:lstStyle/>
        <a:p>
          <a:endParaRPr lang="en-US"/>
        </a:p>
      </dgm:t>
    </dgm:pt>
    <dgm:pt modelId="{BC38B4AA-76FE-4272-B38B-6EC808EC7732}">
      <dgm:prSet/>
      <dgm:spPr/>
      <dgm:t>
        <a:bodyPr/>
        <a:lstStyle/>
        <a:p>
          <a:pPr rtl="0"/>
          <a:r>
            <a:rPr lang="en-US" dirty="0" smtClean="0"/>
            <a:t>Contract to develop a complete software system with custom requirements</a:t>
          </a:r>
          <a:endParaRPr lang="en-US" dirty="0"/>
        </a:p>
      </dgm:t>
    </dgm:pt>
    <dgm:pt modelId="{FBE98D4C-5A17-417B-A24B-10AF307D3F25}" type="parTrans" cxnId="{F7CBDF82-E987-4872-BDB0-B1B6753EF2A3}">
      <dgm:prSet/>
      <dgm:spPr/>
      <dgm:t>
        <a:bodyPr/>
        <a:lstStyle/>
        <a:p>
          <a:endParaRPr lang="en-US"/>
        </a:p>
      </dgm:t>
    </dgm:pt>
    <dgm:pt modelId="{CFEBD160-2294-4C75-A03A-2ADE5865D0CB}" type="sibTrans" cxnId="{F7CBDF82-E987-4872-BDB0-B1B6753EF2A3}">
      <dgm:prSet/>
      <dgm:spPr/>
      <dgm:t>
        <a:bodyPr/>
        <a:lstStyle/>
        <a:p>
          <a:endParaRPr lang="en-US"/>
        </a:p>
      </dgm:t>
    </dgm:pt>
    <dgm:pt modelId="{0E2CF7E5-4D4E-4A76-ABA6-F259A458149B}">
      <dgm:prSet/>
      <dgm:spPr/>
      <dgm:t>
        <a:bodyPr/>
        <a:lstStyle/>
        <a:p>
          <a:pPr rtl="0"/>
          <a:r>
            <a:rPr lang="en-US" dirty="0" smtClean="0"/>
            <a:t>RFP process </a:t>
          </a:r>
          <a:endParaRPr lang="en-US" dirty="0"/>
        </a:p>
      </dgm:t>
    </dgm:pt>
    <dgm:pt modelId="{71CAA43C-7A05-4A8E-9797-331F8C29DAAC}" type="parTrans" cxnId="{753A6274-841D-409C-9097-262424054D53}">
      <dgm:prSet/>
      <dgm:spPr/>
      <dgm:t>
        <a:bodyPr/>
        <a:lstStyle/>
        <a:p>
          <a:endParaRPr lang="en-US"/>
        </a:p>
      </dgm:t>
    </dgm:pt>
    <dgm:pt modelId="{FE7C5630-BCC7-41C1-BDCD-A13E871C8A16}" type="sibTrans" cxnId="{753A6274-841D-409C-9097-262424054D53}">
      <dgm:prSet/>
      <dgm:spPr/>
      <dgm:t>
        <a:bodyPr/>
        <a:lstStyle/>
        <a:p>
          <a:endParaRPr lang="en-US"/>
        </a:p>
      </dgm:t>
    </dgm:pt>
    <dgm:pt modelId="{2F43570A-C149-4DCF-B8DF-A412B9380B8D}">
      <dgm:prSet/>
      <dgm:spPr/>
      <dgm:t>
        <a:bodyPr/>
        <a:lstStyle/>
        <a:p>
          <a:pPr rtl="0"/>
          <a:r>
            <a:rPr lang="en-US" dirty="0" smtClean="0"/>
            <a:t>Considerations</a:t>
          </a:r>
          <a:endParaRPr lang="en-US" dirty="0"/>
        </a:p>
      </dgm:t>
    </dgm:pt>
    <dgm:pt modelId="{A3E7C4B0-F71E-42D8-8DCC-1748D55527C5}" type="parTrans" cxnId="{14BDB405-2C70-4182-9A8D-513C7ACB4053}">
      <dgm:prSet/>
      <dgm:spPr/>
      <dgm:t>
        <a:bodyPr/>
        <a:lstStyle/>
        <a:p>
          <a:endParaRPr lang="en-US"/>
        </a:p>
      </dgm:t>
    </dgm:pt>
    <dgm:pt modelId="{AA21F6E3-3B07-4624-A7D5-547467F207C5}" type="sibTrans" cxnId="{14BDB405-2C70-4182-9A8D-513C7ACB4053}">
      <dgm:prSet/>
      <dgm:spPr/>
      <dgm:t>
        <a:bodyPr/>
        <a:lstStyle/>
        <a:p>
          <a:endParaRPr lang="en-US"/>
        </a:p>
      </dgm:t>
    </dgm:pt>
    <dgm:pt modelId="{2E69ADC3-8160-4712-AF69-D9667C0DBCE4}">
      <dgm:prSet/>
      <dgm:spPr/>
      <dgm:t>
        <a:bodyPr/>
        <a:lstStyle/>
        <a:p>
          <a:pPr rtl="0"/>
          <a:r>
            <a:rPr lang="en-US" dirty="0" smtClean="0"/>
            <a:t>Pros</a:t>
          </a:r>
          <a:endParaRPr lang="en-US" dirty="0"/>
        </a:p>
      </dgm:t>
    </dgm:pt>
    <dgm:pt modelId="{D08E0D48-F461-4059-ADC7-D6B0095131F0}" type="parTrans" cxnId="{0C8CF845-B43F-4A77-90FB-DF4D5F787F12}">
      <dgm:prSet/>
      <dgm:spPr/>
      <dgm:t>
        <a:bodyPr/>
        <a:lstStyle/>
        <a:p>
          <a:endParaRPr lang="en-US"/>
        </a:p>
      </dgm:t>
    </dgm:pt>
    <dgm:pt modelId="{5001DDE1-574A-4A0D-AE48-14F5C4AFAC88}" type="sibTrans" cxnId="{0C8CF845-B43F-4A77-90FB-DF4D5F787F12}">
      <dgm:prSet/>
      <dgm:spPr/>
      <dgm:t>
        <a:bodyPr/>
        <a:lstStyle/>
        <a:p>
          <a:endParaRPr lang="en-US"/>
        </a:p>
      </dgm:t>
    </dgm:pt>
    <dgm:pt modelId="{B6303155-A44A-4CA3-BCEB-A302FDDF6485}">
      <dgm:prSet/>
      <dgm:spPr/>
      <dgm:t>
        <a:bodyPr/>
        <a:lstStyle/>
        <a:p>
          <a:pPr rtl="0"/>
          <a:r>
            <a:rPr lang="en-US" dirty="0" smtClean="0"/>
            <a:t>Cons:</a:t>
          </a:r>
          <a:endParaRPr lang="en-US" dirty="0"/>
        </a:p>
      </dgm:t>
    </dgm:pt>
    <dgm:pt modelId="{35592BF0-F6E4-4247-BEB3-04A8FCC62DCB}" type="parTrans" cxnId="{C857152F-D291-4C36-9E5D-56DBBDD630A3}">
      <dgm:prSet/>
      <dgm:spPr/>
      <dgm:t>
        <a:bodyPr/>
        <a:lstStyle/>
        <a:p>
          <a:endParaRPr lang="en-US"/>
        </a:p>
      </dgm:t>
    </dgm:pt>
    <dgm:pt modelId="{DB2F2356-893D-4593-AE08-701DD0A3493E}" type="sibTrans" cxnId="{C857152F-D291-4C36-9E5D-56DBBDD630A3}">
      <dgm:prSet/>
      <dgm:spPr/>
      <dgm:t>
        <a:bodyPr/>
        <a:lstStyle/>
        <a:p>
          <a:endParaRPr lang="en-US"/>
        </a:p>
      </dgm:t>
    </dgm:pt>
    <dgm:pt modelId="{2EBE2D6C-9C0F-4403-9EE0-9667620B3815}">
      <dgm:prSet/>
      <dgm:spPr/>
      <dgm:t>
        <a:bodyPr/>
        <a:lstStyle/>
        <a:p>
          <a:pPr rtl="0"/>
          <a:r>
            <a:rPr lang="en-US" dirty="0" smtClean="0"/>
            <a:t>Example </a:t>
          </a:r>
          <a:endParaRPr lang="en-US" dirty="0"/>
        </a:p>
      </dgm:t>
    </dgm:pt>
    <dgm:pt modelId="{399B45A3-7676-4B77-8BB0-749189FE8348}" type="parTrans" cxnId="{F86EAE69-B61F-435A-BF62-BA9A1F3A146D}">
      <dgm:prSet/>
      <dgm:spPr/>
      <dgm:t>
        <a:bodyPr/>
        <a:lstStyle/>
        <a:p>
          <a:endParaRPr lang="en-US"/>
        </a:p>
      </dgm:t>
    </dgm:pt>
    <dgm:pt modelId="{40A55695-DD6F-4A32-BA17-5E361932BDAC}" type="sibTrans" cxnId="{F86EAE69-B61F-435A-BF62-BA9A1F3A146D}">
      <dgm:prSet/>
      <dgm:spPr/>
      <dgm:t>
        <a:bodyPr/>
        <a:lstStyle/>
        <a:p>
          <a:endParaRPr lang="en-US"/>
        </a:p>
      </dgm:t>
    </dgm:pt>
    <dgm:pt modelId="{270EDA18-8952-4F2D-94B3-B559D639140B}">
      <dgm:prSet/>
      <dgm:spPr/>
      <dgm:t>
        <a:bodyPr/>
        <a:lstStyle/>
        <a:p>
          <a:pPr rtl="0"/>
          <a:r>
            <a:rPr lang="en-US" dirty="0" smtClean="0"/>
            <a:t>Travel System</a:t>
          </a:r>
          <a:endParaRPr lang="en-US" dirty="0"/>
        </a:p>
      </dgm:t>
    </dgm:pt>
    <dgm:pt modelId="{82606E7E-A4C1-4536-9812-6699CFC0DDDE}" type="parTrans" cxnId="{47905259-9399-4462-9ABB-4AE828E75F7F}">
      <dgm:prSet/>
      <dgm:spPr/>
      <dgm:t>
        <a:bodyPr/>
        <a:lstStyle/>
        <a:p>
          <a:endParaRPr lang="en-US"/>
        </a:p>
      </dgm:t>
    </dgm:pt>
    <dgm:pt modelId="{BD365187-73A7-45C3-A57A-05CD8FA07411}" type="sibTrans" cxnId="{47905259-9399-4462-9ABB-4AE828E75F7F}">
      <dgm:prSet/>
      <dgm:spPr/>
      <dgm:t>
        <a:bodyPr/>
        <a:lstStyle/>
        <a:p>
          <a:endParaRPr lang="en-US"/>
        </a:p>
      </dgm:t>
    </dgm:pt>
    <dgm:pt modelId="{2CD9830E-7B6C-41C2-8FF0-394CD25B77E7}">
      <dgm:prSet/>
      <dgm:spPr/>
      <dgm:t>
        <a:bodyPr/>
        <a:lstStyle/>
        <a:p>
          <a:pPr rtl="0"/>
          <a:r>
            <a:rPr lang="en-US" dirty="0" smtClean="0"/>
            <a:t>Faster delivery</a:t>
          </a:r>
          <a:endParaRPr lang="en-US" dirty="0"/>
        </a:p>
      </dgm:t>
    </dgm:pt>
    <dgm:pt modelId="{87CCCC87-09C4-4C28-AF19-2322D2675CF6}" type="parTrans" cxnId="{3378792A-D8FD-49DA-AAF3-1DEF1CD64442}">
      <dgm:prSet/>
      <dgm:spPr/>
    </dgm:pt>
    <dgm:pt modelId="{816A7E70-C814-44EE-AFB6-DC0CB8554314}" type="sibTrans" cxnId="{3378792A-D8FD-49DA-AAF3-1DEF1CD64442}">
      <dgm:prSet/>
      <dgm:spPr/>
    </dgm:pt>
    <dgm:pt modelId="{8B0D328B-A36E-43B0-BD85-EDEB4D3829C0}">
      <dgm:prSet/>
      <dgm:spPr/>
      <dgm:t>
        <a:bodyPr/>
        <a:lstStyle/>
        <a:p>
          <a:pPr rtl="0"/>
          <a:r>
            <a:rPr lang="en-US" dirty="0" smtClean="0"/>
            <a:t>Expands IT capacity over a fixed time period.</a:t>
          </a:r>
          <a:endParaRPr lang="en-US" dirty="0"/>
        </a:p>
      </dgm:t>
    </dgm:pt>
    <dgm:pt modelId="{DA8F6993-4DE1-41A0-9CAB-4261A5721C00}" type="parTrans" cxnId="{65D09CC9-D50B-4D22-85D6-2413EC7C3BA8}">
      <dgm:prSet/>
      <dgm:spPr/>
    </dgm:pt>
    <dgm:pt modelId="{ACB86DB4-4870-4FCB-B8D7-76A61CAFE3FD}" type="sibTrans" cxnId="{65D09CC9-D50B-4D22-85D6-2413EC7C3BA8}">
      <dgm:prSet/>
      <dgm:spPr/>
    </dgm:pt>
    <dgm:pt modelId="{928C7C17-F249-476C-8738-CBF61F39E94F}">
      <dgm:prSet/>
      <dgm:spPr/>
      <dgm:t>
        <a:bodyPr/>
        <a:lstStyle/>
        <a:p>
          <a:pPr rtl="0"/>
          <a:r>
            <a:rPr lang="en-US" dirty="0" smtClean="0"/>
            <a:t>Lower demand for in-house IT staff</a:t>
          </a:r>
          <a:endParaRPr lang="en-US" dirty="0"/>
        </a:p>
      </dgm:t>
    </dgm:pt>
    <dgm:pt modelId="{50584278-8BA9-4359-B109-51AF156BAB5A}" type="parTrans" cxnId="{5FB84173-32B5-4937-B731-AF02FD84866F}">
      <dgm:prSet/>
      <dgm:spPr/>
    </dgm:pt>
    <dgm:pt modelId="{52BEC634-5C83-407D-91F1-D13DD8C020AF}" type="sibTrans" cxnId="{5FB84173-32B5-4937-B731-AF02FD84866F}">
      <dgm:prSet/>
      <dgm:spPr/>
    </dgm:pt>
    <dgm:pt modelId="{99CDDEB5-E2E3-4BE7-84F7-8058CE826746}">
      <dgm:prSet/>
      <dgm:spPr/>
      <dgm:t>
        <a:bodyPr/>
        <a:lstStyle/>
        <a:p>
          <a:pPr rtl="0"/>
          <a:r>
            <a:rPr lang="en-US" dirty="0" smtClean="0"/>
            <a:t>Increased time to prepare specifications and analyze responses</a:t>
          </a:r>
          <a:endParaRPr lang="en-US" dirty="0"/>
        </a:p>
      </dgm:t>
    </dgm:pt>
    <dgm:pt modelId="{8C10F000-324D-42D3-8836-07259406C4E7}" type="parTrans" cxnId="{7F74FF34-2DCE-444A-8BC5-E906DBCAB9A6}">
      <dgm:prSet/>
      <dgm:spPr/>
    </dgm:pt>
    <dgm:pt modelId="{674D3C4C-2F0C-426C-844F-2A4C6FB499ED}" type="sibTrans" cxnId="{7F74FF34-2DCE-444A-8BC5-E906DBCAB9A6}">
      <dgm:prSet/>
      <dgm:spPr/>
    </dgm:pt>
    <dgm:pt modelId="{75CD965B-68AF-4691-BC05-6AE7D05FF206}">
      <dgm:prSet/>
      <dgm:spPr/>
      <dgm:t>
        <a:bodyPr/>
        <a:lstStyle/>
        <a:p>
          <a:pPr rtl="0"/>
          <a:r>
            <a:rPr lang="en-US" dirty="0" smtClean="0"/>
            <a:t>Increased time for procurement </a:t>
          </a:r>
          <a:endParaRPr lang="en-US" dirty="0"/>
        </a:p>
      </dgm:t>
    </dgm:pt>
    <dgm:pt modelId="{1CB2F9BD-1E31-47E7-B6ED-34099A33DE10}" type="parTrans" cxnId="{7E7FD432-9C72-416B-BA37-4F5ED157B0C9}">
      <dgm:prSet/>
      <dgm:spPr/>
    </dgm:pt>
    <dgm:pt modelId="{384090CD-3E9B-4709-875A-8E2532299B4A}" type="sibTrans" cxnId="{7E7FD432-9C72-416B-BA37-4F5ED157B0C9}">
      <dgm:prSet/>
      <dgm:spPr/>
    </dgm:pt>
    <dgm:pt modelId="{52E155E7-2511-43B0-BB46-9BBD590B844C}" type="pres">
      <dgm:prSet presAssocID="{261778F4-0EA7-4EAE-A4C0-3D58FD790D1D}" presName="theList" presStyleCnt="0">
        <dgm:presLayoutVars>
          <dgm:dir/>
          <dgm:animLvl val="lvl"/>
          <dgm:resizeHandles val="exact"/>
        </dgm:presLayoutVars>
      </dgm:prSet>
      <dgm:spPr/>
      <dgm:t>
        <a:bodyPr/>
        <a:lstStyle/>
        <a:p>
          <a:endParaRPr lang="en-US"/>
        </a:p>
      </dgm:t>
    </dgm:pt>
    <dgm:pt modelId="{9B5B4B0F-A4A1-4406-94BC-39CA8F19583D}" type="pres">
      <dgm:prSet presAssocID="{51EC0169-5870-4B72-976D-09225F96805F}" presName="compNode" presStyleCnt="0"/>
      <dgm:spPr/>
    </dgm:pt>
    <dgm:pt modelId="{FCFCDCDE-9190-4A24-8BF2-588DEAB747B1}" type="pres">
      <dgm:prSet presAssocID="{51EC0169-5870-4B72-976D-09225F96805F}" presName="aNode" presStyleLbl="bgShp" presStyleIdx="0" presStyleCnt="3"/>
      <dgm:spPr/>
      <dgm:t>
        <a:bodyPr/>
        <a:lstStyle/>
        <a:p>
          <a:endParaRPr lang="en-US"/>
        </a:p>
      </dgm:t>
    </dgm:pt>
    <dgm:pt modelId="{586BEFBD-9C41-4B71-8C03-DC3BEF8C8BAB}" type="pres">
      <dgm:prSet presAssocID="{51EC0169-5870-4B72-976D-09225F96805F}" presName="textNode" presStyleLbl="bgShp" presStyleIdx="0" presStyleCnt="3"/>
      <dgm:spPr/>
      <dgm:t>
        <a:bodyPr/>
        <a:lstStyle/>
        <a:p>
          <a:endParaRPr lang="en-US"/>
        </a:p>
      </dgm:t>
    </dgm:pt>
    <dgm:pt modelId="{B0C50C89-1D16-4F2A-B303-B84439A39700}" type="pres">
      <dgm:prSet presAssocID="{51EC0169-5870-4B72-976D-09225F96805F}" presName="compChildNode" presStyleCnt="0"/>
      <dgm:spPr/>
    </dgm:pt>
    <dgm:pt modelId="{BE9623B0-B272-47CE-8CDC-C9D8BE99A68C}" type="pres">
      <dgm:prSet presAssocID="{51EC0169-5870-4B72-976D-09225F96805F}" presName="theInnerList" presStyleCnt="0"/>
      <dgm:spPr/>
    </dgm:pt>
    <dgm:pt modelId="{E98A6DE6-ABE2-4899-811E-C54BCF8D71E9}" type="pres">
      <dgm:prSet presAssocID="{BC38B4AA-76FE-4272-B38B-6EC808EC7732}" presName="childNode" presStyleLbl="node1" presStyleIdx="0" presStyleCnt="5">
        <dgm:presLayoutVars>
          <dgm:bulletEnabled val="1"/>
        </dgm:presLayoutVars>
      </dgm:prSet>
      <dgm:spPr/>
      <dgm:t>
        <a:bodyPr/>
        <a:lstStyle/>
        <a:p>
          <a:endParaRPr lang="en-US"/>
        </a:p>
      </dgm:t>
    </dgm:pt>
    <dgm:pt modelId="{379EC4CC-5292-4589-8803-A97FF66C4F46}" type="pres">
      <dgm:prSet presAssocID="{BC38B4AA-76FE-4272-B38B-6EC808EC7732}" presName="aSpace2" presStyleCnt="0"/>
      <dgm:spPr/>
    </dgm:pt>
    <dgm:pt modelId="{F806FF70-394D-4680-B2BA-C8B6EBFE4E2B}" type="pres">
      <dgm:prSet presAssocID="{0E2CF7E5-4D4E-4A76-ABA6-F259A458149B}" presName="childNode" presStyleLbl="node1" presStyleIdx="1" presStyleCnt="5">
        <dgm:presLayoutVars>
          <dgm:bulletEnabled val="1"/>
        </dgm:presLayoutVars>
      </dgm:prSet>
      <dgm:spPr/>
      <dgm:t>
        <a:bodyPr/>
        <a:lstStyle/>
        <a:p>
          <a:endParaRPr lang="en-US"/>
        </a:p>
      </dgm:t>
    </dgm:pt>
    <dgm:pt modelId="{A7B796B1-148E-4900-935A-FA6496495FE6}" type="pres">
      <dgm:prSet presAssocID="{51EC0169-5870-4B72-976D-09225F96805F}" presName="aSpace" presStyleCnt="0"/>
      <dgm:spPr/>
    </dgm:pt>
    <dgm:pt modelId="{0D4045B6-926C-4492-B443-CCF2F0BCD657}" type="pres">
      <dgm:prSet presAssocID="{2F43570A-C149-4DCF-B8DF-A412B9380B8D}" presName="compNode" presStyleCnt="0"/>
      <dgm:spPr/>
    </dgm:pt>
    <dgm:pt modelId="{E4E78E4D-5ED8-4731-AE39-D22A5055393C}" type="pres">
      <dgm:prSet presAssocID="{2F43570A-C149-4DCF-B8DF-A412B9380B8D}" presName="aNode" presStyleLbl="bgShp" presStyleIdx="1" presStyleCnt="3"/>
      <dgm:spPr/>
      <dgm:t>
        <a:bodyPr/>
        <a:lstStyle/>
        <a:p>
          <a:endParaRPr lang="en-US"/>
        </a:p>
      </dgm:t>
    </dgm:pt>
    <dgm:pt modelId="{3176D9A3-92CE-41EB-A434-26B6E2E7896E}" type="pres">
      <dgm:prSet presAssocID="{2F43570A-C149-4DCF-B8DF-A412B9380B8D}" presName="textNode" presStyleLbl="bgShp" presStyleIdx="1" presStyleCnt="3"/>
      <dgm:spPr/>
      <dgm:t>
        <a:bodyPr/>
        <a:lstStyle/>
        <a:p>
          <a:endParaRPr lang="en-US"/>
        </a:p>
      </dgm:t>
    </dgm:pt>
    <dgm:pt modelId="{55C8D11E-5272-4643-9057-7CDC8DC61EA3}" type="pres">
      <dgm:prSet presAssocID="{2F43570A-C149-4DCF-B8DF-A412B9380B8D}" presName="compChildNode" presStyleCnt="0"/>
      <dgm:spPr/>
    </dgm:pt>
    <dgm:pt modelId="{3CF331FE-7FB8-43A6-A227-6C31A29FB305}" type="pres">
      <dgm:prSet presAssocID="{2F43570A-C149-4DCF-B8DF-A412B9380B8D}" presName="theInnerList" presStyleCnt="0"/>
      <dgm:spPr/>
    </dgm:pt>
    <dgm:pt modelId="{AE761542-A4DE-47D4-B218-83B39A51B179}" type="pres">
      <dgm:prSet presAssocID="{2E69ADC3-8160-4712-AF69-D9667C0DBCE4}" presName="childNode" presStyleLbl="node1" presStyleIdx="2" presStyleCnt="5">
        <dgm:presLayoutVars>
          <dgm:bulletEnabled val="1"/>
        </dgm:presLayoutVars>
      </dgm:prSet>
      <dgm:spPr/>
      <dgm:t>
        <a:bodyPr/>
        <a:lstStyle/>
        <a:p>
          <a:endParaRPr lang="en-US"/>
        </a:p>
      </dgm:t>
    </dgm:pt>
    <dgm:pt modelId="{1CC1C43F-2407-438A-9D73-9BD51DCD2BAB}" type="pres">
      <dgm:prSet presAssocID="{2E69ADC3-8160-4712-AF69-D9667C0DBCE4}" presName="aSpace2" presStyleCnt="0"/>
      <dgm:spPr/>
    </dgm:pt>
    <dgm:pt modelId="{DF96E79C-3EBC-484F-A3EF-68D48E342111}" type="pres">
      <dgm:prSet presAssocID="{B6303155-A44A-4CA3-BCEB-A302FDDF6485}" presName="childNode" presStyleLbl="node1" presStyleIdx="3" presStyleCnt="5" custScaleY="122644">
        <dgm:presLayoutVars>
          <dgm:bulletEnabled val="1"/>
        </dgm:presLayoutVars>
      </dgm:prSet>
      <dgm:spPr/>
      <dgm:t>
        <a:bodyPr/>
        <a:lstStyle/>
        <a:p>
          <a:endParaRPr lang="en-US"/>
        </a:p>
      </dgm:t>
    </dgm:pt>
    <dgm:pt modelId="{569F490C-BB9E-4DD5-AC01-808D21F53DA3}" type="pres">
      <dgm:prSet presAssocID="{2F43570A-C149-4DCF-B8DF-A412B9380B8D}" presName="aSpace" presStyleCnt="0"/>
      <dgm:spPr/>
    </dgm:pt>
    <dgm:pt modelId="{EEB4824F-8D76-483A-BF5F-DC6CEF868CEC}" type="pres">
      <dgm:prSet presAssocID="{2EBE2D6C-9C0F-4403-9EE0-9667620B3815}" presName="compNode" presStyleCnt="0"/>
      <dgm:spPr/>
    </dgm:pt>
    <dgm:pt modelId="{EE5152AD-7045-49C0-A8CC-D22AA71C6DF6}" type="pres">
      <dgm:prSet presAssocID="{2EBE2D6C-9C0F-4403-9EE0-9667620B3815}" presName="aNode" presStyleLbl="bgShp" presStyleIdx="2" presStyleCnt="3"/>
      <dgm:spPr/>
      <dgm:t>
        <a:bodyPr/>
        <a:lstStyle/>
        <a:p>
          <a:endParaRPr lang="en-US"/>
        </a:p>
      </dgm:t>
    </dgm:pt>
    <dgm:pt modelId="{BD9BC4CE-E497-48B6-95BF-1823E13302E3}" type="pres">
      <dgm:prSet presAssocID="{2EBE2D6C-9C0F-4403-9EE0-9667620B3815}" presName="textNode" presStyleLbl="bgShp" presStyleIdx="2" presStyleCnt="3"/>
      <dgm:spPr/>
      <dgm:t>
        <a:bodyPr/>
        <a:lstStyle/>
        <a:p>
          <a:endParaRPr lang="en-US"/>
        </a:p>
      </dgm:t>
    </dgm:pt>
    <dgm:pt modelId="{8D0555F0-7407-4B51-9EA3-63DE6E6F27AF}" type="pres">
      <dgm:prSet presAssocID="{2EBE2D6C-9C0F-4403-9EE0-9667620B3815}" presName="compChildNode" presStyleCnt="0"/>
      <dgm:spPr/>
    </dgm:pt>
    <dgm:pt modelId="{6EB1F8C0-E511-4668-B0D2-94AC9C86A473}" type="pres">
      <dgm:prSet presAssocID="{2EBE2D6C-9C0F-4403-9EE0-9667620B3815}" presName="theInnerList" presStyleCnt="0"/>
      <dgm:spPr/>
    </dgm:pt>
    <dgm:pt modelId="{C262A2FC-6FA0-41B9-977D-86795273CB94}" type="pres">
      <dgm:prSet presAssocID="{270EDA18-8952-4F2D-94B3-B559D639140B}" presName="childNode" presStyleLbl="node1" presStyleIdx="4" presStyleCnt="5">
        <dgm:presLayoutVars>
          <dgm:bulletEnabled val="1"/>
        </dgm:presLayoutVars>
      </dgm:prSet>
      <dgm:spPr/>
      <dgm:t>
        <a:bodyPr/>
        <a:lstStyle/>
        <a:p>
          <a:endParaRPr lang="en-US"/>
        </a:p>
      </dgm:t>
    </dgm:pt>
  </dgm:ptLst>
  <dgm:cxnLst>
    <dgm:cxn modelId="{E8A780E3-9794-4215-9889-9844DCCC4F53}" type="presOf" srcId="{2F43570A-C149-4DCF-B8DF-A412B9380B8D}" destId="{E4E78E4D-5ED8-4731-AE39-D22A5055393C}" srcOrd="0" destOrd="0" presId="urn:microsoft.com/office/officeart/2005/8/layout/lProcess2"/>
    <dgm:cxn modelId="{7F74FF34-2DCE-444A-8BC5-E906DBCAB9A6}" srcId="{B6303155-A44A-4CA3-BCEB-A302FDDF6485}" destId="{99CDDEB5-E2E3-4BE7-84F7-8058CE826746}" srcOrd="0" destOrd="0" parTransId="{8C10F000-324D-42D3-8836-07259406C4E7}" sibTransId="{674D3C4C-2F0C-426C-844F-2A4C6FB499ED}"/>
    <dgm:cxn modelId="{DE486D59-8605-4BCB-B7FF-E3F22278971A}" type="presOf" srcId="{99CDDEB5-E2E3-4BE7-84F7-8058CE826746}" destId="{DF96E79C-3EBC-484F-A3EF-68D48E342111}" srcOrd="0" destOrd="1" presId="urn:microsoft.com/office/officeart/2005/8/layout/lProcess2"/>
    <dgm:cxn modelId="{14BDB405-2C70-4182-9A8D-513C7ACB4053}" srcId="{261778F4-0EA7-4EAE-A4C0-3D58FD790D1D}" destId="{2F43570A-C149-4DCF-B8DF-A412B9380B8D}" srcOrd="1" destOrd="0" parTransId="{A3E7C4B0-F71E-42D8-8DCC-1748D55527C5}" sibTransId="{AA21F6E3-3B07-4624-A7D5-547467F207C5}"/>
    <dgm:cxn modelId="{65D09CC9-D50B-4D22-85D6-2413EC7C3BA8}" srcId="{2E69ADC3-8160-4712-AF69-D9667C0DBCE4}" destId="{8B0D328B-A36E-43B0-BD85-EDEB4D3829C0}" srcOrd="1" destOrd="0" parTransId="{DA8F6993-4DE1-41A0-9CAB-4261A5721C00}" sibTransId="{ACB86DB4-4870-4FCB-B8D7-76A61CAFE3FD}"/>
    <dgm:cxn modelId="{0DFA1C10-9B5A-4D39-A29B-DD6C996010DE}" type="presOf" srcId="{2F43570A-C149-4DCF-B8DF-A412B9380B8D}" destId="{3176D9A3-92CE-41EB-A434-26B6E2E7896E}" srcOrd="1" destOrd="0" presId="urn:microsoft.com/office/officeart/2005/8/layout/lProcess2"/>
    <dgm:cxn modelId="{C857152F-D291-4C36-9E5D-56DBBDD630A3}" srcId="{2F43570A-C149-4DCF-B8DF-A412B9380B8D}" destId="{B6303155-A44A-4CA3-BCEB-A302FDDF6485}" srcOrd="1" destOrd="0" parTransId="{35592BF0-F6E4-4247-BEB3-04A8FCC62DCB}" sibTransId="{DB2F2356-893D-4593-AE08-701DD0A3493E}"/>
    <dgm:cxn modelId="{A6BEEE07-AEF8-4CA9-AB17-EB80E1E10CA0}" type="presOf" srcId="{BC38B4AA-76FE-4272-B38B-6EC808EC7732}" destId="{E98A6DE6-ABE2-4899-811E-C54BCF8D71E9}" srcOrd="0" destOrd="0" presId="urn:microsoft.com/office/officeart/2005/8/layout/lProcess2"/>
    <dgm:cxn modelId="{A49A73F0-1132-4E21-AB95-8C94FF1CA817}" type="presOf" srcId="{B6303155-A44A-4CA3-BCEB-A302FDDF6485}" destId="{DF96E79C-3EBC-484F-A3EF-68D48E342111}" srcOrd="0" destOrd="0" presId="urn:microsoft.com/office/officeart/2005/8/layout/lProcess2"/>
    <dgm:cxn modelId="{E04553D6-49F0-4C6F-B24F-E1B46A637713}" type="presOf" srcId="{928C7C17-F249-476C-8738-CBF61F39E94F}" destId="{AE761542-A4DE-47D4-B218-83B39A51B179}" srcOrd="0" destOrd="3" presId="urn:microsoft.com/office/officeart/2005/8/layout/lProcess2"/>
    <dgm:cxn modelId="{7E7FD432-9C72-416B-BA37-4F5ED157B0C9}" srcId="{B6303155-A44A-4CA3-BCEB-A302FDDF6485}" destId="{75CD965B-68AF-4691-BC05-6AE7D05FF206}" srcOrd="1" destOrd="0" parTransId="{1CB2F9BD-1E31-47E7-B6ED-34099A33DE10}" sibTransId="{384090CD-3E9B-4709-875A-8E2532299B4A}"/>
    <dgm:cxn modelId="{1A3E6430-A9E1-415D-A87E-85D008D9DE7B}" type="presOf" srcId="{2CD9830E-7B6C-41C2-8FF0-394CD25B77E7}" destId="{AE761542-A4DE-47D4-B218-83B39A51B179}" srcOrd="0" destOrd="1" presId="urn:microsoft.com/office/officeart/2005/8/layout/lProcess2"/>
    <dgm:cxn modelId="{0C8CF845-B43F-4A77-90FB-DF4D5F787F12}" srcId="{2F43570A-C149-4DCF-B8DF-A412B9380B8D}" destId="{2E69ADC3-8160-4712-AF69-D9667C0DBCE4}" srcOrd="0" destOrd="0" parTransId="{D08E0D48-F461-4059-ADC7-D6B0095131F0}" sibTransId="{5001DDE1-574A-4A0D-AE48-14F5C4AFAC88}"/>
    <dgm:cxn modelId="{3378792A-D8FD-49DA-AAF3-1DEF1CD64442}" srcId="{2E69ADC3-8160-4712-AF69-D9667C0DBCE4}" destId="{2CD9830E-7B6C-41C2-8FF0-394CD25B77E7}" srcOrd="0" destOrd="0" parTransId="{87CCCC87-09C4-4C28-AF19-2322D2675CF6}" sibTransId="{816A7E70-C814-44EE-AFB6-DC0CB8554314}"/>
    <dgm:cxn modelId="{F7CBDF82-E987-4872-BDB0-B1B6753EF2A3}" srcId="{51EC0169-5870-4B72-976D-09225F96805F}" destId="{BC38B4AA-76FE-4272-B38B-6EC808EC7732}" srcOrd="0" destOrd="0" parTransId="{FBE98D4C-5A17-417B-A24B-10AF307D3F25}" sibTransId="{CFEBD160-2294-4C75-A03A-2ADE5865D0CB}"/>
    <dgm:cxn modelId="{787F995A-4110-4360-B39B-57B157B45740}" type="presOf" srcId="{51EC0169-5870-4B72-976D-09225F96805F}" destId="{586BEFBD-9C41-4B71-8C03-DC3BEF8C8BAB}" srcOrd="1" destOrd="0" presId="urn:microsoft.com/office/officeart/2005/8/layout/lProcess2"/>
    <dgm:cxn modelId="{009DD44F-0610-4D76-967C-4D811EAE1C2E}" type="presOf" srcId="{2E69ADC3-8160-4712-AF69-D9667C0DBCE4}" destId="{AE761542-A4DE-47D4-B218-83B39A51B179}" srcOrd="0" destOrd="0" presId="urn:microsoft.com/office/officeart/2005/8/layout/lProcess2"/>
    <dgm:cxn modelId="{E0A52D33-9258-4CEA-971B-4CE3B5FED5A8}" type="presOf" srcId="{51EC0169-5870-4B72-976D-09225F96805F}" destId="{FCFCDCDE-9190-4A24-8BF2-588DEAB747B1}" srcOrd="0" destOrd="0" presId="urn:microsoft.com/office/officeart/2005/8/layout/lProcess2"/>
    <dgm:cxn modelId="{F86EAE69-B61F-435A-BF62-BA9A1F3A146D}" srcId="{261778F4-0EA7-4EAE-A4C0-3D58FD790D1D}" destId="{2EBE2D6C-9C0F-4403-9EE0-9667620B3815}" srcOrd="2" destOrd="0" parTransId="{399B45A3-7676-4B77-8BB0-749189FE8348}" sibTransId="{40A55695-DD6F-4A32-BA17-5E361932BDAC}"/>
    <dgm:cxn modelId="{47905259-9399-4462-9ABB-4AE828E75F7F}" srcId="{2EBE2D6C-9C0F-4403-9EE0-9667620B3815}" destId="{270EDA18-8952-4F2D-94B3-B559D639140B}" srcOrd="0" destOrd="0" parTransId="{82606E7E-A4C1-4536-9812-6699CFC0DDDE}" sibTransId="{BD365187-73A7-45C3-A57A-05CD8FA07411}"/>
    <dgm:cxn modelId="{DC97BFA4-9CB8-49CC-9BCA-D1A72F2C49E8}" type="presOf" srcId="{2EBE2D6C-9C0F-4403-9EE0-9667620B3815}" destId="{EE5152AD-7045-49C0-A8CC-D22AA71C6DF6}" srcOrd="0" destOrd="0" presId="urn:microsoft.com/office/officeart/2005/8/layout/lProcess2"/>
    <dgm:cxn modelId="{5FB84173-32B5-4937-B731-AF02FD84866F}" srcId="{2E69ADC3-8160-4712-AF69-D9667C0DBCE4}" destId="{928C7C17-F249-476C-8738-CBF61F39E94F}" srcOrd="2" destOrd="0" parTransId="{50584278-8BA9-4359-B109-51AF156BAB5A}" sibTransId="{52BEC634-5C83-407D-91F1-D13DD8C020AF}"/>
    <dgm:cxn modelId="{753A6274-841D-409C-9097-262424054D53}" srcId="{51EC0169-5870-4B72-976D-09225F96805F}" destId="{0E2CF7E5-4D4E-4A76-ABA6-F259A458149B}" srcOrd="1" destOrd="0" parTransId="{71CAA43C-7A05-4A8E-9797-331F8C29DAAC}" sibTransId="{FE7C5630-BCC7-41C1-BDCD-A13E871C8A16}"/>
    <dgm:cxn modelId="{87F81EF9-4CF4-48DE-9D30-0252B1F76C58}" type="presOf" srcId="{75CD965B-68AF-4691-BC05-6AE7D05FF206}" destId="{DF96E79C-3EBC-484F-A3EF-68D48E342111}" srcOrd="0" destOrd="2" presId="urn:microsoft.com/office/officeart/2005/8/layout/lProcess2"/>
    <dgm:cxn modelId="{E317C60A-7BE7-4943-8769-34400A11356C}" type="presOf" srcId="{270EDA18-8952-4F2D-94B3-B559D639140B}" destId="{C262A2FC-6FA0-41B9-977D-86795273CB94}" srcOrd="0" destOrd="0" presId="urn:microsoft.com/office/officeart/2005/8/layout/lProcess2"/>
    <dgm:cxn modelId="{AB4A76A2-F0A0-4BB4-BBF3-E7790EB028D7}" type="presOf" srcId="{0E2CF7E5-4D4E-4A76-ABA6-F259A458149B}" destId="{F806FF70-394D-4680-B2BA-C8B6EBFE4E2B}" srcOrd="0" destOrd="0" presId="urn:microsoft.com/office/officeart/2005/8/layout/lProcess2"/>
    <dgm:cxn modelId="{4171FA93-F167-43E6-A01B-E42E35A6DC5D}" type="presOf" srcId="{2EBE2D6C-9C0F-4403-9EE0-9667620B3815}" destId="{BD9BC4CE-E497-48B6-95BF-1823E13302E3}" srcOrd="1" destOrd="0" presId="urn:microsoft.com/office/officeart/2005/8/layout/lProcess2"/>
    <dgm:cxn modelId="{4250BA4F-248B-4EE0-921A-5614E929997E}" type="presOf" srcId="{8B0D328B-A36E-43B0-BD85-EDEB4D3829C0}" destId="{AE761542-A4DE-47D4-B218-83B39A51B179}" srcOrd="0" destOrd="2" presId="urn:microsoft.com/office/officeart/2005/8/layout/lProcess2"/>
    <dgm:cxn modelId="{0D589C2B-C838-4CE1-9A46-4A10EE3DC2A7}" type="presOf" srcId="{261778F4-0EA7-4EAE-A4C0-3D58FD790D1D}" destId="{52E155E7-2511-43B0-BB46-9BBD590B844C}" srcOrd="0" destOrd="0" presId="urn:microsoft.com/office/officeart/2005/8/layout/lProcess2"/>
    <dgm:cxn modelId="{3FABB783-6BDD-4985-9166-0090AB3B34F2}" srcId="{261778F4-0EA7-4EAE-A4C0-3D58FD790D1D}" destId="{51EC0169-5870-4B72-976D-09225F96805F}" srcOrd="0" destOrd="0" parTransId="{AD5CE48F-F433-4BE3-959C-AA27D71164D7}" sibTransId="{96B762C4-0B2D-4959-8FDC-A9F95380FADD}"/>
    <dgm:cxn modelId="{B65DC6EF-5485-4849-BA14-08B2C783EFBF}" type="presParOf" srcId="{52E155E7-2511-43B0-BB46-9BBD590B844C}" destId="{9B5B4B0F-A4A1-4406-94BC-39CA8F19583D}" srcOrd="0" destOrd="0" presId="urn:microsoft.com/office/officeart/2005/8/layout/lProcess2"/>
    <dgm:cxn modelId="{5C6F48BE-6A24-4861-B8CC-2CBE42A6E9C2}" type="presParOf" srcId="{9B5B4B0F-A4A1-4406-94BC-39CA8F19583D}" destId="{FCFCDCDE-9190-4A24-8BF2-588DEAB747B1}" srcOrd="0" destOrd="0" presId="urn:microsoft.com/office/officeart/2005/8/layout/lProcess2"/>
    <dgm:cxn modelId="{A878792D-5049-4692-AF74-14CC795F80DA}" type="presParOf" srcId="{9B5B4B0F-A4A1-4406-94BC-39CA8F19583D}" destId="{586BEFBD-9C41-4B71-8C03-DC3BEF8C8BAB}" srcOrd="1" destOrd="0" presId="urn:microsoft.com/office/officeart/2005/8/layout/lProcess2"/>
    <dgm:cxn modelId="{36155125-090C-4CC8-A01F-603888C11D1D}" type="presParOf" srcId="{9B5B4B0F-A4A1-4406-94BC-39CA8F19583D}" destId="{B0C50C89-1D16-4F2A-B303-B84439A39700}" srcOrd="2" destOrd="0" presId="urn:microsoft.com/office/officeart/2005/8/layout/lProcess2"/>
    <dgm:cxn modelId="{4831C616-323E-4757-9AA9-47F5F64E35D8}" type="presParOf" srcId="{B0C50C89-1D16-4F2A-B303-B84439A39700}" destId="{BE9623B0-B272-47CE-8CDC-C9D8BE99A68C}" srcOrd="0" destOrd="0" presId="urn:microsoft.com/office/officeart/2005/8/layout/lProcess2"/>
    <dgm:cxn modelId="{D0F7BC36-EF84-4875-B6B2-096BA113AEF8}" type="presParOf" srcId="{BE9623B0-B272-47CE-8CDC-C9D8BE99A68C}" destId="{E98A6DE6-ABE2-4899-811E-C54BCF8D71E9}" srcOrd="0" destOrd="0" presId="urn:microsoft.com/office/officeart/2005/8/layout/lProcess2"/>
    <dgm:cxn modelId="{DAC92922-BB3F-45E0-8094-11FE87786462}" type="presParOf" srcId="{BE9623B0-B272-47CE-8CDC-C9D8BE99A68C}" destId="{379EC4CC-5292-4589-8803-A97FF66C4F46}" srcOrd="1" destOrd="0" presId="urn:microsoft.com/office/officeart/2005/8/layout/lProcess2"/>
    <dgm:cxn modelId="{92934B1B-31FC-4CF1-9B92-60DD687B9756}" type="presParOf" srcId="{BE9623B0-B272-47CE-8CDC-C9D8BE99A68C}" destId="{F806FF70-394D-4680-B2BA-C8B6EBFE4E2B}" srcOrd="2" destOrd="0" presId="urn:microsoft.com/office/officeart/2005/8/layout/lProcess2"/>
    <dgm:cxn modelId="{56EE1B14-2F92-4E2B-97C7-8BC45A6F0074}" type="presParOf" srcId="{52E155E7-2511-43B0-BB46-9BBD590B844C}" destId="{A7B796B1-148E-4900-935A-FA6496495FE6}" srcOrd="1" destOrd="0" presId="urn:microsoft.com/office/officeart/2005/8/layout/lProcess2"/>
    <dgm:cxn modelId="{F3971951-8055-4142-BB46-5B32DADDC863}" type="presParOf" srcId="{52E155E7-2511-43B0-BB46-9BBD590B844C}" destId="{0D4045B6-926C-4492-B443-CCF2F0BCD657}" srcOrd="2" destOrd="0" presId="urn:microsoft.com/office/officeart/2005/8/layout/lProcess2"/>
    <dgm:cxn modelId="{7E3E78E1-5CD3-4EB2-B8AE-62205807EC2D}" type="presParOf" srcId="{0D4045B6-926C-4492-B443-CCF2F0BCD657}" destId="{E4E78E4D-5ED8-4731-AE39-D22A5055393C}" srcOrd="0" destOrd="0" presId="urn:microsoft.com/office/officeart/2005/8/layout/lProcess2"/>
    <dgm:cxn modelId="{ACA2A771-D29D-402C-A25E-97F485D7419F}" type="presParOf" srcId="{0D4045B6-926C-4492-B443-CCF2F0BCD657}" destId="{3176D9A3-92CE-41EB-A434-26B6E2E7896E}" srcOrd="1" destOrd="0" presId="urn:microsoft.com/office/officeart/2005/8/layout/lProcess2"/>
    <dgm:cxn modelId="{83BB22C1-2C72-4E26-BB7C-158408DB9C60}" type="presParOf" srcId="{0D4045B6-926C-4492-B443-CCF2F0BCD657}" destId="{55C8D11E-5272-4643-9057-7CDC8DC61EA3}" srcOrd="2" destOrd="0" presId="urn:microsoft.com/office/officeart/2005/8/layout/lProcess2"/>
    <dgm:cxn modelId="{8685B5CC-23E9-4777-BEE9-24D4AAF6C983}" type="presParOf" srcId="{55C8D11E-5272-4643-9057-7CDC8DC61EA3}" destId="{3CF331FE-7FB8-43A6-A227-6C31A29FB305}" srcOrd="0" destOrd="0" presId="urn:microsoft.com/office/officeart/2005/8/layout/lProcess2"/>
    <dgm:cxn modelId="{5AB135B3-1538-4A77-8E4A-F511F3A6BE42}" type="presParOf" srcId="{3CF331FE-7FB8-43A6-A227-6C31A29FB305}" destId="{AE761542-A4DE-47D4-B218-83B39A51B179}" srcOrd="0" destOrd="0" presId="urn:microsoft.com/office/officeart/2005/8/layout/lProcess2"/>
    <dgm:cxn modelId="{A7258EBE-3BA6-4664-8236-ECA9627EDE2D}" type="presParOf" srcId="{3CF331FE-7FB8-43A6-A227-6C31A29FB305}" destId="{1CC1C43F-2407-438A-9D73-9BD51DCD2BAB}" srcOrd="1" destOrd="0" presId="urn:microsoft.com/office/officeart/2005/8/layout/lProcess2"/>
    <dgm:cxn modelId="{AE1E152E-559B-485A-9476-8B059A4BB83A}" type="presParOf" srcId="{3CF331FE-7FB8-43A6-A227-6C31A29FB305}" destId="{DF96E79C-3EBC-484F-A3EF-68D48E342111}" srcOrd="2" destOrd="0" presId="urn:microsoft.com/office/officeart/2005/8/layout/lProcess2"/>
    <dgm:cxn modelId="{FC4A57E1-4F61-40A3-8CAE-5B2C95565930}" type="presParOf" srcId="{52E155E7-2511-43B0-BB46-9BBD590B844C}" destId="{569F490C-BB9E-4DD5-AC01-808D21F53DA3}" srcOrd="3" destOrd="0" presId="urn:microsoft.com/office/officeart/2005/8/layout/lProcess2"/>
    <dgm:cxn modelId="{ACCF096D-B05F-4FB7-A1D7-EE502AC5A3CF}" type="presParOf" srcId="{52E155E7-2511-43B0-BB46-9BBD590B844C}" destId="{EEB4824F-8D76-483A-BF5F-DC6CEF868CEC}" srcOrd="4" destOrd="0" presId="urn:microsoft.com/office/officeart/2005/8/layout/lProcess2"/>
    <dgm:cxn modelId="{E41D2F25-BC4B-4FCE-8A24-F75323FA5D43}" type="presParOf" srcId="{EEB4824F-8D76-483A-BF5F-DC6CEF868CEC}" destId="{EE5152AD-7045-49C0-A8CC-D22AA71C6DF6}" srcOrd="0" destOrd="0" presId="urn:microsoft.com/office/officeart/2005/8/layout/lProcess2"/>
    <dgm:cxn modelId="{3B5CE12C-7F9C-413D-B1DB-49E4993A1755}" type="presParOf" srcId="{EEB4824F-8D76-483A-BF5F-DC6CEF868CEC}" destId="{BD9BC4CE-E497-48B6-95BF-1823E13302E3}" srcOrd="1" destOrd="0" presId="urn:microsoft.com/office/officeart/2005/8/layout/lProcess2"/>
    <dgm:cxn modelId="{39D38F69-B6F9-44F7-819D-6C1FFC39B311}" type="presParOf" srcId="{EEB4824F-8D76-483A-BF5F-DC6CEF868CEC}" destId="{8D0555F0-7407-4B51-9EA3-63DE6E6F27AF}" srcOrd="2" destOrd="0" presId="urn:microsoft.com/office/officeart/2005/8/layout/lProcess2"/>
    <dgm:cxn modelId="{33B9E293-2C6E-4C5E-8A42-B16F05F78EE8}" type="presParOf" srcId="{8D0555F0-7407-4B51-9EA3-63DE6E6F27AF}" destId="{6EB1F8C0-E511-4668-B0D2-94AC9C86A473}" srcOrd="0" destOrd="0" presId="urn:microsoft.com/office/officeart/2005/8/layout/lProcess2"/>
    <dgm:cxn modelId="{2058EFB8-BC3F-4670-AEAF-488658386B5F}" type="presParOf" srcId="{6EB1F8C0-E511-4668-B0D2-94AC9C86A473}" destId="{C262A2FC-6FA0-41B9-977D-86795273CB94}" srcOrd="0" destOrd="0" presId="urn:microsoft.com/office/officeart/2005/8/layout/lProcess2"/>
  </dgm:cxnLst>
  <dgm:bg/>
  <dgm:whole/>
</dgm:dataModel>
</file>

<file path=ppt/diagrams/data13.xml><?xml version="1.0" encoding="utf-8"?>
<dgm:dataModel xmlns:dgm="http://schemas.openxmlformats.org/drawingml/2006/diagram" xmlns:a="http://schemas.openxmlformats.org/drawingml/2006/main">
  <dgm:ptLst>
    <dgm:pt modelId="{D762703C-0B00-40AF-A144-49AEEFFDB83B}" type="doc">
      <dgm:prSet loTypeId="urn:microsoft.com/office/officeart/2005/8/layout/lProcess2" loCatId="list" qsTypeId="urn:microsoft.com/office/officeart/2005/8/quickstyle/simple1" qsCatId="simple" csTypeId="urn:microsoft.com/office/officeart/2005/8/colors/accent1_2" csCatId="accent1" phldr="1"/>
      <dgm:spPr/>
      <dgm:t>
        <a:bodyPr/>
        <a:lstStyle/>
        <a:p>
          <a:endParaRPr lang="en-US"/>
        </a:p>
      </dgm:t>
    </dgm:pt>
    <dgm:pt modelId="{6744EAA6-A015-4357-B614-F88D7D64E8D1}">
      <dgm:prSet/>
      <dgm:spPr/>
      <dgm:t>
        <a:bodyPr/>
        <a:lstStyle/>
        <a:p>
          <a:pPr rtl="0"/>
          <a:r>
            <a:rPr lang="en-US" dirty="0" smtClean="0"/>
            <a:t>Definition</a:t>
          </a:r>
          <a:endParaRPr lang="en-US" dirty="0"/>
        </a:p>
      </dgm:t>
    </dgm:pt>
    <dgm:pt modelId="{0BBA41B6-F925-49E0-8747-7F3570AA1CE9}" type="parTrans" cxnId="{63DFB579-A098-4171-9648-198E32EF0206}">
      <dgm:prSet/>
      <dgm:spPr/>
      <dgm:t>
        <a:bodyPr/>
        <a:lstStyle/>
        <a:p>
          <a:endParaRPr lang="en-US"/>
        </a:p>
      </dgm:t>
    </dgm:pt>
    <dgm:pt modelId="{903D5F59-0299-407C-BC5E-3675EDB2B3C2}" type="sibTrans" cxnId="{63DFB579-A098-4171-9648-198E32EF0206}">
      <dgm:prSet/>
      <dgm:spPr/>
      <dgm:t>
        <a:bodyPr/>
        <a:lstStyle/>
        <a:p>
          <a:endParaRPr lang="en-US"/>
        </a:p>
      </dgm:t>
    </dgm:pt>
    <dgm:pt modelId="{BEF12713-4794-40D1-BC92-CAE8A3E663D7}">
      <dgm:prSet/>
      <dgm:spPr/>
      <dgm:t>
        <a:bodyPr/>
        <a:lstStyle/>
        <a:p>
          <a:pPr rtl="0"/>
          <a:r>
            <a:rPr lang="en-US" dirty="0" smtClean="0"/>
            <a:t>Contract with software developers to supplement or substantially staff new development projects</a:t>
          </a:r>
          <a:endParaRPr lang="en-US" dirty="0"/>
        </a:p>
      </dgm:t>
    </dgm:pt>
    <dgm:pt modelId="{24DDF16C-CE36-45D1-BDA3-16BAE28AD83C}" type="parTrans" cxnId="{396ED459-92A0-45BB-B065-5D2216FB32AA}">
      <dgm:prSet/>
      <dgm:spPr/>
      <dgm:t>
        <a:bodyPr/>
        <a:lstStyle/>
        <a:p>
          <a:endParaRPr lang="en-US"/>
        </a:p>
      </dgm:t>
    </dgm:pt>
    <dgm:pt modelId="{3B31710F-54AE-4357-BE19-E6DED81FA655}" type="sibTrans" cxnId="{396ED459-92A0-45BB-B065-5D2216FB32AA}">
      <dgm:prSet/>
      <dgm:spPr/>
      <dgm:t>
        <a:bodyPr/>
        <a:lstStyle/>
        <a:p>
          <a:endParaRPr lang="en-US"/>
        </a:p>
      </dgm:t>
    </dgm:pt>
    <dgm:pt modelId="{7FDCFB24-05D5-4D1E-B048-934067393ACC}">
      <dgm:prSet/>
      <dgm:spPr/>
      <dgm:t>
        <a:bodyPr/>
        <a:lstStyle/>
        <a:p>
          <a:pPr rtl="0"/>
          <a:r>
            <a:rPr lang="en-US" dirty="0" smtClean="0"/>
            <a:t>A contract services approach</a:t>
          </a:r>
          <a:endParaRPr lang="en-US" dirty="0"/>
        </a:p>
      </dgm:t>
    </dgm:pt>
    <dgm:pt modelId="{4D60EE2D-0B1A-400A-9E68-28A9948C2965}" type="parTrans" cxnId="{860EDFCF-26D6-4860-8A8A-5D7BB3DFC0FC}">
      <dgm:prSet/>
      <dgm:spPr/>
      <dgm:t>
        <a:bodyPr/>
        <a:lstStyle/>
        <a:p>
          <a:endParaRPr lang="en-US"/>
        </a:p>
      </dgm:t>
    </dgm:pt>
    <dgm:pt modelId="{4697F3CE-DAE0-4CF6-BB02-AE29167A7FA8}" type="sibTrans" cxnId="{860EDFCF-26D6-4860-8A8A-5D7BB3DFC0FC}">
      <dgm:prSet/>
      <dgm:spPr/>
      <dgm:t>
        <a:bodyPr/>
        <a:lstStyle/>
        <a:p>
          <a:endParaRPr lang="en-US"/>
        </a:p>
      </dgm:t>
    </dgm:pt>
    <dgm:pt modelId="{473451E0-C45B-45CB-B7D8-685924DEC779}">
      <dgm:prSet/>
      <dgm:spPr/>
      <dgm:t>
        <a:bodyPr/>
        <a:lstStyle/>
        <a:p>
          <a:pPr rtl="0"/>
          <a:r>
            <a:rPr lang="en-US" dirty="0" smtClean="0"/>
            <a:t>Considerations</a:t>
          </a:r>
          <a:endParaRPr lang="en-US" dirty="0"/>
        </a:p>
      </dgm:t>
    </dgm:pt>
    <dgm:pt modelId="{72AF02D7-FB96-4845-8A7E-F534DBEFD419}" type="parTrans" cxnId="{E066C4C6-9A55-4677-A39A-FBF5A8DCE734}">
      <dgm:prSet/>
      <dgm:spPr/>
      <dgm:t>
        <a:bodyPr/>
        <a:lstStyle/>
        <a:p>
          <a:endParaRPr lang="en-US"/>
        </a:p>
      </dgm:t>
    </dgm:pt>
    <dgm:pt modelId="{29AE7C8E-6A71-4719-B07D-F6BC892E179E}" type="sibTrans" cxnId="{E066C4C6-9A55-4677-A39A-FBF5A8DCE734}">
      <dgm:prSet/>
      <dgm:spPr/>
      <dgm:t>
        <a:bodyPr/>
        <a:lstStyle/>
        <a:p>
          <a:endParaRPr lang="en-US"/>
        </a:p>
      </dgm:t>
    </dgm:pt>
    <dgm:pt modelId="{95566F5E-E6B6-4EEB-B8CC-7F0E02CCEDE0}">
      <dgm:prSet/>
      <dgm:spPr/>
      <dgm:t>
        <a:bodyPr/>
        <a:lstStyle/>
        <a:p>
          <a:pPr rtl="0"/>
          <a:r>
            <a:rPr lang="en-US" dirty="0" smtClean="0"/>
            <a:t>Pros:</a:t>
          </a:r>
          <a:endParaRPr lang="en-US" dirty="0"/>
        </a:p>
      </dgm:t>
    </dgm:pt>
    <dgm:pt modelId="{006C66B0-559A-4122-8195-CEBBB1CE97E7}" type="parTrans" cxnId="{463431B6-51D2-467A-BC20-FF75CA66BA62}">
      <dgm:prSet/>
      <dgm:spPr/>
      <dgm:t>
        <a:bodyPr/>
        <a:lstStyle/>
        <a:p>
          <a:endParaRPr lang="en-US"/>
        </a:p>
      </dgm:t>
    </dgm:pt>
    <dgm:pt modelId="{BC5F08FB-6731-4477-B7B3-B48DF6F35ACF}" type="sibTrans" cxnId="{463431B6-51D2-467A-BC20-FF75CA66BA62}">
      <dgm:prSet/>
      <dgm:spPr/>
      <dgm:t>
        <a:bodyPr/>
        <a:lstStyle/>
        <a:p>
          <a:endParaRPr lang="en-US"/>
        </a:p>
      </dgm:t>
    </dgm:pt>
    <dgm:pt modelId="{1774D564-CBA1-469B-8839-6CD64B4A1BF8}">
      <dgm:prSet/>
      <dgm:spPr/>
      <dgm:t>
        <a:bodyPr/>
        <a:lstStyle/>
        <a:p>
          <a:pPr rtl="0"/>
          <a:r>
            <a:rPr lang="en-US" dirty="0" smtClean="0"/>
            <a:t>Just-in-time staffing</a:t>
          </a:r>
          <a:endParaRPr lang="en-US" dirty="0"/>
        </a:p>
      </dgm:t>
    </dgm:pt>
    <dgm:pt modelId="{8AE4966D-3E48-45A8-86D7-BC10F5E4DACF}" type="parTrans" cxnId="{18A2B0E9-1744-432F-B964-14736A7FF734}">
      <dgm:prSet/>
      <dgm:spPr/>
      <dgm:t>
        <a:bodyPr/>
        <a:lstStyle/>
        <a:p>
          <a:endParaRPr lang="en-US"/>
        </a:p>
      </dgm:t>
    </dgm:pt>
    <dgm:pt modelId="{47FA66E4-E403-4FC4-B722-CFEAF18352DC}" type="sibTrans" cxnId="{18A2B0E9-1744-432F-B964-14736A7FF734}">
      <dgm:prSet/>
      <dgm:spPr/>
      <dgm:t>
        <a:bodyPr/>
        <a:lstStyle/>
        <a:p>
          <a:endParaRPr lang="en-US"/>
        </a:p>
      </dgm:t>
    </dgm:pt>
    <dgm:pt modelId="{2477E19A-3035-4BBD-9706-82796316B2AE}">
      <dgm:prSet/>
      <dgm:spPr/>
      <dgm:t>
        <a:bodyPr/>
        <a:lstStyle/>
        <a:p>
          <a:pPr rtl="0"/>
          <a:r>
            <a:rPr lang="en-US" dirty="0" smtClean="0"/>
            <a:t>Cons:</a:t>
          </a:r>
          <a:endParaRPr lang="en-US" dirty="0"/>
        </a:p>
      </dgm:t>
    </dgm:pt>
    <dgm:pt modelId="{675EC4EA-0A9F-4F43-B658-F400B50A4FF1}" type="parTrans" cxnId="{A1C91D4C-094C-4796-8A69-049036A6D00D}">
      <dgm:prSet/>
      <dgm:spPr/>
      <dgm:t>
        <a:bodyPr/>
        <a:lstStyle/>
        <a:p>
          <a:endParaRPr lang="en-US"/>
        </a:p>
      </dgm:t>
    </dgm:pt>
    <dgm:pt modelId="{15BEDA30-C83E-4A57-AA49-92EFE396680A}" type="sibTrans" cxnId="{A1C91D4C-094C-4796-8A69-049036A6D00D}">
      <dgm:prSet/>
      <dgm:spPr/>
      <dgm:t>
        <a:bodyPr/>
        <a:lstStyle/>
        <a:p>
          <a:endParaRPr lang="en-US"/>
        </a:p>
      </dgm:t>
    </dgm:pt>
    <dgm:pt modelId="{D846E398-E738-41F5-91D2-5C4A1A66400F}">
      <dgm:prSet/>
      <dgm:spPr/>
      <dgm:t>
        <a:bodyPr/>
        <a:lstStyle/>
        <a:p>
          <a:pPr rtl="0"/>
          <a:r>
            <a:rPr lang="en-US" dirty="0" smtClean="0"/>
            <a:t>Increased time required for procurement.</a:t>
          </a:r>
          <a:endParaRPr lang="en-US" dirty="0"/>
        </a:p>
      </dgm:t>
    </dgm:pt>
    <dgm:pt modelId="{62D0D0D5-4341-43EF-8D48-1D8595072F40}" type="parTrans" cxnId="{1A50E7FB-AC6B-459D-80C2-4293E9F7042E}">
      <dgm:prSet/>
      <dgm:spPr/>
      <dgm:t>
        <a:bodyPr/>
        <a:lstStyle/>
        <a:p>
          <a:endParaRPr lang="en-US"/>
        </a:p>
      </dgm:t>
    </dgm:pt>
    <dgm:pt modelId="{9CF00B9F-01DB-4363-A400-A2CD5BC59B31}" type="sibTrans" cxnId="{1A50E7FB-AC6B-459D-80C2-4293E9F7042E}">
      <dgm:prSet/>
      <dgm:spPr/>
      <dgm:t>
        <a:bodyPr/>
        <a:lstStyle/>
        <a:p>
          <a:endParaRPr lang="en-US"/>
        </a:p>
      </dgm:t>
    </dgm:pt>
    <dgm:pt modelId="{3CFC5BA6-D83B-44FF-A3AC-231759527FD4}">
      <dgm:prSet/>
      <dgm:spPr/>
      <dgm:t>
        <a:bodyPr/>
        <a:lstStyle/>
        <a:p>
          <a:pPr rtl="0"/>
          <a:r>
            <a:rPr lang="en-US" dirty="0" smtClean="0"/>
            <a:t>Example</a:t>
          </a:r>
          <a:endParaRPr lang="en-US" dirty="0"/>
        </a:p>
      </dgm:t>
    </dgm:pt>
    <dgm:pt modelId="{90548E58-3FC4-4FD9-A137-B635573B1BC4}" type="parTrans" cxnId="{5CC65041-CCCA-4206-A433-D6F3655448F6}">
      <dgm:prSet/>
      <dgm:spPr/>
      <dgm:t>
        <a:bodyPr/>
        <a:lstStyle/>
        <a:p>
          <a:endParaRPr lang="en-US"/>
        </a:p>
      </dgm:t>
    </dgm:pt>
    <dgm:pt modelId="{8E9EF677-049B-415B-A5B2-2537B4AA6226}" type="sibTrans" cxnId="{5CC65041-CCCA-4206-A433-D6F3655448F6}">
      <dgm:prSet/>
      <dgm:spPr/>
      <dgm:t>
        <a:bodyPr/>
        <a:lstStyle/>
        <a:p>
          <a:endParaRPr lang="en-US"/>
        </a:p>
      </dgm:t>
    </dgm:pt>
    <dgm:pt modelId="{6483F256-D30C-48B4-A00B-D484A764C98C}">
      <dgm:prSet/>
      <dgm:spPr/>
      <dgm:t>
        <a:bodyPr/>
        <a:lstStyle/>
        <a:p>
          <a:pPr rtl="0"/>
          <a:r>
            <a:rPr lang="en-US" dirty="0" smtClean="0"/>
            <a:t>Supplement staff on HR  development project</a:t>
          </a:r>
          <a:endParaRPr lang="en-US" dirty="0"/>
        </a:p>
      </dgm:t>
    </dgm:pt>
    <dgm:pt modelId="{4CC49FF9-4862-4A0D-9FE7-D2942A0D6E77}" type="parTrans" cxnId="{221E0656-C34B-4419-8247-7976763B2094}">
      <dgm:prSet/>
      <dgm:spPr/>
      <dgm:t>
        <a:bodyPr/>
        <a:lstStyle/>
        <a:p>
          <a:endParaRPr lang="en-US"/>
        </a:p>
      </dgm:t>
    </dgm:pt>
    <dgm:pt modelId="{3D797362-0954-4B6B-A054-9D0265D6E22A}" type="sibTrans" cxnId="{221E0656-C34B-4419-8247-7976763B2094}">
      <dgm:prSet/>
      <dgm:spPr/>
      <dgm:t>
        <a:bodyPr/>
        <a:lstStyle/>
        <a:p>
          <a:endParaRPr lang="en-US"/>
        </a:p>
      </dgm:t>
    </dgm:pt>
    <dgm:pt modelId="{769ED6A0-E67A-4BBD-8423-0F068DA1CBD3}">
      <dgm:prSet/>
      <dgm:spPr/>
      <dgm:t>
        <a:bodyPr/>
        <a:lstStyle/>
        <a:p>
          <a:pPr rtl="0"/>
          <a:r>
            <a:rPr lang="en-US" dirty="0" smtClean="0"/>
            <a:t>IT staff “flexes” according demand for solutions</a:t>
          </a:r>
          <a:endParaRPr lang="en-US" dirty="0"/>
        </a:p>
      </dgm:t>
    </dgm:pt>
    <dgm:pt modelId="{3C7D78CC-3962-40A9-AA2D-7FC3FC3C6490}" type="parTrans" cxnId="{456C4AE1-5FF2-4B7C-B109-4C86073D9A54}">
      <dgm:prSet/>
      <dgm:spPr/>
    </dgm:pt>
    <dgm:pt modelId="{3D46BE4C-E9AE-4BAE-B78E-6B6394686D85}" type="sibTrans" cxnId="{456C4AE1-5FF2-4B7C-B109-4C86073D9A54}">
      <dgm:prSet/>
      <dgm:spPr/>
    </dgm:pt>
    <dgm:pt modelId="{B36359B2-B651-4309-BF72-49807DB75DF7}" type="pres">
      <dgm:prSet presAssocID="{D762703C-0B00-40AF-A144-49AEEFFDB83B}" presName="theList" presStyleCnt="0">
        <dgm:presLayoutVars>
          <dgm:dir/>
          <dgm:animLvl val="lvl"/>
          <dgm:resizeHandles val="exact"/>
        </dgm:presLayoutVars>
      </dgm:prSet>
      <dgm:spPr/>
      <dgm:t>
        <a:bodyPr/>
        <a:lstStyle/>
        <a:p>
          <a:endParaRPr lang="en-US"/>
        </a:p>
      </dgm:t>
    </dgm:pt>
    <dgm:pt modelId="{5A622119-2C3D-4098-A31B-643AE3A3F3E2}" type="pres">
      <dgm:prSet presAssocID="{6744EAA6-A015-4357-B614-F88D7D64E8D1}" presName="compNode" presStyleCnt="0"/>
      <dgm:spPr/>
    </dgm:pt>
    <dgm:pt modelId="{25889982-80BC-4BB9-B1AD-1F120969F121}" type="pres">
      <dgm:prSet presAssocID="{6744EAA6-A015-4357-B614-F88D7D64E8D1}" presName="aNode" presStyleLbl="bgShp" presStyleIdx="0" presStyleCnt="3"/>
      <dgm:spPr/>
      <dgm:t>
        <a:bodyPr/>
        <a:lstStyle/>
        <a:p>
          <a:endParaRPr lang="en-US"/>
        </a:p>
      </dgm:t>
    </dgm:pt>
    <dgm:pt modelId="{FC3F7BD1-EFD2-4252-A7BD-E434574360FF}" type="pres">
      <dgm:prSet presAssocID="{6744EAA6-A015-4357-B614-F88D7D64E8D1}" presName="textNode" presStyleLbl="bgShp" presStyleIdx="0" presStyleCnt="3"/>
      <dgm:spPr/>
      <dgm:t>
        <a:bodyPr/>
        <a:lstStyle/>
        <a:p>
          <a:endParaRPr lang="en-US"/>
        </a:p>
      </dgm:t>
    </dgm:pt>
    <dgm:pt modelId="{F09DD616-84E0-4D5A-9C57-12042B408807}" type="pres">
      <dgm:prSet presAssocID="{6744EAA6-A015-4357-B614-F88D7D64E8D1}" presName="compChildNode" presStyleCnt="0"/>
      <dgm:spPr/>
    </dgm:pt>
    <dgm:pt modelId="{DED5D4B3-3124-4230-8F3F-EC3030B23852}" type="pres">
      <dgm:prSet presAssocID="{6744EAA6-A015-4357-B614-F88D7D64E8D1}" presName="theInnerList" presStyleCnt="0"/>
      <dgm:spPr/>
    </dgm:pt>
    <dgm:pt modelId="{0F092CE5-38D4-4D62-B4CF-66B695F063A4}" type="pres">
      <dgm:prSet presAssocID="{BEF12713-4794-40D1-BC92-CAE8A3E663D7}" presName="childNode" presStyleLbl="node1" presStyleIdx="0" presStyleCnt="5">
        <dgm:presLayoutVars>
          <dgm:bulletEnabled val="1"/>
        </dgm:presLayoutVars>
      </dgm:prSet>
      <dgm:spPr/>
      <dgm:t>
        <a:bodyPr/>
        <a:lstStyle/>
        <a:p>
          <a:endParaRPr lang="en-US"/>
        </a:p>
      </dgm:t>
    </dgm:pt>
    <dgm:pt modelId="{B51744D4-5AF7-4F4B-8B4F-78F1DCB54FDD}" type="pres">
      <dgm:prSet presAssocID="{BEF12713-4794-40D1-BC92-CAE8A3E663D7}" presName="aSpace2" presStyleCnt="0"/>
      <dgm:spPr/>
    </dgm:pt>
    <dgm:pt modelId="{1DCD3E39-E6DA-48A6-9FD3-22063EE175AF}" type="pres">
      <dgm:prSet presAssocID="{7FDCFB24-05D5-4D1E-B048-934067393ACC}" presName="childNode" presStyleLbl="node1" presStyleIdx="1" presStyleCnt="5">
        <dgm:presLayoutVars>
          <dgm:bulletEnabled val="1"/>
        </dgm:presLayoutVars>
      </dgm:prSet>
      <dgm:spPr/>
      <dgm:t>
        <a:bodyPr/>
        <a:lstStyle/>
        <a:p>
          <a:endParaRPr lang="en-US"/>
        </a:p>
      </dgm:t>
    </dgm:pt>
    <dgm:pt modelId="{450B6DDB-FCD3-4D91-B3DE-35BE8F122E1B}" type="pres">
      <dgm:prSet presAssocID="{6744EAA6-A015-4357-B614-F88D7D64E8D1}" presName="aSpace" presStyleCnt="0"/>
      <dgm:spPr/>
    </dgm:pt>
    <dgm:pt modelId="{43EB6B80-2119-4DD6-89B4-438A8D0A7200}" type="pres">
      <dgm:prSet presAssocID="{473451E0-C45B-45CB-B7D8-685924DEC779}" presName="compNode" presStyleCnt="0"/>
      <dgm:spPr/>
    </dgm:pt>
    <dgm:pt modelId="{2374FDEB-7D84-4D0C-BAF8-18F5985F0FDD}" type="pres">
      <dgm:prSet presAssocID="{473451E0-C45B-45CB-B7D8-685924DEC779}" presName="aNode" presStyleLbl="bgShp" presStyleIdx="1" presStyleCnt="3"/>
      <dgm:spPr/>
      <dgm:t>
        <a:bodyPr/>
        <a:lstStyle/>
        <a:p>
          <a:endParaRPr lang="en-US"/>
        </a:p>
      </dgm:t>
    </dgm:pt>
    <dgm:pt modelId="{FFAF8225-823B-4875-8E49-3EF6A343A62D}" type="pres">
      <dgm:prSet presAssocID="{473451E0-C45B-45CB-B7D8-685924DEC779}" presName="textNode" presStyleLbl="bgShp" presStyleIdx="1" presStyleCnt="3"/>
      <dgm:spPr/>
      <dgm:t>
        <a:bodyPr/>
        <a:lstStyle/>
        <a:p>
          <a:endParaRPr lang="en-US"/>
        </a:p>
      </dgm:t>
    </dgm:pt>
    <dgm:pt modelId="{178BA9BA-1E8D-4645-B775-5A45C860A41B}" type="pres">
      <dgm:prSet presAssocID="{473451E0-C45B-45CB-B7D8-685924DEC779}" presName="compChildNode" presStyleCnt="0"/>
      <dgm:spPr/>
    </dgm:pt>
    <dgm:pt modelId="{967F0EDB-1C8C-4E4E-9A61-381AD9EC125B}" type="pres">
      <dgm:prSet presAssocID="{473451E0-C45B-45CB-B7D8-685924DEC779}" presName="theInnerList" presStyleCnt="0"/>
      <dgm:spPr/>
    </dgm:pt>
    <dgm:pt modelId="{3F8A5D29-DF35-421D-A3D8-4BBAE5DD8CD5}" type="pres">
      <dgm:prSet presAssocID="{95566F5E-E6B6-4EEB-B8CC-7F0E02CCEDE0}" presName="childNode" presStyleLbl="node1" presStyleIdx="2" presStyleCnt="5">
        <dgm:presLayoutVars>
          <dgm:bulletEnabled val="1"/>
        </dgm:presLayoutVars>
      </dgm:prSet>
      <dgm:spPr/>
      <dgm:t>
        <a:bodyPr/>
        <a:lstStyle/>
        <a:p>
          <a:endParaRPr lang="en-US"/>
        </a:p>
      </dgm:t>
    </dgm:pt>
    <dgm:pt modelId="{8A19D51D-FC6F-40D3-8A09-B8026B4CB221}" type="pres">
      <dgm:prSet presAssocID="{95566F5E-E6B6-4EEB-B8CC-7F0E02CCEDE0}" presName="aSpace2" presStyleCnt="0"/>
      <dgm:spPr/>
    </dgm:pt>
    <dgm:pt modelId="{8D3DAAD5-9313-44D5-A8A7-A90A1B2C70C8}" type="pres">
      <dgm:prSet presAssocID="{2477E19A-3035-4BBD-9706-82796316B2AE}" presName="childNode" presStyleLbl="node1" presStyleIdx="3" presStyleCnt="5">
        <dgm:presLayoutVars>
          <dgm:bulletEnabled val="1"/>
        </dgm:presLayoutVars>
      </dgm:prSet>
      <dgm:spPr/>
      <dgm:t>
        <a:bodyPr/>
        <a:lstStyle/>
        <a:p>
          <a:endParaRPr lang="en-US"/>
        </a:p>
      </dgm:t>
    </dgm:pt>
    <dgm:pt modelId="{9C41E6C2-0534-410F-96D5-48BCA963D035}" type="pres">
      <dgm:prSet presAssocID="{473451E0-C45B-45CB-B7D8-685924DEC779}" presName="aSpace" presStyleCnt="0"/>
      <dgm:spPr/>
    </dgm:pt>
    <dgm:pt modelId="{D7EA79AA-275C-4F88-B3A3-F9F841FB31DE}" type="pres">
      <dgm:prSet presAssocID="{3CFC5BA6-D83B-44FF-A3AC-231759527FD4}" presName="compNode" presStyleCnt="0"/>
      <dgm:spPr/>
    </dgm:pt>
    <dgm:pt modelId="{205D90D8-205C-4583-9D93-50E65325E1CE}" type="pres">
      <dgm:prSet presAssocID="{3CFC5BA6-D83B-44FF-A3AC-231759527FD4}" presName="aNode" presStyleLbl="bgShp" presStyleIdx="2" presStyleCnt="3"/>
      <dgm:spPr/>
      <dgm:t>
        <a:bodyPr/>
        <a:lstStyle/>
        <a:p>
          <a:endParaRPr lang="en-US"/>
        </a:p>
      </dgm:t>
    </dgm:pt>
    <dgm:pt modelId="{A7435C17-06C4-4996-B3A9-1F25CF08A4C4}" type="pres">
      <dgm:prSet presAssocID="{3CFC5BA6-D83B-44FF-A3AC-231759527FD4}" presName="textNode" presStyleLbl="bgShp" presStyleIdx="2" presStyleCnt="3"/>
      <dgm:spPr/>
      <dgm:t>
        <a:bodyPr/>
        <a:lstStyle/>
        <a:p>
          <a:endParaRPr lang="en-US"/>
        </a:p>
      </dgm:t>
    </dgm:pt>
    <dgm:pt modelId="{870324BE-939B-4269-B217-E3B9E486E6DB}" type="pres">
      <dgm:prSet presAssocID="{3CFC5BA6-D83B-44FF-A3AC-231759527FD4}" presName="compChildNode" presStyleCnt="0"/>
      <dgm:spPr/>
    </dgm:pt>
    <dgm:pt modelId="{314ACCBB-D8A0-4162-B40B-8AC83EFCA07F}" type="pres">
      <dgm:prSet presAssocID="{3CFC5BA6-D83B-44FF-A3AC-231759527FD4}" presName="theInnerList" presStyleCnt="0"/>
      <dgm:spPr/>
    </dgm:pt>
    <dgm:pt modelId="{66684733-D544-41B4-9C43-B405528C2933}" type="pres">
      <dgm:prSet presAssocID="{6483F256-D30C-48B4-A00B-D484A764C98C}" presName="childNode" presStyleLbl="node1" presStyleIdx="4" presStyleCnt="5">
        <dgm:presLayoutVars>
          <dgm:bulletEnabled val="1"/>
        </dgm:presLayoutVars>
      </dgm:prSet>
      <dgm:spPr/>
      <dgm:t>
        <a:bodyPr/>
        <a:lstStyle/>
        <a:p>
          <a:endParaRPr lang="en-US"/>
        </a:p>
      </dgm:t>
    </dgm:pt>
  </dgm:ptLst>
  <dgm:cxnLst>
    <dgm:cxn modelId="{63DFB579-A098-4171-9648-198E32EF0206}" srcId="{D762703C-0B00-40AF-A144-49AEEFFDB83B}" destId="{6744EAA6-A015-4357-B614-F88D7D64E8D1}" srcOrd="0" destOrd="0" parTransId="{0BBA41B6-F925-49E0-8747-7F3570AA1CE9}" sibTransId="{903D5F59-0299-407C-BC5E-3675EDB2B3C2}"/>
    <dgm:cxn modelId="{456C4AE1-5FF2-4B7C-B109-4C86073D9A54}" srcId="{95566F5E-E6B6-4EEB-B8CC-7F0E02CCEDE0}" destId="{769ED6A0-E67A-4BBD-8423-0F068DA1CBD3}" srcOrd="1" destOrd="0" parTransId="{3C7D78CC-3962-40A9-AA2D-7FC3FC3C6490}" sibTransId="{3D46BE4C-E9AE-4BAE-B78E-6B6394686D85}"/>
    <dgm:cxn modelId="{221E0656-C34B-4419-8247-7976763B2094}" srcId="{3CFC5BA6-D83B-44FF-A3AC-231759527FD4}" destId="{6483F256-D30C-48B4-A00B-D484A764C98C}" srcOrd="0" destOrd="0" parTransId="{4CC49FF9-4862-4A0D-9FE7-D2942A0D6E77}" sibTransId="{3D797362-0954-4B6B-A054-9D0265D6E22A}"/>
    <dgm:cxn modelId="{7D6EFFA1-192F-480F-B932-34D5A5E4B119}" type="presOf" srcId="{473451E0-C45B-45CB-B7D8-685924DEC779}" destId="{2374FDEB-7D84-4D0C-BAF8-18F5985F0FDD}" srcOrd="0" destOrd="0" presId="urn:microsoft.com/office/officeart/2005/8/layout/lProcess2"/>
    <dgm:cxn modelId="{CF9A8FA5-C0CE-45CD-B57F-4CE7A4067A29}" type="presOf" srcId="{2477E19A-3035-4BBD-9706-82796316B2AE}" destId="{8D3DAAD5-9313-44D5-A8A7-A90A1B2C70C8}" srcOrd="0" destOrd="0" presId="urn:microsoft.com/office/officeart/2005/8/layout/lProcess2"/>
    <dgm:cxn modelId="{18A2B0E9-1744-432F-B964-14736A7FF734}" srcId="{95566F5E-E6B6-4EEB-B8CC-7F0E02CCEDE0}" destId="{1774D564-CBA1-469B-8839-6CD64B4A1BF8}" srcOrd="0" destOrd="0" parTransId="{8AE4966D-3E48-45A8-86D7-BC10F5E4DACF}" sibTransId="{47FA66E4-E403-4FC4-B722-CFEAF18352DC}"/>
    <dgm:cxn modelId="{7D571665-7BB7-47E4-AAC2-147BE12CDE52}" type="presOf" srcId="{BEF12713-4794-40D1-BC92-CAE8A3E663D7}" destId="{0F092CE5-38D4-4D62-B4CF-66B695F063A4}" srcOrd="0" destOrd="0" presId="urn:microsoft.com/office/officeart/2005/8/layout/lProcess2"/>
    <dgm:cxn modelId="{5CC65041-CCCA-4206-A433-D6F3655448F6}" srcId="{D762703C-0B00-40AF-A144-49AEEFFDB83B}" destId="{3CFC5BA6-D83B-44FF-A3AC-231759527FD4}" srcOrd="2" destOrd="0" parTransId="{90548E58-3FC4-4FD9-A137-B635573B1BC4}" sibTransId="{8E9EF677-049B-415B-A5B2-2537B4AA6226}"/>
    <dgm:cxn modelId="{E066C4C6-9A55-4677-A39A-FBF5A8DCE734}" srcId="{D762703C-0B00-40AF-A144-49AEEFFDB83B}" destId="{473451E0-C45B-45CB-B7D8-685924DEC779}" srcOrd="1" destOrd="0" parTransId="{72AF02D7-FB96-4845-8A7E-F534DBEFD419}" sibTransId="{29AE7C8E-6A71-4719-B07D-F6BC892E179E}"/>
    <dgm:cxn modelId="{D81C6F5F-CEFC-416D-AD88-3B08A50258D3}" type="presOf" srcId="{6483F256-D30C-48B4-A00B-D484A764C98C}" destId="{66684733-D544-41B4-9C43-B405528C2933}" srcOrd="0" destOrd="0" presId="urn:microsoft.com/office/officeart/2005/8/layout/lProcess2"/>
    <dgm:cxn modelId="{F9733A83-2C46-46A2-BAB6-CCEA0C0D9675}" type="presOf" srcId="{3CFC5BA6-D83B-44FF-A3AC-231759527FD4}" destId="{A7435C17-06C4-4996-B3A9-1F25CF08A4C4}" srcOrd="1" destOrd="0" presId="urn:microsoft.com/office/officeart/2005/8/layout/lProcess2"/>
    <dgm:cxn modelId="{A1C91D4C-094C-4796-8A69-049036A6D00D}" srcId="{473451E0-C45B-45CB-B7D8-685924DEC779}" destId="{2477E19A-3035-4BBD-9706-82796316B2AE}" srcOrd="1" destOrd="0" parTransId="{675EC4EA-0A9F-4F43-B658-F400B50A4FF1}" sibTransId="{15BEDA30-C83E-4A57-AA49-92EFE396680A}"/>
    <dgm:cxn modelId="{1A50E7FB-AC6B-459D-80C2-4293E9F7042E}" srcId="{2477E19A-3035-4BBD-9706-82796316B2AE}" destId="{D846E398-E738-41F5-91D2-5C4A1A66400F}" srcOrd="0" destOrd="0" parTransId="{62D0D0D5-4341-43EF-8D48-1D8595072F40}" sibTransId="{9CF00B9F-01DB-4363-A400-A2CD5BC59B31}"/>
    <dgm:cxn modelId="{7757BFBD-E50C-4103-9811-54B3489AC4A8}" type="presOf" srcId="{769ED6A0-E67A-4BBD-8423-0F068DA1CBD3}" destId="{3F8A5D29-DF35-421D-A3D8-4BBAE5DD8CD5}" srcOrd="0" destOrd="2" presId="urn:microsoft.com/office/officeart/2005/8/layout/lProcess2"/>
    <dgm:cxn modelId="{AFA0DAE9-4F33-44AA-93BF-67C1CE824A42}" type="presOf" srcId="{6744EAA6-A015-4357-B614-F88D7D64E8D1}" destId="{25889982-80BC-4BB9-B1AD-1F120969F121}" srcOrd="0" destOrd="0" presId="urn:microsoft.com/office/officeart/2005/8/layout/lProcess2"/>
    <dgm:cxn modelId="{B2A29C9F-05B9-4D06-BD25-10C7039AC599}" type="presOf" srcId="{6744EAA6-A015-4357-B614-F88D7D64E8D1}" destId="{FC3F7BD1-EFD2-4252-A7BD-E434574360FF}" srcOrd="1" destOrd="0" presId="urn:microsoft.com/office/officeart/2005/8/layout/lProcess2"/>
    <dgm:cxn modelId="{D82D1D1A-B572-478A-B601-3CC2CE7704C6}" type="presOf" srcId="{1774D564-CBA1-469B-8839-6CD64B4A1BF8}" destId="{3F8A5D29-DF35-421D-A3D8-4BBAE5DD8CD5}" srcOrd="0" destOrd="1" presId="urn:microsoft.com/office/officeart/2005/8/layout/lProcess2"/>
    <dgm:cxn modelId="{860EDFCF-26D6-4860-8A8A-5D7BB3DFC0FC}" srcId="{6744EAA6-A015-4357-B614-F88D7D64E8D1}" destId="{7FDCFB24-05D5-4D1E-B048-934067393ACC}" srcOrd="1" destOrd="0" parTransId="{4D60EE2D-0B1A-400A-9E68-28A9948C2965}" sibTransId="{4697F3CE-DAE0-4CF6-BB02-AE29167A7FA8}"/>
    <dgm:cxn modelId="{5BD8B6CE-E137-4B49-A1B1-7CF7D62FBBB5}" type="presOf" srcId="{473451E0-C45B-45CB-B7D8-685924DEC779}" destId="{FFAF8225-823B-4875-8E49-3EF6A343A62D}" srcOrd="1" destOrd="0" presId="urn:microsoft.com/office/officeart/2005/8/layout/lProcess2"/>
    <dgm:cxn modelId="{BCAE9F23-1776-4D3C-AAE9-3B83EC88F9BD}" type="presOf" srcId="{D846E398-E738-41F5-91D2-5C4A1A66400F}" destId="{8D3DAAD5-9313-44D5-A8A7-A90A1B2C70C8}" srcOrd="0" destOrd="1" presId="urn:microsoft.com/office/officeart/2005/8/layout/lProcess2"/>
    <dgm:cxn modelId="{B1BE0F92-6F48-419D-8F06-6F1F13903D27}" type="presOf" srcId="{3CFC5BA6-D83B-44FF-A3AC-231759527FD4}" destId="{205D90D8-205C-4583-9D93-50E65325E1CE}" srcOrd="0" destOrd="0" presId="urn:microsoft.com/office/officeart/2005/8/layout/lProcess2"/>
    <dgm:cxn modelId="{9A7D67B3-5EBF-43F8-AAE5-760407A480D3}" type="presOf" srcId="{D762703C-0B00-40AF-A144-49AEEFFDB83B}" destId="{B36359B2-B651-4309-BF72-49807DB75DF7}" srcOrd="0" destOrd="0" presId="urn:microsoft.com/office/officeart/2005/8/layout/lProcess2"/>
    <dgm:cxn modelId="{463431B6-51D2-467A-BC20-FF75CA66BA62}" srcId="{473451E0-C45B-45CB-B7D8-685924DEC779}" destId="{95566F5E-E6B6-4EEB-B8CC-7F0E02CCEDE0}" srcOrd="0" destOrd="0" parTransId="{006C66B0-559A-4122-8195-CEBBB1CE97E7}" sibTransId="{BC5F08FB-6731-4477-B7B3-B48DF6F35ACF}"/>
    <dgm:cxn modelId="{6BCD5912-62F9-41CB-B43E-98173D72B2E6}" type="presOf" srcId="{95566F5E-E6B6-4EEB-B8CC-7F0E02CCEDE0}" destId="{3F8A5D29-DF35-421D-A3D8-4BBAE5DD8CD5}" srcOrd="0" destOrd="0" presId="urn:microsoft.com/office/officeart/2005/8/layout/lProcess2"/>
    <dgm:cxn modelId="{40705EDC-B3E3-4507-914D-F72588D7692C}" type="presOf" srcId="{7FDCFB24-05D5-4D1E-B048-934067393ACC}" destId="{1DCD3E39-E6DA-48A6-9FD3-22063EE175AF}" srcOrd="0" destOrd="0" presId="urn:microsoft.com/office/officeart/2005/8/layout/lProcess2"/>
    <dgm:cxn modelId="{396ED459-92A0-45BB-B065-5D2216FB32AA}" srcId="{6744EAA6-A015-4357-B614-F88D7D64E8D1}" destId="{BEF12713-4794-40D1-BC92-CAE8A3E663D7}" srcOrd="0" destOrd="0" parTransId="{24DDF16C-CE36-45D1-BDA3-16BAE28AD83C}" sibTransId="{3B31710F-54AE-4357-BE19-E6DED81FA655}"/>
    <dgm:cxn modelId="{F4889DAC-77FA-491E-AE33-4A6F105B1DAF}" type="presParOf" srcId="{B36359B2-B651-4309-BF72-49807DB75DF7}" destId="{5A622119-2C3D-4098-A31B-643AE3A3F3E2}" srcOrd="0" destOrd="0" presId="urn:microsoft.com/office/officeart/2005/8/layout/lProcess2"/>
    <dgm:cxn modelId="{A850FF9A-95F3-417A-AB2D-D8DAE59A279B}" type="presParOf" srcId="{5A622119-2C3D-4098-A31B-643AE3A3F3E2}" destId="{25889982-80BC-4BB9-B1AD-1F120969F121}" srcOrd="0" destOrd="0" presId="urn:microsoft.com/office/officeart/2005/8/layout/lProcess2"/>
    <dgm:cxn modelId="{04512390-F82A-4E20-BBAA-6A02785AACC2}" type="presParOf" srcId="{5A622119-2C3D-4098-A31B-643AE3A3F3E2}" destId="{FC3F7BD1-EFD2-4252-A7BD-E434574360FF}" srcOrd="1" destOrd="0" presId="urn:microsoft.com/office/officeart/2005/8/layout/lProcess2"/>
    <dgm:cxn modelId="{1992DFEA-7D38-4D3B-A2AC-9C3BE3DB1CD9}" type="presParOf" srcId="{5A622119-2C3D-4098-A31B-643AE3A3F3E2}" destId="{F09DD616-84E0-4D5A-9C57-12042B408807}" srcOrd="2" destOrd="0" presId="urn:microsoft.com/office/officeart/2005/8/layout/lProcess2"/>
    <dgm:cxn modelId="{B12A5495-4454-4817-8D26-A28E849333B4}" type="presParOf" srcId="{F09DD616-84E0-4D5A-9C57-12042B408807}" destId="{DED5D4B3-3124-4230-8F3F-EC3030B23852}" srcOrd="0" destOrd="0" presId="urn:microsoft.com/office/officeart/2005/8/layout/lProcess2"/>
    <dgm:cxn modelId="{817F5A87-6CAC-47D0-8845-2AA4E7463C30}" type="presParOf" srcId="{DED5D4B3-3124-4230-8F3F-EC3030B23852}" destId="{0F092CE5-38D4-4D62-B4CF-66B695F063A4}" srcOrd="0" destOrd="0" presId="urn:microsoft.com/office/officeart/2005/8/layout/lProcess2"/>
    <dgm:cxn modelId="{AE2F12C2-AFB2-4122-94C4-2EFFD33A2BF7}" type="presParOf" srcId="{DED5D4B3-3124-4230-8F3F-EC3030B23852}" destId="{B51744D4-5AF7-4F4B-8B4F-78F1DCB54FDD}" srcOrd="1" destOrd="0" presId="urn:microsoft.com/office/officeart/2005/8/layout/lProcess2"/>
    <dgm:cxn modelId="{EC650CA7-DA3F-4708-BED4-A3AFB8011113}" type="presParOf" srcId="{DED5D4B3-3124-4230-8F3F-EC3030B23852}" destId="{1DCD3E39-E6DA-48A6-9FD3-22063EE175AF}" srcOrd="2" destOrd="0" presId="urn:microsoft.com/office/officeart/2005/8/layout/lProcess2"/>
    <dgm:cxn modelId="{4E09266B-194F-438F-9350-EBA5F12457EC}" type="presParOf" srcId="{B36359B2-B651-4309-BF72-49807DB75DF7}" destId="{450B6DDB-FCD3-4D91-B3DE-35BE8F122E1B}" srcOrd="1" destOrd="0" presId="urn:microsoft.com/office/officeart/2005/8/layout/lProcess2"/>
    <dgm:cxn modelId="{B7B5E468-8BB4-43DE-B324-37B9EF3645BB}" type="presParOf" srcId="{B36359B2-B651-4309-BF72-49807DB75DF7}" destId="{43EB6B80-2119-4DD6-89B4-438A8D0A7200}" srcOrd="2" destOrd="0" presId="urn:microsoft.com/office/officeart/2005/8/layout/lProcess2"/>
    <dgm:cxn modelId="{D5FF46C2-1DA1-43F2-9984-7AE732A83F9B}" type="presParOf" srcId="{43EB6B80-2119-4DD6-89B4-438A8D0A7200}" destId="{2374FDEB-7D84-4D0C-BAF8-18F5985F0FDD}" srcOrd="0" destOrd="0" presId="urn:microsoft.com/office/officeart/2005/8/layout/lProcess2"/>
    <dgm:cxn modelId="{74017C5F-6CC0-4BB0-8695-4C8D40C6D365}" type="presParOf" srcId="{43EB6B80-2119-4DD6-89B4-438A8D0A7200}" destId="{FFAF8225-823B-4875-8E49-3EF6A343A62D}" srcOrd="1" destOrd="0" presId="urn:microsoft.com/office/officeart/2005/8/layout/lProcess2"/>
    <dgm:cxn modelId="{A82067E7-E806-46BB-B172-5252BCCD7F67}" type="presParOf" srcId="{43EB6B80-2119-4DD6-89B4-438A8D0A7200}" destId="{178BA9BA-1E8D-4645-B775-5A45C860A41B}" srcOrd="2" destOrd="0" presId="urn:microsoft.com/office/officeart/2005/8/layout/lProcess2"/>
    <dgm:cxn modelId="{8E985ADC-B7FC-458A-B58F-093F7C8DDCF3}" type="presParOf" srcId="{178BA9BA-1E8D-4645-B775-5A45C860A41B}" destId="{967F0EDB-1C8C-4E4E-9A61-381AD9EC125B}" srcOrd="0" destOrd="0" presId="urn:microsoft.com/office/officeart/2005/8/layout/lProcess2"/>
    <dgm:cxn modelId="{B81E2FE4-78A3-4F82-B0DC-DF7A0A50CE0D}" type="presParOf" srcId="{967F0EDB-1C8C-4E4E-9A61-381AD9EC125B}" destId="{3F8A5D29-DF35-421D-A3D8-4BBAE5DD8CD5}" srcOrd="0" destOrd="0" presId="urn:microsoft.com/office/officeart/2005/8/layout/lProcess2"/>
    <dgm:cxn modelId="{E95E3321-C693-4B9F-97FC-E6E3B4D47CE3}" type="presParOf" srcId="{967F0EDB-1C8C-4E4E-9A61-381AD9EC125B}" destId="{8A19D51D-FC6F-40D3-8A09-B8026B4CB221}" srcOrd="1" destOrd="0" presId="urn:microsoft.com/office/officeart/2005/8/layout/lProcess2"/>
    <dgm:cxn modelId="{E9E5DAF0-A73A-4267-866A-21B7530F11EC}" type="presParOf" srcId="{967F0EDB-1C8C-4E4E-9A61-381AD9EC125B}" destId="{8D3DAAD5-9313-44D5-A8A7-A90A1B2C70C8}" srcOrd="2" destOrd="0" presId="urn:microsoft.com/office/officeart/2005/8/layout/lProcess2"/>
    <dgm:cxn modelId="{E37B3EF0-816F-41AD-81DD-6690094E292F}" type="presParOf" srcId="{B36359B2-B651-4309-BF72-49807DB75DF7}" destId="{9C41E6C2-0534-410F-96D5-48BCA963D035}" srcOrd="3" destOrd="0" presId="urn:microsoft.com/office/officeart/2005/8/layout/lProcess2"/>
    <dgm:cxn modelId="{3736A7A7-9B9C-409C-81A8-964159211BEE}" type="presParOf" srcId="{B36359B2-B651-4309-BF72-49807DB75DF7}" destId="{D7EA79AA-275C-4F88-B3A3-F9F841FB31DE}" srcOrd="4" destOrd="0" presId="urn:microsoft.com/office/officeart/2005/8/layout/lProcess2"/>
    <dgm:cxn modelId="{78AB3986-37C3-43FF-B1D5-941134A8371B}" type="presParOf" srcId="{D7EA79AA-275C-4F88-B3A3-F9F841FB31DE}" destId="{205D90D8-205C-4583-9D93-50E65325E1CE}" srcOrd="0" destOrd="0" presId="urn:microsoft.com/office/officeart/2005/8/layout/lProcess2"/>
    <dgm:cxn modelId="{8268DB9E-A96B-4AA5-BE09-549DC9319CC6}" type="presParOf" srcId="{D7EA79AA-275C-4F88-B3A3-F9F841FB31DE}" destId="{A7435C17-06C4-4996-B3A9-1F25CF08A4C4}" srcOrd="1" destOrd="0" presId="urn:microsoft.com/office/officeart/2005/8/layout/lProcess2"/>
    <dgm:cxn modelId="{CA90005D-FCF6-49A7-A43C-AC003BE8A056}" type="presParOf" srcId="{D7EA79AA-275C-4F88-B3A3-F9F841FB31DE}" destId="{870324BE-939B-4269-B217-E3B9E486E6DB}" srcOrd="2" destOrd="0" presId="urn:microsoft.com/office/officeart/2005/8/layout/lProcess2"/>
    <dgm:cxn modelId="{E3D14CD3-6E36-42F5-847F-77641E8F214F}" type="presParOf" srcId="{870324BE-939B-4269-B217-E3B9E486E6DB}" destId="{314ACCBB-D8A0-4162-B40B-8AC83EFCA07F}" srcOrd="0" destOrd="0" presId="urn:microsoft.com/office/officeart/2005/8/layout/lProcess2"/>
    <dgm:cxn modelId="{F1A4FC60-DCAB-4DD0-A46F-55F7068F006B}" type="presParOf" srcId="{314ACCBB-D8A0-4162-B40B-8AC83EFCA07F}" destId="{66684733-D544-41B4-9C43-B405528C2933}" srcOrd="0" destOrd="0" presId="urn:microsoft.com/office/officeart/2005/8/layout/lProcess2"/>
  </dgm:cxnLst>
  <dgm:bg/>
  <dgm:whole/>
</dgm:dataModel>
</file>

<file path=ppt/diagrams/data14.xml><?xml version="1.0" encoding="utf-8"?>
<dgm:dataModel xmlns:dgm="http://schemas.openxmlformats.org/drawingml/2006/diagram" xmlns:a="http://schemas.openxmlformats.org/drawingml/2006/main">
  <dgm:ptLst>
    <dgm:pt modelId="{21584885-FB6E-408B-B9A6-9A421FC66AD0}" type="doc">
      <dgm:prSet loTypeId="urn:microsoft.com/office/officeart/2005/8/layout/lProcess2" loCatId="list" qsTypeId="urn:microsoft.com/office/officeart/2005/8/quickstyle/simple1" qsCatId="simple" csTypeId="urn:microsoft.com/office/officeart/2005/8/colors/accent1_2" csCatId="accent1"/>
      <dgm:spPr/>
      <dgm:t>
        <a:bodyPr/>
        <a:lstStyle/>
        <a:p>
          <a:endParaRPr lang="en-US"/>
        </a:p>
      </dgm:t>
    </dgm:pt>
    <dgm:pt modelId="{FE2A8A7E-499B-4729-8933-B3E5856E03A1}">
      <dgm:prSet/>
      <dgm:spPr/>
      <dgm:t>
        <a:bodyPr/>
        <a:lstStyle/>
        <a:p>
          <a:pPr rtl="0"/>
          <a:r>
            <a:rPr lang="en-US" dirty="0" smtClean="0"/>
            <a:t>Definition</a:t>
          </a:r>
          <a:endParaRPr lang="en-US" dirty="0"/>
        </a:p>
      </dgm:t>
    </dgm:pt>
    <dgm:pt modelId="{083357E2-BD69-443B-AB35-893D3EF12808}" type="parTrans" cxnId="{DB8DE520-DE6F-4E51-A385-DFFAB0D52BBF}">
      <dgm:prSet/>
      <dgm:spPr/>
      <dgm:t>
        <a:bodyPr/>
        <a:lstStyle/>
        <a:p>
          <a:endParaRPr lang="en-US"/>
        </a:p>
      </dgm:t>
    </dgm:pt>
    <dgm:pt modelId="{D2DA4C30-E5CF-4622-986A-CBA437234033}" type="sibTrans" cxnId="{DB8DE520-DE6F-4E51-A385-DFFAB0D52BBF}">
      <dgm:prSet/>
      <dgm:spPr/>
      <dgm:t>
        <a:bodyPr/>
        <a:lstStyle/>
        <a:p>
          <a:endParaRPr lang="en-US"/>
        </a:p>
      </dgm:t>
    </dgm:pt>
    <dgm:pt modelId="{299ED7FC-D930-48FA-AD12-224FDD8DA9CB}">
      <dgm:prSet/>
      <dgm:spPr/>
      <dgm:t>
        <a:bodyPr/>
        <a:lstStyle/>
        <a:p>
          <a:pPr rtl="0"/>
          <a:r>
            <a:rPr lang="en-US" dirty="0" smtClean="0"/>
            <a:t>Contracting to provide critical and expensive IT skills and services as needed</a:t>
          </a:r>
          <a:endParaRPr lang="en-US" dirty="0"/>
        </a:p>
      </dgm:t>
    </dgm:pt>
    <dgm:pt modelId="{174B313E-4271-453C-BBA2-ACC594AB1852}" type="parTrans" cxnId="{F416775F-920E-4AF0-AB23-0301A9447706}">
      <dgm:prSet/>
      <dgm:spPr/>
      <dgm:t>
        <a:bodyPr/>
        <a:lstStyle/>
        <a:p>
          <a:endParaRPr lang="en-US"/>
        </a:p>
      </dgm:t>
    </dgm:pt>
    <dgm:pt modelId="{7EEE1708-3E67-4C6D-B6FC-A1A2FBFFCDD2}" type="sibTrans" cxnId="{F416775F-920E-4AF0-AB23-0301A9447706}">
      <dgm:prSet/>
      <dgm:spPr/>
      <dgm:t>
        <a:bodyPr/>
        <a:lstStyle/>
        <a:p>
          <a:endParaRPr lang="en-US"/>
        </a:p>
      </dgm:t>
    </dgm:pt>
    <dgm:pt modelId="{D62C7F87-7481-4F81-A4B6-31B98BD959C9}">
      <dgm:prSet/>
      <dgm:spPr/>
      <dgm:t>
        <a:bodyPr/>
        <a:lstStyle/>
        <a:p>
          <a:pPr rtl="0"/>
          <a:r>
            <a:rPr lang="en-US" dirty="0" smtClean="0"/>
            <a:t>Support agreement / contract services</a:t>
          </a:r>
          <a:endParaRPr lang="en-US" dirty="0"/>
        </a:p>
      </dgm:t>
    </dgm:pt>
    <dgm:pt modelId="{82E6CD5E-3952-400C-BDF1-263208AE25AC}" type="parTrans" cxnId="{DBB41E0B-FAF6-401A-9925-5292971E8EBA}">
      <dgm:prSet/>
      <dgm:spPr/>
      <dgm:t>
        <a:bodyPr/>
        <a:lstStyle/>
        <a:p>
          <a:endParaRPr lang="en-US"/>
        </a:p>
      </dgm:t>
    </dgm:pt>
    <dgm:pt modelId="{FCAD442D-9749-4CA5-A497-A141B659BA58}" type="sibTrans" cxnId="{DBB41E0B-FAF6-401A-9925-5292971E8EBA}">
      <dgm:prSet/>
      <dgm:spPr/>
      <dgm:t>
        <a:bodyPr/>
        <a:lstStyle/>
        <a:p>
          <a:endParaRPr lang="en-US"/>
        </a:p>
      </dgm:t>
    </dgm:pt>
    <dgm:pt modelId="{C94E25CE-CFBD-47F4-8406-CB65D52285D8}">
      <dgm:prSet/>
      <dgm:spPr/>
      <dgm:t>
        <a:bodyPr/>
        <a:lstStyle/>
        <a:p>
          <a:pPr rtl="0"/>
          <a:r>
            <a:rPr lang="en-US" dirty="0" smtClean="0"/>
            <a:t>Considerations</a:t>
          </a:r>
          <a:endParaRPr lang="en-US" dirty="0"/>
        </a:p>
      </dgm:t>
    </dgm:pt>
    <dgm:pt modelId="{6CFCE16C-F0C0-46EF-BFD9-488A555C6DC9}" type="parTrans" cxnId="{882EB6A9-7121-49A0-9AB7-189CA1F46CCE}">
      <dgm:prSet/>
      <dgm:spPr/>
      <dgm:t>
        <a:bodyPr/>
        <a:lstStyle/>
        <a:p>
          <a:endParaRPr lang="en-US"/>
        </a:p>
      </dgm:t>
    </dgm:pt>
    <dgm:pt modelId="{81AED1A7-817D-4F5F-8899-D027DBE89273}" type="sibTrans" cxnId="{882EB6A9-7121-49A0-9AB7-189CA1F46CCE}">
      <dgm:prSet/>
      <dgm:spPr/>
      <dgm:t>
        <a:bodyPr/>
        <a:lstStyle/>
        <a:p>
          <a:endParaRPr lang="en-US"/>
        </a:p>
      </dgm:t>
    </dgm:pt>
    <dgm:pt modelId="{890F6424-64E7-4839-B607-EE04C6DBF05C}">
      <dgm:prSet/>
      <dgm:spPr/>
      <dgm:t>
        <a:bodyPr/>
        <a:lstStyle/>
        <a:p>
          <a:pPr rtl="0"/>
          <a:r>
            <a:rPr lang="en-US" dirty="0" smtClean="0"/>
            <a:t>Pros:</a:t>
          </a:r>
          <a:endParaRPr lang="en-US" dirty="0"/>
        </a:p>
      </dgm:t>
    </dgm:pt>
    <dgm:pt modelId="{5B6E1203-9C12-48E3-82B7-AF7AEA462A64}" type="parTrans" cxnId="{D2FC0423-6FC9-4409-82DD-C8D08DECE408}">
      <dgm:prSet/>
      <dgm:spPr/>
      <dgm:t>
        <a:bodyPr/>
        <a:lstStyle/>
        <a:p>
          <a:endParaRPr lang="en-US"/>
        </a:p>
      </dgm:t>
    </dgm:pt>
    <dgm:pt modelId="{4282CFA9-1614-46C1-AAE6-455053E04F7E}" type="sibTrans" cxnId="{D2FC0423-6FC9-4409-82DD-C8D08DECE408}">
      <dgm:prSet/>
      <dgm:spPr/>
      <dgm:t>
        <a:bodyPr/>
        <a:lstStyle/>
        <a:p>
          <a:endParaRPr lang="en-US"/>
        </a:p>
      </dgm:t>
    </dgm:pt>
    <dgm:pt modelId="{B6548FE7-D24C-42D6-ACE8-37005E31F7B7}">
      <dgm:prSet/>
      <dgm:spPr/>
      <dgm:t>
        <a:bodyPr/>
        <a:lstStyle/>
        <a:p>
          <a:pPr rtl="0"/>
          <a:r>
            <a:rPr lang="en-US" dirty="0" smtClean="0"/>
            <a:t>Purchase skills as needed rather than maintaining specialized personnel</a:t>
          </a:r>
          <a:endParaRPr lang="en-US" dirty="0"/>
        </a:p>
      </dgm:t>
    </dgm:pt>
    <dgm:pt modelId="{0198374A-3245-461F-AC1C-458EBDE35258}" type="parTrans" cxnId="{8E721A34-A438-4497-BFB4-591325D746B6}">
      <dgm:prSet/>
      <dgm:spPr/>
      <dgm:t>
        <a:bodyPr/>
        <a:lstStyle/>
        <a:p>
          <a:endParaRPr lang="en-US"/>
        </a:p>
      </dgm:t>
    </dgm:pt>
    <dgm:pt modelId="{AC1DD90B-9204-4592-A3C4-385BB3CB3FB6}" type="sibTrans" cxnId="{8E721A34-A438-4497-BFB4-591325D746B6}">
      <dgm:prSet/>
      <dgm:spPr/>
      <dgm:t>
        <a:bodyPr/>
        <a:lstStyle/>
        <a:p>
          <a:endParaRPr lang="en-US"/>
        </a:p>
      </dgm:t>
    </dgm:pt>
    <dgm:pt modelId="{869F7DEF-2E76-4366-AD66-D8450476683F}">
      <dgm:prSet/>
      <dgm:spPr/>
      <dgm:t>
        <a:bodyPr/>
        <a:lstStyle/>
        <a:p>
          <a:pPr rtl="0"/>
          <a:r>
            <a:rPr lang="en-US" dirty="0" smtClean="0"/>
            <a:t>Cons:</a:t>
          </a:r>
          <a:endParaRPr lang="en-US" dirty="0"/>
        </a:p>
      </dgm:t>
    </dgm:pt>
    <dgm:pt modelId="{67DFD837-58CF-4ED6-8B82-549AE47FD7D4}" type="parTrans" cxnId="{E6FF83B1-BFCA-419B-A64C-418AC3A9D44E}">
      <dgm:prSet/>
      <dgm:spPr/>
      <dgm:t>
        <a:bodyPr/>
        <a:lstStyle/>
        <a:p>
          <a:endParaRPr lang="en-US"/>
        </a:p>
      </dgm:t>
    </dgm:pt>
    <dgm:pt modelId="{732CEE31-139C-4B44-8E03-1B3BCFD2E437}" type="sibTrans" cxnId="{E6FF83B1-BFCA-419B-A64C-418AC3A9D44E}">
      <dgm:prSet/>
      <dgm:spPr/>
      <dgm:t>
        <a:bodyPr/>
        <a:lstStyle/>
        <a:p>
          <a:endParaRPr lang="en-US"/>
        </a:p>
      </dgm:t>
    </dgm:pt>
    <dgm:pt modelId="{C2DF6722-3717-4DB0-9F4A-7A0AADCAC520}">
      <dgm:prSet/>
      <dgm:spPr/>
      <dgm:t>
        <a:bodyPr/>
        <a:lstStyle/>
        <a:p>
          <a:pPr rtl="0"/>
          <a:r>
            <a:rPr lang="en-US" dirty="0" smtClean="0"/>
            <a:t>Increased time for procurement </a:t>
          </a:r>
          <a:endParaRPr lang="en-US" dirty="0"/>
        </a:p>
      </dgm:t>
    </dgm:pt>
    <dgm:pt modelId="{C2B90445-5677-4E83-B147-873425C8E511}" type="parTrans" cxnId="{B3D4EC32-A16C-4827-A8AA-555DBBFBAE9E}">
      <dgm:prSet/>
      <dgm:spPr/>
      <dgm:t>
        <a:bodyPr/>
        <a:lstStyle/>
        <a:p>
          <a:endParaRPr lang="en-US"/>
        </a:p>
      </dgm:t>
    </dgm:pt>
    <dgm:pt modelId="{84941996-6650-46B8-AE09-4C0BD19319F3}" type="sibTrans" cxnId="{B3D4EC32-A16C-4827-A8AA-555DBBFBAE9E}">
      <dgm:prSet/>
      <dgm:spPr/>
      <dgm:t>
        <a:bodyPr/>
        <a:lstStyle/>
        <a:p>
          <a:endParaRPr lang="en-US"/>
        </a:p>
      </dgm:t>
    </dgm:pt>
    <dgm:pt modelId="{5D8FD515-FDE5-4477-9B40-3CDFC8466757}">
      <dgm:prSet/>
      <dgm:spPr/>
      <dgm:t>
        <a:bodyPr/>
        <a:lstStyle/>
        <a:p>
          <a:pPr rtl="0"/>
          <a:r>
            <a:rPr lang="en-US" dirty="0" smtClean="0"/>
            <a:t>Examples</a:t>
          </a:r>
          <a:endParaRPr lang="en-US" dirty="0"/>
        </a:p>
      </dgm:t>
    </dgm:pt>
    <dgm:pt modelId="{2A6D3754-75F6-453D-981F-1D851BCC5382}" type="parTrans" cxnId="{82E66853-7BD7-4630-8857-103F375EB487}">
      <dgm:prSet/>
      <dgm:spPr/>
      <dgm:t>
        <a:bodyPr/>
        <a:lstStyle/>
        <a:p>
          <a:endParaRPr lang="en-US"/>
        </a:p>
      </dgm:t>
    </dgm:pt>
    <dgm:pt modelId="{ACD9CB0F-795F-43CB-8FD7-54C18BEF2093}" type="sibTrans" cxnId="{82E66853-7BD7-4630-8857-103F375EB487}">
      <dgm:prSet/>
      <dgm:spPr/>
      <dgm:t>
        <a:bodyPr/>
        <a:lstStyle/>
        <a:p>
          <a:endParaRPr lang="en-US"/>
        </a:p>
      </dgm:t>
    </dgm:pt>
    <dgm:pt modelId="{504576A6-A141-4FA8-92D9-178686A2BA41}">
      <dgm:prSet/>
      <dgm:spPr/>
      <dgm:t>
        <a:bodyPr/>
        <a:lstStyle/>
        <a:p>
          <a:pPr rtl="0"/>
          <a:r>
            <a:rPr lang="en-US" dirty="0" smtClean="0"/>
            <a:t>Systems infrastructure upgrades </a:t>
          </a:r>
          <a:endParaRPr lang="en-US" dirty="0"/>
        </a:p>
      </dgm:t>
    </dgm:pt>
    <dgm:pt modelId="{9E0A468C-4761-47E8-B02F-AA363CD6CB62}" type="parTrans" cxnId="{884A0CB6-C447-4AE9-9FB1-6F0EA703A57F}">
      <dgm:prSet/>
      <dgm:spPr/>
      <dgm:t>
        <a:bodyPr/>
        <a:lstStyle/>
        <a:p>
          <a:endParaRPr lang="en-US"/>
        </a:p>
      </dgm:t>
    </dgm:pt>
    <dgm:pt modelId="{B368EFB6-AE9D-40F7-AD67-817EBBC439D3}" type="sibTrans" cxnId="{884A0CB6-C447-4AE9-9FB1-6F0EA703A57F}">
      <dgm:prSet/>
      <dgm:spPr/>
      <dgm:t>
        <a:bodyPr/>
        <a:lstStyle/>
        <a:p>
          <a:endParaRPr lang="en-US"/>
        </a:p>
      </dgm:t>
    </dgm:pt>
    <dgm:pt modelId="{8C8C00CC-1C47-4C58-9782-32680E09DF81}">
      <dgm:prSet/>
      <dgm:spPr/>
      <dgm:t>
        <a:bodyPr/>
        <a:lstStyle/>
        <a:p>
          <a:pPr rtl="0"/>
          <a:r>
            <a:rPr lang="en-US" dirty="0" smtClean="0"/>
            <a:t>Database systems performance tuning</a:t>
          </a:r>
          <a:endParaRPr lang="en-US" dirty="0"/>
        </a:p>
      </dgm:t>
    </dgm:pt>
    <dgm:pt modelId="{8AD3DEDF-546F-4F6F-8CF8-AE41D2B1F4CC}" type="parTrans" cxnId="{E3A675F2-A386-4C04-82FD-9326875B47CB}">
      <dgm:prSet/>
      <dgm:spPr/>
      <dgm:t>
        <a:bodyPr/>
        <a:lstStyle/>
        <a:p>
          <a:endParaRPr lang="en-US"/>
        </a:p>
      </dgm:t>
    </dgm:pt>
    <dgm:pt modelId="{DEAA15A4-82E6-4424-8FD8-5C702E821F75}" type="sibTrans" cxnId="{E3A675F2-A386-4C04-82FD-9326875B47CB}">
      <dgm:prSet/>
      <dgm:spPr/>
      <dgm:t>
        <a:bodyPr/>
        <a:lstStyle/>
        <a:p>
          <a:endParaRPr lang="en-US"/>
        </a:p>
      </dgm:t>
    </dgm:pt>
    <dgm:pt modelId="{41C2A5C6-6096-418A-955E-4A436660811C}">
      <dgm:prSet/>
      <dgm:spPr/>
      <dgm:t>
        <a:bodyPr/>
        <a:lstStyle/>
        <a:p>
          <a:pPr rtl="0"/>
          <a:endParaRPr lang="en-US" dirty="0"/>
        </a:p>
      </dgm:t>
    </dgm:pt>
    <dgm:pt modelId="{2F2AE817-8E79-4723-A890-3F5C5300F2CC}" type="parTrans" cxnId="{EE4F94B0-3002-4524-8B21-9289BBD063E6}">
      <dgm:prSet/>
      <dgm:spPr/>
      <dgm:t>
        <a:bodyPr/>
        <a:lstStyle/>
        <a:p>
          <a:endParaRPr lang="en-US"/>
        </a:p>
      </dgm:t>
    </dgm:pt>
    <dgm:pt modelId="{95BB83EA-C518-4549-85BF-05D352DD8C74}" type="sibTrans" cxnId="{EE4F94B0-3002-4524-8B21-9289BBD063E6}">
      <dgm:prSet/>
      <dgm:spPr/>
      <dgm:t>
        <a:bodyPr/>
        <a:lstStyle/>
        <a:p>
          <a:endParaRPr lang="en-US"/>
        </a:p>
      </dgm:t>
    </dgm:pt>
    <dgm:pt modelId="{C6E6A56F-6CF1-44BE-B694-E93F09A87417}" type="pres">
      <dgm:prSet presAssocID="{21584885-FB6E-408B-B9A6-9A421FC66AD0}" presName="theList" presStyleCnt="0">
        <dgm:presLayoutVars>
          <dgm:dir/>
          <dgm:animLvl val="lvl"/>
          <dgm:resizeHandles val="exact"/>
        </dgm:presLayoutVars>
      </dgm:prSet>
      <dgm:spPr/>
      <dgm:t>
        <a:bodyPr/>
        <a:lstStyle/>
        <a:p>
          <a:endParaRPr lang="en-US"/>
        </a:p>
      </dgm:t>
    </dgm:pt>
    <dgm:pt modelId="{BEAF073C-A409-4283-90BC-9B2B93A1A332}" type="pres">
      <dgm:prSet presAssocID="{FE2A8A7E-499B-4729-8933-B3E5856E03A1}" presName="compNode" presStyleCnt="0"/>
      <dgm:spPr/>
    </dgm:pt>
    <dgm:pt modelId="{3109D89A-34FF-4FB8-83C1-540C5579E46E}" type="pres">
      <dgm:prSet presAssocID="{FE2A8A7E-499B-4729-8933-B3E5856E03A1}" presName="aNode" presStyleLbl="bgShp" presStyleIdx="0" presStyleCnt="3"/>
      <dgm:spPr/>
      <dgm:t>
        <a:bodyPr/>
        <a:lstStyle/>
        <a:p>
          <a:endParaRPr lang="en-US"/>
        </a:p>
      </dgm:t>
    </dgm:pt>
    <dgm:pt modelId="{B33C9809-809D-4F81-9BD7-EA56CE85B0A1}" type="pres">
      <dgm:prSet presAssocID="{FE2A8A7E-499B-4729-8933-B3E5856E03A1}" presName="textNode" presStyleLbl="bgShp" presStyleIdx="0" presStyleCnt="3"/>
      <dgm:spPr/>
      <dgm:t>
        <a:bodyPr/>
        <a:lstStyle/>
        <a:p>
          <a:endParaRPr lang="en-US"/>
        </a:p>
      </dgm:t>
    </dgm:pt>
    <dgm:pt modelId="{C6C9513C-0136-4103-A570-A7DAFC18A37A}" type="pres">
      <dgm:prSet presAssocID="{FE2A8A7E-499B-4729-8933-B3E5856E03A1}" presName="compChildNode" presStyleCnt="0"/>
      <dgm:spPr/>
    </dgm:pt>
    <dgm:pt modelId="{CAA0D45A-B996-4B49-B307-A28AF552CADA}" type="pres">
      <dgm:prSet presAssocID="{FE2A8A7E-499B-4729-8933-B3E5856E03A1}" presName="theInnerList" presStyleCnt="0"/>
      <dgm:spPr/>
    </dgm:pt>
    <dgm:pt modelId="{94D8D8C6-8372-4158-9BC5-902ED87E27F5}" type="pres">
      <dgm:prSet presAssocID="{299ED7FC-D930-48FA-AD12-224FDD8DA9CB}" presName="childNode" presStyleLbl="node1" presStyleIdx="0" presStyleCnt="7">
        <dgm:presLayoutVars>
          <dgm:bulletEnabled val="1"/>
        </dgm:presLayoutVars>
      </dgm:prSet>
      <dgm:spPr/>
      <dgm:t>
        <a:bodyPr/>
        <a:lstStyle/>
        <a:p>
          <a:endParaRPr lang="en-US"/>
        </a:p>
      </dgm:t>
    </dgm:pt>
    <dgm:pt modelId="{82331A4C-B355-449F-9FDB-559F7850699F}" type="pres">
      <dgm:prSet presAssocID="{299ED7FC-D930-48FA-AD12-224FDD8DA9CB}" presName="aSpace2" presStyleCnt="0"/>
      <dgm:spPr/>
    </dgm:pt>
    <dgm:pt modelId="{7F0B3225-62E9-4F6B-A57A-35CDEDC40417}" type="pres">
      <dgm:prSet presAssocID="{D62C7F87-7481-4F81-A4B6-31B98BD959C9}" presName="childNode" presStyleLbl="node1" presStyleIdx="1" presStyleCnt="7">
        <dgm:presLayoutVars>
          <dgm:bulletEnabled val="1"/>
        </dgm:presLayoutVars>
      </dgm:prSet>
      <dgm:spPr/>
      <dgm:t>
        <a:bodyPr/>
        <a:lstStyle/>
        <a:p>
          <a:endParaRPr lang="en-US"/>
        </a:p>
      </dgm:t>
    </dgm:pt>
    <dgm:pt modelId="{4E7473C6-2FD6-46FD-BC45-0DB0A47A2AB6}" type="pres">
      <dgm:prSet presAssocID="{FE2A8A7E-499B-4729-8933-B3E5856E03A1}" presName="aSpace" presStyleCnt="0"/>
      <dgm:spPr/>
    </dgm:pt>
    <dgm:pt modelId="{2BB5FD77-01A3-484D-B085-3168DF9C36EC}" type="pres">
      <dgm:prSet presAssocID="{C94E25CE-CFBD-47F4-8406-CB65D52285D8}" presName="compNode" presStyleCnt="0"/>
      <dgm:spPr/>
    </dgm:pt>
    <dgm:pt modelId="{FA499B9B-CFAE-4DD2-AC25-CDC135C9EE43}" type="pres">
      <dgm:prSet presAssocID="{C94E25CE-CFBD-47F4-8406-CB65D52285D8}" presName="aNode" presStyleLbl="bgShp" presStyleIdx="1" presStyleCnt="3"/>
      <dgm:spPr/>
      <dgm:t>
        <a:bodyPr/>
        <a:lstStyle/>
        <a:p>
          <a:endParaRPr lang="en-US"/>
        </a:p>
      </dgm:t>
    </dgm:pt>
    <dgm:pt modelId="{42DED92B-ADCC-4FFA-9588-B225BA16CC10}" type="pres">
      <dgm:prSet presAssocID="{C94E25CE-CFBD-47F4-8406-CB65D52285D8}" presName="textNode" presStyleLbl="bgShp" presStyleIdx="1" presStyleCnt="3"/>
      <dgm:spPr/>
      <dgm:t>
        <a:bodyPr/>
        <a:lstStyle/>
        <a:p>
          <a:endParaRPr lang="en-US"/>
        </a:p>
      </dgm:t>
    </dgm:pt>
    <dgm:pt modelId="{37E576E6-6B48-4B1B-ABDD-324C19BE4C15}" type="pres">
      <dgm:prSet presAssocID="{C94E25CE-CFBD-47F4-8406-CB65D52285D8}" presName="compChildNode" presStyleCnt="0"/>
      <dgm:spPr/>
    </dgm:pt>
    <dgm:pt modelId="{DD27332E-2B23-4BDC-B55A-2B373E8F7EA2}" type="pres">
      <dgm:prSet presAssocID="{C94E25CE-CFBD-47F4-8406-CB65D52285D8}" presName="theInnerList" presStyleCnt="0"/>
      <dgm:spPr/>
    </dgm:pt>
    <dgm:pt modelId="{8BC47C27-4B40-4CEB-B406-48DF1642A18B}" type="pres">
      <dgm:prSet presAssocID="{890F6424-64E7-4839-B607-EE04C6DBF05C}" presName="childNode" presStyleLbl="node1" presStyleIdx="2" presStyleCnt="7">
        <dgm:presLayoutVars>
          <dgm:bulletEnabled val="1"/>
        </dgm:presLayoutVars>
      </dgm:prSet>
      <dgm:spPr/>
      <dgm:t>
        <a:bodyPr/>
        <a:lstStyle/>
        <a:p>
          <a:endParaRPr lang="en-US"/>
        </a:p>
      </dgm:t>
    </dgm:pt>
    <dgm:pt modelId="{667558F3-A145-41B4-A0BD-D5690C08DF83}" type="pres">
      <dgm:prSet presAssocID="{890F6424-64E7-4839-B607-EE04C6DBF05C}" presName="aSpace2" presStyleCnt="0"/>
      <dgm:spPr/>
    </dgm:pt>
    <dgm:pt modelId="{8040CFDB-5461-4EB3-9C6D-6A9B0A7EE03A}" type="pres">
      <dgm:prSet presAssocID="{869F7DEF-2E76-4366-AD66-D8450476683F}" presName="childNode" presStyleLbl="node1" presStyleIdx="3" presStyleCnt="7">
        <dgm:presLayoutVars>
          <dgm:bulletEnabled val="1"/>
        </dgm:presLayoutVars>
      </dgm:prSet>
      <dgm:spPr/>
      <dgm:t>
        <a:bodyPr/>
        <a:lstStyle/>
        <a:p>
          <a:endParaRPr lang="en-US"/>
        </a:p>
      </dgm:t>
    </dgm:pt>
    <dgm:pt modelId="{55CF270B-2B64-4407-9B91-5A05BCB2D00E}" type="pres">
      <dgm:prSet presAssocID="{C94E25CE-CFBD-47F4-8406-CB65D52285D8}" presName="aSpace" presStyleCnt="0"/>
      <dgm:spPr/>
    </dgm:pt>
    <dgm:pt modelId="{BCC43A72-98C0-4DE3-9D62-5E2602DA5D17}" type="pres">
      <dgm:prSet presAssocID="{5D8FD515-FDE5-4477-9B40-3CDFC8466757}" presName="compNode" presStyleCnt="0"/>
      <dgm:spPr/>
    </dgm:pt>
    <dgm:pt modelId="{F530B193-B4E5-400E-BAF8-2A621CCA09D8}" type="pres">
      <dgm:prSet presAssocID="{5D8FD515-FDE5-4477-9B40-3CDFC8466757}" presName="aNode" presStyleLbl="bgShp" presStyleIdx="2" presStyleCnt="3"/>
      <dgm:spPr/>
      <dgm:t>
        <a:bodyPr/>
        <a:lstStyle/>
        <a:p>
          <a:endParaRPr lang="en-US"/>
        </a:p>
      </dgm:t>
    </dgm:pt>
    <dgm:pt modelId="{6C116EA2-BB93-498A-8F3B-8CBD5162B70A}" type="pres">
      <dgm:prSet presAssocID="{5D8FD515-FDE5-4477-9B40-3CDFC8466757}" presName="textNode" presStyleLbl="bgShp" presStyleIdx="2" presStyleCnt="3"/>
      <dgm:spPr/>
      <dgm:t>
        <a:bodyPr/>
        <a:lstStyle/>
        <a:p>
          <a:endParaRPr lang="en-US"/>
        </a:p>
      </dgm:t>
    </dgm:pt>
    <dgm:pt modelId="{D3AFC3D1-E8CA-41BB-8F10-CC14B8A461F3}" type="pres">
      <dgm:prSet presAssocID="{5D8FD515-FDE5-4477-9B40-3CDFC8466757}" presName="compChildNode" presStyleCnt="0"/>
      <dgm:spPr/>
    </dgm:pt>
    <dgm:pt modelId="{C63D176E-A8BB-4F69-AB29-3CF236650CD7}" type="pres">
      <dgm:prSet presAssocID="{5D8FD515-FDE5-4477-9B40-3CDFC8466757}" presName="theInnerList" presStyleCnt="0"/>
      <dgm:spPr/>
    </dgm:pt>
    <dgm:pt modelId="{E77825CC-DCD9-4F59-96EF-4CA442AE911C}" type="pres">
      <dgm:prSet presAssocID="{504576A6-A141-4FA8-92D9-178686A2BA41}" presName="childNode" presStyleLbl="node1" presStyleIdx="4" presStyleCnt="7">
        <dgm:presLayoutVars>
          <dgm:bulletEnabled val="1"/>
        </dgm:presLayoutVars>
      </dgm:prSet>
      <dgm:spPr/>
      <dgm:t>
        <a:bodyPr/>
        <a:lstStyle/>
        <a:p>
          <a:endParaRPr lang="en-US"/>
        </a:p>
      </dgm:t>
    </dgm:pt>
    <dgm:pt modelId="{0BC93914-6D06-49A8-886C-09DA19433918}" type="pres">
      <dgm:prSet presAssocID="{504576A6-A141-4FA8-92D9-178686A2BA41}" presName="aSpace2" presStyleCnt="0"/>
      <dgm:spPr/>
    </dgm:pt>
    <dgm:pt modelId="{62B090D1-96FA-4621-81AD-3EDE3E4E156F}" type="pres">
      <dgm:prSet presAssocID="{8C8C00CC-1C47-4C58-9782-32680E09DF81}" presName="childNode" presStyleLbl="node1" presStyleIdx="5" presStyleCnt="7">
        <dgm:presLayoutVars>
          <dgm:bulletEnabled val="1"/>
        </dgm:presLayoutVars>
      </dgm:prSet>
      <dgm:spPr/>
      <dgm:t>
        <a:bodyPr/>
        <a:lstStyle/>
        <a:p>
          <a:endParaRPr lang="en-US"/>
        </a:p>
      </dgm:t>
    </dgm:pt>
    <dgm:pt modelId="{9D4E0A3F-245C-429B-BBFC-49C9B5453898}" type="pres">
      <dgm:prSet presAssocID="{8C8C00CC-1C47-4C58-9782-32680E09DF81}" presName="aSpace2" presStyleCnt="0"/>
      <dgm:spPr/>
    </dgm:pt>
    <dgm:pt modelId="{13F523B7-3EF6-4C92-95B9-F63220C3EF89}" type="pres">
      <dgm:prSet presAssocID="{41C2A5C6-6096-418A-955E-4A436660811C}" presName="childNode" presStyleLbl="node1" presStyleIdx="6" presStyleCnt="7">
        <dgm:presLayoutVars>
          <dgm:bulletEnabled val="1"/>
        </dgm:presLayoutVars>
      </dgm:prSet>
      <dgm:spPr/>
      <dgm:t>
        <a:bodyPr/>
        <a:lstStyle/>
        <a:p>
          <a:endParaRPr lang="en-US"/>
        </a:p>
      </dgm:t>
    </dgm:pt>
  </dgm:ptLst>
  <dgm:cxnLst>
    <dgm:cxn modelId="{D2FC0423-6FC9-4409-82DD-C8D08DECE408}" srcId="{C94E25CE-CFBD-47F4-8406-CB65D52285D8}" destId="{890F6424-64E7-4839-B607-EE04C6DBF05C}" srcOrd="0" destOrd="0" parTransId="{5B6E1203-9C12-48E3-82B7-AF7AEA462A64}" sibTransId="{4282CFA9-1614-46C1-AAE6-455053E04F7E}"/>
    <dgm:cxn modelId="{DB8DE520-DE6F-4E51-A385-DFFAB0D52BBF}" srcId="{21584885-FB6E-408B-B9A6-9A421FC66AD0}" destId="{FE2A8A7E-499B-4729-8933-B3E5856E03A1}" srcOrd="0" destOrd="0" parTransId="{083357E2-BD69-443B-AB35-893D3EF12808}" sibTransId="{D2DA4C30-E5CF-4622-986A-CBA437234033}"/>
    <dgm:cxn modelId="{51E1D6EF-DD3D-4FCD-A0AD-947C8D0FB480}" type="presOf" srcId="{C94E25CE-CFBD-47F4-8406-CB65D52285D8}" destId="{FA499B9B-CFAE-4DD2-AC25-CDC135C9EE43}" srcOrd="0" destOrd="0" presId="urn:microsoft.com/office/officeart/2005/8/layout/lProcess2"/>
    <dgm:cxn modelId="{82E66853-7BD7-4630-8857-103F375EB487}" srcId="{21584885-FB6E-408B-B9A6-9A421FC66AD0}" destId="{5D8FD515-FDE5-4477-9B40-3CDFC8466757}" srcOrd="2" destOrd="0" parTransId="{2A6D3754-75F6-453D-981F-1D851BCC5382}" sibTransId="{ACD9CB0F-795F-43CB-8FD7-54C18BEF2093}"/>
    <dgm:cxn modelId="{882EB6A9-7121-49A0-9AB7-189CA1F46CCE}" srcId="{21584885-FB6E-408B-B9A6-9A421FC66AD0}" destId="{C94E25CE-CFBD-47F4-8406-CB65D52285D8}" srcOrd="1" destOrd="0" parTransId="{6CFCE16C-F0C0-46EF-BFD9-488A555C6DC9}" sibTransId="{81AED1A7-817D-4F5F-8899-D027DBE89273}"/>
    <dgm:cxn modelId="{64A34A9C-7337-476F-ADB7-3CB98753F704}" type="presOf" srcId="{C2DF6722-3717-4DB0-9F4A-7A0AADCAC520}" destId="{8040CFDB-5461-4EB3-9C6D-6A9B0A7EE03A}" srcOrd="0" destOrd="1" presId="urn:microsoft.com/office/officeart/2005/8/layout/lProcess2"/>
    <dgm:cxn modelId="{406B0069-ECE5-4F60-A366-9BB9BA83D529}" type="presOf" srcId="{869F7DEF-2E76-4366-AD66-D8450476683F}" destId="{8040CFDB-5461-4EB3-9C6D-6A9B0A7EE03A}" srcOrd="0" destOrd="0" presId="urn:microsoft.com/office/officeart/2005/8/layout/lProcess2"/>
    <dgm:cxn modelId="{97A718C0-E8BB-4C90-815F-D3C1A5ADB5CD}" type="presOf" srcId="{299ED7FC-D930-48FA-AD12-224FDD8DA9CB}" destId="{94D8D8C6-8372-4158-9BC5-902ED87E27F5}" srcOrd="0" destOrd="0" presId="urn:microsoft.com/office/officeart/2005/8/layout/lProcess2"/>
    <dgm:cxn modelId="{775AE7BB-19D1-475E-84AB-929452279B52}" type="presOf" srcId="{890F6424-64E7-4839-B607-EE04C6DBF05C}" destId="{8BC47C27-4B40-4CEB-B406-48DF1642A18B}" srcOrd="0" destOrd="0" presId="urn:microsoft.com/office/officeart/2005/8/layout/lProcess2"/>
    <dgm:cxn modelId="{B3D4EC32-A16C-4827-A8AA-555DBBFBAE9E}" srcId="{869F7DEF-2E76-4366-AD66-D8450476683F}" destId="{C2DF6722-3717-4DB0-9F4A-7A0AADCAC520}" srcOrd="0" destOrd="0" parTransId="{C2B90445-5677-4E83-B147-873425C8E511}" sibTransId="{84941996-6650-46B8-AE09-4C0BD19319F3}"/>
    <dgm:cxn modelId="{8780893C-B6EB-45B7-8C1D-62FAA5B398A6}" type="presOf" srcId="{504576A6-A141-4FA8-92D9-178686A2BA41}" destId="{E77825CC-DCD9-4F59-96EF-4CA442AE911C}" srcOrd="0" destOrd="0" presId="urn:microsoft.com/office/officeart/2005/8/layout/lProcess2"/>
    <dgm:cxn modelId="{A802FFD9-F9BB-4367-8E51-C9C70AA91D15}" type="presOf" srcId="{FE2A8A7E-499B-4729-8933-B3E5856E03A1}" destId="{B33C9809-809D-4F81-9BD7-EA56CE85B0A1}" srcOrd="1" destOrd="0" presId="urn:microsoft.com/office/officeart/2005/8/layout/lProcess2"/>
    <dgm:cxn modelId="{D291A183-DE4E-4F01-B117-67E629844D34}" type="presOf" srcId="{B6548FE7-D24C-42D6-ACE8-37005E31F7B7}" destId="{8BC47C27-4B40-4CEB-B406-48DF1642A18B}" srcOrd="0" destOrd="1" presId="urn:microsoft.com/office/officeart/2005/8/layout/lProcess2"/>
    <dgm:cxn modelId="{884A0CB6-C447-4AE9-9FB1-6F0EA703A57F}" srcId="{5D8FD515-FDE5-4477-9B40-3CDFC8466757}" destId="{504576A6-A141-4FA8-92D9-178686A2BA41}" srcOrd="0" destOrd="0" parTransId="{9E0A468C-4761-47E8-B02F-AA363CD6CB62}" sibTransId="{B368EFB6-AE9D-40F7-AD67-817EBBC439D3}"/>
    <dgm:cxn modelId="{DBB41E0B-FAF6-401A-9925-5292971E8EBA}" srcId="{FE2A8A7E-499B-4729-8933-B3E5856E03A1}" destId="{D62C7F87-7481-4F81-A4B6-31B98BD959C9}" srcOrd="1" destOrd="0" parTransId="{82E6CD5E-3952-400C-BDF1-263208AE25AC}" sibTransId="{FCAD442D-9749-4CA5-A497-A141B659BA58}"/>
    <dgm:cxn modelId="{E6FF83B1-BFCA-419B-A64C-418AC3A9D44E}" srcId="{C94E25CE-CFBD-47F4-8406-CB65D52285D8}" destId="{869F7DEF-2E76-4366-AD66-D8450476683F}" srcOrd="1" destOrd="0" parTransId="{67DFD837-58CF-4ED6-8B82-549AE47FD7D4}" sibTransId="{732CEE31-139C-4B44-8E03-1B3BCFD2E437}"/>
    <dgm:cxn modelId="{403003C0-4751-46AD-8BF0-013ECCA3C0F0}" type="presOf" srcId="{C94E25CE-CFBD-47F4-8406-CB65D52285D8}" destId="{42DED92B-ADCC-4FFA-9588-B225BA16CC10}" srcOrd="1" destOrd="0" presId="urn:microsoft.com/office/officeart/2005/8/layout/lProcess2"/>
    <dgm:cxn modelId="{7340A316-2D02-4005-BEA2-879C05C9BFC3}" type="presOf" srcId="{5D8FD515-FDE5-4477-9B40-3CDFC8466757}" destId="{6C116EA2-BB93-498A-8F3B-8CBD5162B70A}" srcOrd="1" destOrd="0" presId="urn:microsoft.com/office/officeart/2005/8/layout/lProcess2"/>
    <dgm:cxn modelId="{C748CDB5-6D7A-4B50-B971-1A625D9CC212}" type="presOf" srcId="{5D8FD515-FDE5-4477-9B40-3CDFC8466757}" destId="{F530B193-B4E5-400E-BAF8-2A621CCA09D8}" srcOrd="0" destOrd="0" presId="urn:microsoft.com/office/officeart/2005/8/layout/lProcess2"/>
    <dgm:cxn modelId="{8E721A34-A438-4497-BFB4-591325D746B6}" srcId="{890F6424-64E7-4839-B607-EE04C6DBF05C}" destId="{B6548FE7-D24C-42D6-ACE8-37005E31F7B7}" srcOrd="0" destOrd="0" parTransId="{0198374A-3245-461F-AC1C-458EBDE35258}" sibTransId="{AC1DD90B-9204-4592-A3C4-385BB3CB3FB6}"/>
    <dgm:cxn modelId="{F416775F-920E-4AF0-AB23-0301A9447706}" srcId="{FE2A8A7E-499B-4729-8933-B3E5856E03A1}" destId="{299ED7FC-D930-48FA-AD12-224FDD8DA9CB}" srcOrd="0" destOrd="0" parTransId="{174B313E-4271-453C-BBA2-ACC594AB1852}" sibTransId="{7EEE1708-3E67-4C6D-B6FC-A1A2FBFFCDD2}"/>
    <dgm:cxn modelId="{E3A675F2-A386-4C04-82FD-9326875B47CB}" srcId="{5D8FD515-FDE5-4477-9B40-3CDFC8466757}" destId="{8C8C00CC-1C47-4C58-9782-32680E09DF81}" srcOrd="1" destOrd="0" parTransId="{8AD3DEDF-546F-4F6F-8CF8-AE41D2B1F4CC}" sibTransId="{DEAA15A4-82E6-4424-8FD8-5C702E821F75}"/>
    <dgm:cxn modelId="{CB52F51B-0BC8-499D-80D7-956CA531ED03}" type="presOf" srcId="{8C8C00CC-1C47-4C58-9782-32680E09DF81}" destId="{62B090D1-96FA-4621-81AD-3EDE3E4E156F}" srcOrd="0" destOrd="0" presId="urn:microsoft.com/office/officeart/2005/8/layout/lProcess2"/>
    <dgm:cxn modelId="{F4F922CD-DF9C-4ECA-B060-3190A35BE103}" type="presOf" srcId="{41C2A5C6-6096-418A-955E-4A436660811C}" destId="{13F523B7-3EF6-4C92-95B9-F63220C3EF89}" srcOrd="0" destOrd="0" presId="urn:microsoft.com/office/officeart/2005/8/layout/lProcess2"/>
    <dgm:cxn modelId="{1339D39C-96DA-4ABF-9C40-1B990C5C8232}" type="presOf" srcId="{D62C7F87-7481-4F81-A4B6-31B98BD959C9}" destId="{7F0B3225-62E9-4F6B-A57A-35CDEDC40417}" srcOrd="0" destOrd="0" presId="urn:microsoft.com/office/officeart/2005/8/layout/lProcess2"/>
    <dgm:cxn modelId="{03C2B432-57D2-4733-B327-0EA54A328EA7}" type="presOf" srcId="{21584885-FB6E-408B-B9A6-9A421FC66AD0}" destId="{C6E6A56F-6CF1-44BE-B694-E93F09A87417}" srcOrd="0" destOrd="0" presId="urn:microsoft.com/office/officeart/2005/8/layout/lProcess2"/>
    <dgm:cxn modelId="{4ECEEE4F-055C-4952-886F-059C51713FA5}" type="presOf" srcId="{FE2A8A7E-499B-4729-8933-B3E5856E03A1}" destId="{3109D89A-34FF-4FB8-83C1-540C5579E46E}" srcOrd="0" destOrd="0" presId="urn:microsoft.com/office/officeart/2005/8/layout/lProcess2"/>
    <dgm:cxn modelId="{EE4F94B0-3002-4524-8B21-9289BBD063E6}" srcId="{5D8FD515-FDE5-4477-9B40-3CDFC8466757}" destId="{41C2A5C6-6096-418A-955E-4A436660811C}" srcOrd="2" destOrd="0" parTransId="{2F2AE817-8E79-4723-A890-3F5C5300F2CC}" sibTransId="{95BB83EA-C518-4549-85BF-05D352DD8C74}"/>
    <dgm:cxn modelId="{0879C857-E0FE-4D18-A20C-EB023DE5FD45}" type="presParOf" srcId="{C6E6A56F-6CF1-44BE-B694-E93F09A87417}" destId="{BEAF073C-A409-4283-90BC-9B2B93A1A332}" srcOrd="0" destOrd="0" presId="urn:microsoft.com/office/officeart/2005/8/layout/lProcess2"/>
    <dgm:cxn modelId="{38859981-E9E0-4E03-82D8-1C34D5BEDABF}" type="presParOf" srcId="{BEAF073C-A409-4283-90BC-9B2B93A1A332}" destId="{3109D89A-34FF-4FB8-83C1-540C5579E46E}" srcOrd="0" destOrd="0" presId="urn:microsoft.com/office/officeart/2005/8/layout/lProcess2"/>
    <dgm:cxn modelId="{3CD14192-CC11-4B99-9B81-B7887B5E779E}" type="presParOf" srcId="{BEAF073C-A409-4283-90BC-9B2B93A1A332}" destId="{B33C9809-809D-4F81-9BD7-EA56CE85B0A1}" srcOrd="1" destOrd="0" presId="urn:microsoft.com/office/officeart/2005/8/layout/lProcess2"/>
    <dgm:cxn modelId="{3FF6AFF5-2CA0-4A2D-91BA-56FD52B394CC}" type="presParOf" srcId="{BEAF073C-A409-4283-90BC-9B2B93A1A332}" destId="{C6C9513C-0136-4103-A570-A7DAFC18A37A}" srcOrd="2" destOrd="0" presId="urn:microsoft.com/office/officeart/2005/8/layout/lProcess2"/>
    <dgm:cxn modelId="{3CB2404A-359F-46E2-802D-7E7BBD4BD727}" type="presParOf" srcId="{C6C9513C-0136-4103-A570-A7DAFC18A37A}" destId="{CAA0D45A-B996-4B49-B307-A28AF552CADA}" srcOrd="0" destOrd="0" presId="urn:microsoft.com/office/officeart/2005/8/layout/lProcess2"/>
    <dgm:cxn modelId="{A396E8F7-3033-49CA-AB66-6F4FB7196CE3}" type="presParOf" srcId="{CAA0D45A-B996-4B49-B307-A28AF552CADA}" destId="{94D8D8C6-8372-4158-9BC5-902ED87E27F5}" srcOrd="0" destOrd="0" presId="urn:microsoft.com/office/officeart/2005/8/layout/lProcess2"/>
    <dgm:cxn modelId="{597FDA03-2809-40CB-B5B9-550BEEFA467B}" type="presParOf" srcId="{CAA0D45A-B996-4B49-B307-A28AF552CADA}" destId="{82331A4C-B355-449F-9FDB-559F7850699F}" srcOrd="1" destOrd="0" presId="urn:microsoft.com/office/officeart/2005/8/layout/lProcess2"/>
    <dgm:cxn modelId="{6132BA04-DCCF-46CA-9EC6-E1260BA6D7E7}" type="presParOf" srcId="{CAA0D45A-B996-4B49-B307-A28AF552CADA}" destId="{7F0B3225-62E9-4F6B-A57A-35CDEDC40417}" srcOrd="2" destOrd="0" presId="urn:microsoft.com/office/officeart/2005/8/layout/lProcess2"/>
    <dgm:cxn modelId="{FA8C358F-4BE1-4FCB-A13E-28B793FCFFD3}" type="presParOf" srcId="{C6E6A56F-6CF1-44BE-B694-E93F09A87417}" destId="{4E7473C6-2FD6-46FD-BC45-0DB0A47A2AB6}" srcOrd="1" destOrd="0" presId="urn:microsoft.com/office/officeart/2005/8/layout/lProcess2"/>
    <dgm:cxn modelId="{170661C3-BEF3-4056-A91C-40CA5A2F8DBC}" type="presParOf" srcId="{C6E6A56F-6CF1-44BE-B694-E93F09A87417}" destId="{2BB5FD77-01A3-484D-B085-3168DF9C36EC}" srcOrd="2" destOrd="0" presId="urn:microsoft.com/office/officeart/2005/8/layout/lProcess2"/>
    <dgm:cxn modelId="{6465CF9C-2427-4232-9C39-17FC64306353}" type="presParOf" srcId="{2BB5FD77-01A3-484D-B085-3168DF9C36EC}" destId="{FA499B9B-CFAE-4DD2-AC25-CDC135C9EE43}" srcOrd="0" destOrd="0" presId="urn:microsoft.com/office/officeart/2005/8/layout/lProcess2"/>
    <dgm:cxn modelId="{E8F1B904-7A74-485D-9B10-864BE315AE48}" type="presParOf" srcId="{2BB5FD77-01A3-484D-B085-3168DF9C36EC}" destId="{42DED92B-ADCC-4FFA-9588-B225BA16CC10}" srcOrd="1" destOrd="0" presId="urn:microsoft.com/office/officeart/2005/8/layout/lProcess2"/>
    <dgm:cxn modelId="{8B854438-1BFD-40DD-BF70-A3A4B7922001}" type="presParOf" srcId="{2BB5FD77-01A3-484D-B085-3168DF9C36EC}" destId="{37E576E6-6B48-4B1B-ABDD-324C19BE4C15}" srcOrd="2" destOrd="0" presId="urn:microsoft.com/office/officeart/2005/8/layout/lProcess2"/>
    <dgm:cxn modelId="{D8CF9FD6-2BC8-4029-A822-8A34D869F5A5}" type="presParOf" srcId="{37E576E6-6B48-4B1B-ABDD-324C19BE4C15}" destId="{DD27332E-2B23-4BDC-B55A-2B373E8F7EA2}" srcOrd="0" destOrd="0" presId="urn:microsoft.com/office/officeart/2005/8/layout/lProcess2"/>
    <dgm:cxn modelId="{680463D2-A7EB-4D49-BA00-E1E257A5264C}" type="presParOf" srcId="{DD27332E-2B23-4BDC-B55A-2B373E8F7EA2}" destId="{8BC47C27-4B40-4CEB-B406-48DF1642A18B}" srcOrd="0" destOrd="0" presId="urn:microsoft.com/office/officeart/2005/8/layout/lProcess2"/>
    <dgm:cxn modelId="{4161D936-6BCC-4833-99C6-9CCD6C6C6CF6}" type="presParOf" srcId="{DD27332E-2B23-4BDC-B55A-2B373E8F7EA2}" destId="{667558F3-A145-41B4-A0BD-D5690C08DF83}" srcOrd="1" destOrd="0" presId="urn:microsoft.com/office/officeart/2005/8/layout/lProcess2"/>
    <dgm:cxn modelId="{D872D145-2FCA-4F52-9F77-F4F5F1627CB5}" type="presParOf" srcId="{DD27332E-2B23-4BDC-B55A-2B373E8F7EA2}" destId="{8040CFDB-5461-4EB3-9C6D-6A9B0A7EE03A}" srcOrd="2" destOrd="0" presId="urn:microsoft.com/office/officeart/2005/8/layout/lProcess2"/>
    <dgm:cxn modelId="{3424FABF-6E84-4055-AAA5-CA656B36EFA7}" type="presParOf" srcId="{C6E6A56F-6CF1-44BE-B694-E93F09A87417}" destId="{55CF270B-2B64-4407-9B91-5A05BCB2D00E}" srcOrd="3" destOrd="0" presId="urn:microsoft.com/office/officeart/2005/8/layout/lProcess2"/>
    <dgm:cxn modelId="{69230D70-40EB-4988-9C91-F9E617E6AE8E}" type="presParOf" srcId="{C6E6A56F-6CF1-44BE-B694-E93F09A87417}" destId="{BCC43A72-98C0-4DE3-9D62-5E2602DA5D17}" srcOrd="4" destOrd="0" presId="urn:microsoft.com/office/officeart/2005/8/layout/lProcess2"/>
    <dgm:cxn modelId="{2BE996A0-8825-43EB-9A3B-8D94C4BE8286}" type="presParOf" srcId="{BCC43A72-98C0-4DE3-9D62-5E2602DA5D17}" destId="{F530B193-B4E5-400E-BAF8-2A621CCA09D8}" srcOrd="0" destOrd="0" presId="urn:microsoft.com/office/officeart/2005/8/layout/lProcess2"/>
    <dgm:cxn modelId="{7BEF9DE3-B55F-445B-AA0B-8223EE7A2349}" type="presParOf" srcId="{BCC43A72-98C0-4DE3-9D62-5E2602DA5D17}" destId="{6C116EA2-BB93-498A-8F3B-8CBD5162B70A}" srcOrd="1" destOrd="0" presId="urn:microsoft.com/office/officeart/2005/8/layout/lProcess2"/>
    <dgm:cxn modelId="{38D1F168-2319-4308-BECE-B481E3AD8C6C}" type="presParOf" srcId="{BCC43A72-98C0-4DE3-9D62-5E2602DA5D17}" destId="{D3AFC3D1-E8CA-41BB-8F10-CC14B8A461F3}" srcOrd="2" destOrd="0" presId="urn:microsoft.com/office/officeart/2005/8/layout/lProcess2"/>
    <dgm:cxn modelId="{D7D24BA2-D20F-48FE-9DA9-3A490524FB4F}" type="presParOf" srcId="{D3AFC3D1-E8CA-41BB-8F10-CC14B8A461F3}" destId="{C63D176E-A8BB-4F69-AB29-3CF236650CD7}" srcOrd="0" destOrd="0" presId="urn:microsoft.com/office/officeart/2005/8/layout/lProcess2"/>
    <dgm:cxn modelId="{DB7909D8-48DC-4C10-AD4C-90DAC34086D1}" type="presParOf" srcId="{C63D176E-A8BB-4F69-AB29-3CF236650CD7}" destId="{E77825CC-DCD9-4F59-96EF-4CA442AE911C}" srcOrd="0" destOrd="0" presId="urn:microsoft.com/office/officeart/2005/8/layout/lProcess2"/>
    <dgm:cxn modelId="{64437343-0DB5-4BE1-8824-51900D8C5FFA}" type="presParOf" srcId="{C63D176E-A8BB-4F69-AB29-3CF236650CD7}" destId="{0BC93914-6D06-49A8-886C-09DA19433918}" srcOrd="1" destOrd="0" presId="urn:microsoft.com/office/officeart/2005/8/layout/lProcess2"/>
    <dgm:cxn modelId="{CB607D06-95B9-45A4-B4AF-D6C258502088}" type="presParOf" srcId="{C63D176E-A8BB-4F69-AB29-3CF236650CD7}" destId="{62B090D1-96FA-4621-81AD-3EDE3E4E156F}" srcOrd="2" destOrd="0" presId="urn:microsoft.com/office/officeart/2005/8/layout/lProcess2"/>
    <dgm:cxn modelId="{3F12CE07-CC26-4E57-9C46-D956F8ED9BDE}" type="presParOf" srcId="{C63D176E-A8BB-4F69-AB29-3CF236650CD7}" destId="{9D4E0A3F-245C-429B-BBFC-49C9B5453898}" srcOrd="3" destOrd="0" presId="urn:microsoft.com/office/officeart/2005/8/layout/lProcess2"/>
    <dgm:cxn modelId="{751F7D08-A965-499F-A479-BDE4E4D54D71}" type="presParOf" srcId="{C63D176E-A8BB-4F69-AB29-3CF236650CD7}" destId="{13F523B7-3EF6-4C92-95B9-F63220C3EF89}" srcOrd="4" destOrd="0" presId="urn:microsoft.com/office/officeart/2005/8/layout/lProcess2"/>
  </dgm:cxnLst>
  <dgm:bg/>
  <dgm:whole/>
</dgm:dataModel>
</file>

<file path=ppt/diagrams/data15.xml><?xml version="1.0" encoding="utf-8"?>
<dgm:dataModel xmlns:dgm="http://schemas.openxmlformats.org/drawingml/2006/diagram" xmlns:a="http://schemas.openxmlformats.org/drawingml/2006/main">
  <dgm:ptLst>
    <dgm:pt modelId="{82BECF26-B22C-4940-80C3-EE9604FA5CBF}"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D764C1A4-04BB-4872-A15C-C5C6CE686CD8}">
      <dgm:prSet/>
      <dgm:spPr/>
      <dgm:t>
        <a:bodyPr/>
        <a:lstStyle/>
        <a:p>
          <a:pPr rtl="0"/>
          <a:r>
            <a:rPr lang="en-US" dirty="0" smtClean="0"/>
            <a:t>Review / value requests according to institutional objectives  (ISPAC)</a:t>
          </a:r>
          <a:endParaRPr lang="en-US" dirty="0"/>
        </a:p>
      </dgm:t>
    </dgm:pt>
    <dgm:pt modelId="{FFD1C819-62B4-4561-B80B-CE5BED9ECAA4}" type="parTrans" cxnId="{61965E20-F157-418C-9F51-619C9BE44C78}">
      <dgm:prSet/>
      <dgm:spPr/>
      <dgm:t>
        <a:bodyPr/>
        <a:lstStyle/>
        <a:p>
          <a:endParaRPr lang="en-US"/>
        </a:p>
      </dgm:t>
    </dgm:pt>
    <dgm:pt modelId="{CE9AD25E-CC4B-4306-B32A-617E1664BC5D}" type="sibTrans" cxnId="{61965E20-F157-418C-9F51-619C9BE44C78}">
      <dgm:prSet/>
      <dgm:spPr/>
      <dgm:t>
        <a:bodyPr/>
        <a:lstStyle/>
        <a:p>
          <a:endParaRPr lang="en-US"/>
        </a:p>
      </dgm:t>
    </dgm:pt>
    <dgm:pt modelId="{C8A04D89-7B55-4FC0-BC4A-03645BE43185}">
      <dgm:prSet/>
      <dgm:spPr/>
      <dgm:t>
        <a:bodyPr/>
        <a:lstStyle/>
        <a:p>
          <a:pPr rtl="0"/>
          <a:r>
            <a:rPr lang="en-US" dirty="0" smtClean="0"/>
            <a:t>Establish liaison office for all functional areas</a:t>
          </a:r>
          <a:endParaRPr lang="en-US" dirty="0"/>
        </a:p>
      </dgm:t>
    </dgm:pt>
    <dgm:pt modelId="{82973D1A-6706-4262-A49F-28376735AE1A}" type="parTrans" cxnId="{5E904FE5-A605-46D1-85D7-132D855E1FF2}">
      <dgm:prSet/>
      <dgm:spPr/>
      <dgm:t>
        <a:bodyPr/>
        <a:lstStyle/>
        <a:p>
          <a:endParaRPr lang="en-US"/>
        </a:p>
      </dgm:t>
    </dgm:pt>
    <dgm:pt modelId="{F77F10B6-4BA4-4574-AF23-BF96615BAE22}" type="sibTrans" cxnId="{5E904FE5-A605-46D1-85D7-132D855E1FF2}">
      <dgm:prSet/>
      <dgm:spPr/>
      <dgm:t>
        <a:bodyPr/>
        <a:lstStyle/>
        <a:p>
          <a:endParaRPr lang="en-US"/>
        </a:p>
      </dgm:t>
    </dgm:pt>
    <dgm:pt modelId="{93FCC09B-D0FA-4A1C-B73D-4B8E4E3ECC60}">
      <dgm:prSet/>
      <dgm:spPr/>
      <dgm:t>
        <a:bodyPr/>
        <a:lstStyle/>
        <a:p>
          <a:pPr rtl="0"/>
          <a:r>
            <a:rPr lang="en-US" dirty="0" smtClean="0"/>
            <a:t>Understand and manage constraints</a:t>
          </a:r>
          <a:endParaRPr lang="en-US" dirty="0"/>
        </a:p>
      </dgm:t>
    </dgm:pt>
    <dgm:pt modelId="{D55F8F70-5728-47F1-A605-7A65A9283C18}" type="parTrans" cxnId="{125834F0-5FC3-4E2A-8503-DCCB8844D59D}">
      <dgm:prSet/>
      <dgm:spPr/>
    </dgm:pt>
    <dgm:pt modelId="{5FF105BF-818B-488D-A6C3-CF84F9B0C7D4}" type="sibTrans" cxnId="{125834F0-5FC3-4E2A-8503-DCCB8844D59D}">
      <dgm:prSet/>
      <dgm:spPr/>
    </dgm:pt>
    <dgm:pt modelId="{2337CD9C-40F3-4445-AD2D-2E96B44DC8C6}" type="pres">
      <dgm:prSet presAssocID="{82BECF26-B22C-4940-80C3-EE9604FA5CBF}" presName="linear" presStyleCnt="0">
        <dgm:presLayoutVars>
          <dgm:animLvl val="lvl"/>
          <dgm:resizeHandles val="exact"/>
        </dgm:presLayoutVars>
      </dgm:prSet>
      <dgm:spPr/>
      <dgm:t>
        <a:bodyPr/>
        <a:lstStyle/>
        <a:p>
          <a:endParaRPr lang="en-US"/>
        </a:p>
      </dgm:t>
    </dgm:pt>
    <dgm:pt modelId="{E5B990C8-2F53-4A55-9FC2-9634C3624808}" type="pres">
      <dgm:prSet presAssocID="{D764C1A4-04BB-4872-A15C-C5C6CE686CD8}" presName="parentText" presStyleLbl="node1" presStyleIdx="0" presStyleCnt="3">
        <dgm:presLayoutVars>
          <dgm:chMax val="0"/>
          <dgm:bulletEnabled val="1"/>
        </dgm:presLayoutVars>
      </dgm:prSet>
      <dgm:spPr/>
      <dgm:t>
        <a:bodyPr/>
        <a:lstStyle/>
        <a:p>
          <a:endParaRPr lang="en-US"/>
        </a:p>
      </dgm:t>
    </dgm:pt>
    <dgm:pt modelId="{5A651607-4D01-4674-98D4-A54F8A45D4FC}" type="pres">
      <dgm:prSet presAssocID="{CE9AD25E-CC4B-4306-B32A-617E1664BC5D}" presName="spacer" presStyleCnt="0"/>
      <dgm:spPr/>
    </dgm:pt>
    <dgm:pt modelId="{3BEFF741-33AF-4D9E-A020-372E9E2F5E6A}" type="pres">
      <dgm:prSet presAssocID="{C8A04D89-7B55-4FC0-BC4A-03645BE43185}" presName="parentText" presStyleLbl="node1" presStyleIdx="1" presStyleCnt="3">
        <dgm:presLayoutVars>
          <dgm:chMax val="0"/>
          <dgm:bulletEnabled val="1"/>
        </dgm:presLayoutVars>
      </dgm:prSet>
      <dgm:spPr/>
      <dgm:t>
        <a:bodyPr/>
        <a:lstStyle/>
        <a:p>
          <a:endParaRPr lang="en-US"/>
        </a:p>
      </dgm:t>
    </dgm:pt>
    <dgm:pt modelId="{D578C6DB-228D-435C-830D-754A04C6D345}" type="pres">
      <dgm:prSet presAssocID="{F77F10B6-4BA4-4574-AF23-BF96615BAE22}" presName="spacer" presStyleCnt="0"/>
      <dgm:spPr/>
    </dgm:pt>
    <dgm:pt modelId="{E8672AF8-3661-4B43-91CE-0DAA85A1B9CD}" type="pres">
      <dgm:prSet presAssocID="{93FCC09B-D0FA-4A1C-B73D-4B8E4E3ECC60}" presName="parentText" presStyleLbl="node1" presStyleIdx="2" presStyleCnt="3">
        <dgm:presLayoutVars>
          <dgm:chMax val="0"/>
          <dgm:bulletEnabled val="1"/>
        </dgm:presLayoutVars>
      </dgm:prSet>
      <dgm:spPr/>
      <dgm:t>
        <a:bodyPr/>
        <a:lstStyle/>
        <a:p>
          <a:endParaRPr lang="en-US"/>
        </a:p>
      </dgm:t>
    </dgm:pt>
  </dgm:ptLst>
  <dgm:cxnLst>
    <dgm:cxn modelId="{1DCDDE5A-09F7-45D9-9AA7-3477B60E9771}" type="presOf" srcId="{82BECF26-B22C-4940-80C3-EE9604FA5CBF}" destId="{2337CD9C-40F3-4445-AD2D-2E96B44DC8C6}" srcOrd="0" destOrd="0" presId="urn:microsoft.com/office/officeart/2005/8/layout/vList2"/>
    <dgm:cxn modelId="{61965E20-F157-418C-9F51-619C9BE44C78}" srcId="{82BECF26-B22C-4940-80C3-EE9604FA5CBF}" destId="{D764C1A4-04BB-4872-A15C-C5C6CE686CD8}" srcOrd="0" destOrd="0" parTransId="{FFD1C819-62B4-4561-B80B-CE5BED9ECAA4}" sibTransId="{CE9AD25E-CC4B-4306-B32A-617E1664BC5D}"/>
    <dgm:cxn modelId="{D001972F-7BA9-4DA1-8A28-F3BADE31ACAD}" type="presOf" srcId="{C8A04D89-7B55-4FC0-BC4A-03645BE43185}" destId="{3BEFF741-33AF-4D9E-A020-372E9E2F5E6A}" srcOrd="0" destOrd="0" presId="urn:microsoft.com/office/officeart/2005/8/layout/vList2"/>
    <dgm:cxn modelId="{7AC9B728-82A9-4B89-911A-88460D438301}" type="presOf" srcId="{93FCC09B-D0FA-4A1C-B73D-4B8E4E3ECC60}" destId="{E8672AF8-3661-4B43-91CE-0DAA85A1B9CD}" srcOrd="0" destOrd="0" presId="urn:microsoft.com/office/officeart/2005/8/layout/vList2"/>
    <dgm:cxn modelId="{65F2914E-BFF5-4AFB-843A-47BE04C60A53}" type="presOf" srcId="{D764C1A4-04BB-4872-A15C-C5C6CE686CD8}" destId="{E5B990C8-2F53-4A55-9FC2-9634C3624808}" srcOrd="0" destOrd="0" presId="urn:microsoft.com/office/officeart/2005/8/layout/vList2"/>
    <dgm:cxn modelId="{125834F0-5FC3-4E2A-8503-DCCB8844D59D}" srcId="{82BECF26-B22C-4940-80C3-EE9604FA5CBF}" destId="{93FCC09B-D0FA-4A1C-B73D-4B8E4E3ECC60}" srcOrd="2" destOrd="0" parTransId="{D55F8F70-5728-47F1-A605-7A65A9283C18}" sibTransId="{5FF105BF-818B-488D-A6C3-CF84F9B0C7D4}"/>
    <dgm:cxn modelId="{5E904FE5-A605-46D1-85D7-132D855E1FF2}" srcId="{82BECF26-B22C-4940-80C3-EE9604FA5CBF}" destId="{C8A04D89-7B55-4FC0-BC4A-03645BE43185}" srcOrd="1" destOrd="0" parTransId="{82973D1A-6706-4262-A49F-28376735AE1A}" sibTransId="{F77F10B6-4BA4-4574-AF23-BF96615BAE22}"/>
    <dgm:cxn modelId="{E2F5B5DF-EE85-4C82-B6D2-C4612D73C3E1}" type="presParOf" srcId="{2337CD9C-40F3-4445-AD2D-2E96B44DC8C6}" destId="{E5B990C8-2F53-4A55-9FC2-9634C3624808}" srcOrd="0" destOrd="0" presId="urn:microsoft.com/office/officeart/2005/8/layout/vList2"/>
    <dgm:cxn modelId="{69DCFBFE-4762-4216-BC01-FDB276CE9CE7}" type="presParOf" srcId="{2337CD9C-40F3-4445-AD2D-2E96B44DC8C6}" destId="{5A651607-4D01-4674-98D4-A54F8A45D4FC}" srcOrd="1" destOrd="0" presId="urn:microsoft.com/office/officeart/2005/8/layout/vList2"/>
    <dgm:cxn modelId="{D840D0CC-DC4C-4A5C-9824-344AAAFF09BA}" type="presParOf" srcId="{2337CD9C-40F3-4445-AD2D-2E96B44DC8C6}" destId="{3BEFF741-33AF-4D9E-A020-372E9E2F5E6A}" srcOrd="2" destOrd="0" presId="urn:microsoft.com/office/officeart/2005/8/layout/vList2"/>
    <dgm:cxn modelId="{C1964684-4039-4936-8E02-FAB14F8F8D67}" type="presParOf" srcId="{2337CD9C-40F3-4445-AD2D-2E96B44DC8C6}" destId="{D578C6DB-228D-435C-830D-754A04C6D345}" srcOrd="3" destOrd="0" presId="urn:microsoft.com/office/officeart/2005/8/layout/vList2"/>
    <dgm:cxn modelId="{AC8A1714-9A19-43BB-A4F1-5F7F937A8736}" type="presParOf" srcId="{2337CD9C-40F3-4445-AD2D-2E96B44DC8C6}" destId="{E8672AF8-3661-4B43-91CE-0DAA85A1B9CD}" srcOrd="4" destOrd="0" presId="urn:microsoft.com/office/officeart/2005/8/layout/vList2"/>
  </dgm:cxnLst>
  <dgm:bg/>
  <dgm:whole/>
</dgm:dataModel>
</file>

<file path=ppt/diagrams/data16.xml><?xml version="1.0" encoding="utf-8"?>
<dgm:dataModel xmlns:dgm="http://schemas.openxmlformats.org/drawingml/2006/diagram" xmlns:a="http://schemas.openxmlformats.org/drawingml/2006/main">
  <dgm:ptLst>
    <dgm:pt modelId="{82BECF26-B22C-4940-80C3-EE9604FA5CBF}"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D764C1A4-04BB-4872-A15C-C5C6CE686CD8}">
      <dgm:prSet/>
      <dgm:spPr/>
      <dgm:t>
        <a:bodyPr/>
        <a:lstStyle/>
        <a:p>
          <a:pPr rtl="0"/>
          <a:r>
            <a:rPr lang="en-US" dirty="0" smtClean="0"/>
            <a:t>Develop applications</a:t>
          </a:r>
          <a:r>
            <a:rPr lang="en-US" baseline="0" dirty="0" smtClean="0"/>
            <a:t> more efficiently using different methodologies </a:t>
          </a:r>
          <a:endParaRPr lang="en-US" dirty="0"/>
        </a:p>
      </dgm:t>
    </dgm:pt>
    <dgm:pt modelId="{FFD1C819-62B4-4561-B80B-CE5BED9ECAA4}" type="parTrans" cxnId="{61965E20-F157-418C-9F51-619C9BE44C78}">
      <dgm:prSet/>
      <dgm:spPr/>
      <dgm:t>
        <a:bodyPr/>
        <a:lstStyle/>
        <a:p>
          <a:endParaRPr lang="en-US"/>
        </a:p>
      </dgm:t>
    </dgm:pt>
    <dgm:pt modelId="{CE9AD25E-CC4B-4306-B32A-617E1664BC5D}" type="sibTrans" cxnId="{61965E20-F157-418C-9F51-619C9BE44C78}">
      <dgm:prSet/>
      <dgm:spPr/>
      <dgm:t>
        <a:bodyPr/>
        <a:lstStyle/>
        <a:p>
          <a:endParaRPr lang="en-US"/>
        </a:p>
      </dgm:t>
    </dgm:pt>
    <dgm:pt modelId="{2337CD9C-40F3-4445-AD2D-2E96B44DC8C6}" type="pres">
      <dgm:prSet presAssocID="{82BECF26-B22C-4940-80C3-EE9604FA5CBF}" presName="linear" presStyleCnt="0">
        <dgm:presLayoutVars>
          <dgm:animLvl val="lvl"/>
          <dgm:resizeHandles val="exact"/>
        </dgm:presLayoutVars>
      </dgm:prSet>
      <dgm:spPr/>
      <dgm:t>
        <a:bodyPr/>
        <a:lstStyle/>
        <a:p>
          <a:endParaRPr lang="en-US"/>
        </a:p>
      </dgm:t>
    </dgm:pt>
    <dgm:pt modelId="{E5B990C8-2F53-4A55-9FC2-9634C3624808}" type="pres">
      <dgm:prSet presAssocID="{D764C1A4-04BB-4872-A15C-C5C6CE686CD8}" presName="parentText" presStyleLbl="node1" presStyleIdx="0" presStyleCnt="1">
        <dgm:presLayoutVars>
          <dgm:chMax val="0"/>
          <dgm:bulletEnabled val="1"/>
        </dgm:presLayoutVars>
      </dgm:prSet>
      <dgm:spPr/>
      <dgm:t>
        <a:bodyPr/>
        <a:lstStyle/>
        <a:p>
          <a:endParaRPr lang="en-US"/>
        </a:p>
      </dgm:t>
    </dgm:pt>
  </dgm:ptLst>
  <dgm:cxnLst>
    <dgm:cxn modelId="{61965E20-F157-418C-9F51-619C9BE44C78}" srcId="{82BECF26-B22C-4940-80C3-EE9604FA5CBF}" destId="{D764C1A4-04BB-4872-A15C-C5C6CE686CD8}" srcOrd="0" destOrd="0" parTransId="{FFD1C819-62B4-4561-B80B-CE5BED9ECAA4}" sibTransId="{CE9AD25E-CC4B-4306-B32A-617E1664BC5D}"/>
    <dgm:cxn modelId="{E971EBB3-9F8D-4067-8D0E-19755881770A}" type="presOf" srcId="{D764C1A4-04BB-4872-A15C-C5C6CE686CD8}" destId="{E5B990C8-2F53-4A55-9FC2-9634C3624808}" srcOrd="0" destOrd="0" presId="urn:microsoft.com/office/officeart/2005/8/layout/vList2"/>
    <dgm:cxn modelId="{576FD64F-F07D-4679-86F7-83B842C9591A}" type="presOf" srcId="{82BECF26-B22C-4940-80C3-EE9604FA5CBF}" destId="{2337CD9C-40F3-4445-AD2D-2E96B44DC8C6}" srcOrd="0" destOrd="0" presId="urn:microsoft.com/office/officeart/2005/8/layout/vList2"/>
    <dgm:cxn modelId="{4A460C05-7C3F-4E46-8086-7DD15070E51E}" type="presParOf" srcId="{2337CD9C-40F3-4445-AD2D-2E96B44DC8C6}" destId="{E5B990C8-2F53-4A55-9FC2-9634C3624808}" srcOrd="0" destOrd="0" presId="urn:microsoft.com/office/officeart/2005/8/layout/vList2"/>
  </dgm:cxnLst>
  <dgm:bg/>
  <dgm:whole/>
</dgm:dataModel>
</file>

<file path=ppt/diagrams/data17.xml><?xml version="1.0" encoding="utf-8"?>
<dgm:dataModel xmlns:dgm="http://schemas.openxmlformats.org/drawingml/2006/diagram" xmlns:a="http://schemas.openxmlformats.org/drawingml/2006/main">
  <dgm:ptLst>
    <dgm:pt modelId="{F156143B-26E9-41A2-BDE9-C3849891E035}" type="doc">
      <dgm:prSet loTypeId="urn:microsoft.com/office/officeart/2005/8/layout/vList5" loCatId="list" qsTypeId="urn:microsoft.com/office/officeart/2005/8/quickstyle/simple1" qsCatId="simple" csTypeId="urn:microsoft.com/office/officeart/2005/8/colors/colorful3" csCatId="colorful" phldr="1"/>
      <dgm:spPr/>
      <dgm:t>
        <a:bodyPr/>
        <a:lstStyle/>
        <a:p>
          <a:endParaRPr lang="en-US"/>
        </a:p>
      </dgm:t>
    </dgm:pt>
    <dgm:pt modelId="{8936A81F-1A46-45EB-B208-35883949D26E}">
      <dgm:prSet phldrT="[Text]"/>
      <dgm:spPr>
        <a:solidFill>
          <a:schemeClr val="accent4">
            <a:lumMod val="75000"/>
            <a:alpha val="90000"/>
          </a:schemeClr>
        </a:solidFill>
      </dgm:spPr>
      <dgm:t>
        <a:bodyPr/>
        <a:lstStyle/>
        <a:p>
          <a:r>
            <a:rPr lang="en-US" dirty="0" smtClean="0"/>
            <a:t>PROCESS</a:t>
          </a:r>
        </a:p>
        <a:p>
          <a:r>
            <a:rPr lang="en-US" dirty="0" smtClean="0"/>
            <a:t>Implement an expert model to </a:t>
          </a:r>
          <a:r>
            <a:rPr lang="en-US" dirty="0" smtClean="0">
              <a:solidFill>
                <a:srgbClr val="FFFF00"/>
              </a:solidFill>
            </a:rPr>
            <a:t>speed deployment </a:t>
          </a:r>
          <a:r>
            <a:rPr lang="en-US" dirty="0" smtClean="0"/>
            <a:t>of quality systems</a:t>
          </a:r>
          <a:endParaRPr lang="en-US" dirty="0"/>
        </a:p>
      </dgm:t>
    </dgm:pt>
    <dgm:pt modelId="{DACC3623-8DED-4670-A1F5-B7A7D8C72D52}" type="parTrans" cxnId="{CF2DA05A-5F09-4079-8289-A11FD30E106F}">
      <dgm:prSet/>
      <dgm:spPr/>
      <dgm:t>
        <a:bodyPr/>
        <a:lstStyle/>
        <a:p>
          <a:endParaRPr lang="en-US"/>
        </a:p>
      </dgm:t>
    </dgm:pt>
    <dgm:pt modelId="{FF4268E2-5D38-4FB9-80A5-E5D0248B7E05}" type="sibTrans" cxnId="{CF2DA05A-5F09-4079-8289-A11FD30E106F}">
      <dgm:prSet/>
      <dgm:spPr/>
      <dgm:t>
        <a:bodyPr/>
        <a:lstStyle/>
        <a:p>
          <a:endParaRPr lang="en-US"/>
        </a:p>
      </dgm:t>
    </dgm:pt>
    <dgm:pt modelId="{59C6D75F-4517-4CCC-B4DC-8318C5FF938A}">
      <dgm:prSet phldrT="[Text]" custT="1"/>
      <dgm:spPr>
        <a:solidFill>
          <a:schemeClr val="accent4">
            <a:lumMod val="20000"/>
            <a:lumOff val="80000"/>
            <a:alpha val="90000"/>
          </a:schemeClr>
        </a:solidFill>
      </dgm:spPr>
      <dgm:t>
        <a:bodyPr/>
        <a:lstStyle/>
        <a:p>
          <a:r>
            <a:rPr lang="en-US" sz="3200" b="1" dirty="0" smtClean="0"/>
            <a:t>Borrow-Buy- Build</a:t>
          </a:r>
          <a:endParaRPr lang="en-US" sz="3200" b="1" dirty="0"/>
        </a:p>
      </dgm:t>
    </dgm:pt>
    <dgm:pt modelId="{A603CA91-D249-4A1C-92CE-034E38676B3F}" type="parTrans" cxnId="{0A9C2E38-1549-4CD3-9717-DB0254828F07}">
      <dgm:prSet/>
      <dgm:spPr/>
      <dgm:t>
        <a:bodyPr/>
        <a:lstStyle/>
        <a:p>
          <a:endParaRPr lang="en-US"/>
        </a:p>
      </dgm:t>
    </dgm:pt>
    <dgm:pt modelId="{4D98D9A7-DA56-4888-8038-008A2F34B086}" type="sibTrans" cxnId="{0A9C2E38-1549-4CD3-9717-DB0254828F07}">
      <dgm:prSet/>
      <dgm:spPr/>
      <dgm:t>
        <a:bodyPr/>
        <a:lstStyle/>
        <a:p>
          <a:endParaRPr lang="en-US"/>
        </a:p>
      </dgm:t>
    </dgm:pt>
    <dgm:pt modelId="{329CF67A-9796-466A-8266-CB956D4BCDCF}">
      <dgm:prSet phldrT="[Text]" custT="1"/>
      <dgm:spPr>
        <a:solidFill>
          <a:schemeClr val="accent4">
            <a:lumMod val="20000"/>
            <a:lumOff val="80000"/>
            <a:alpha val="90000"/>
          </a:schemeClr>
        </a:solidFill>
      </dgm:spPr>
      <dgm:t>
        <a:bodyPr/>
        <a:lstStyle/>
        <a:p>
          <a:r>
            <a:rPr lang="en-US" sz="3200" dirty="0" smtClean="0"/>
            <a:t>Client Empowerment</a:t>
          </a:r>
          <a:endParaRPr lang="en-US" sz="3200" dirty="0"/>
        </a:p>
      </dgm:t>
    </dgm:pt>
    <dgm:pt modelId="{24E7054C-922D-49A7-A9CB-B624B3B24E90}" type="parTrans" cxnId="{4091A5FB-BD0B-43F8-85C9-C5344E42C7A2}">
      <dgm:prSet/>
      <dgm:spPr/>
      <dgm:t>
        <a:bodyPr/>
        <a:lstStyle/>
        <a:p>
          <a:endParaRPr lang="en-US"/>
        </a:p>
      </dgm:t>
    </dgm:pt>
    <dgm:pt modelId="{8BE8ED2A-EEBC-4E9B-9C3E-B571107C09E7}" type="sibTrans" cxnId="{4091A5FB-BD0B-43F8-85C9-C5344E42C7A2}">
      <dgm:prSet/>
      <dgm:spPr/>
      <dgm:t>
        <a:bodyPr/>
        <a:lstStyle/>
        <a:p>
          <a:endParaRPr lang="en-US"/>
        </a:p>
      </dgm:t>
    </dgm:pt>
    <dgm:pt modelId="{8A6FF232-BF80-468A-9D03-CB943D37CD23}">
      <dgm:prSet phldrT="[Text]" custT="1"/>
      <dgm:spPr>
        <a:solidFill>
          <a:schemeClr val="accent4">
            <a:lumMod val="20000"/>
            <a:lumOff val="80000"/>
            <a:alpha val="90000"/>
          </a:schemeClr>
        </a:solidFill>
      </dgm:spPr>
      <dgm:t>
        <a:bodyPr/>
        <a:lstStyle/>
        <a:p>
          <a:r>
            <a:rPr lang="en-US" sz="3200" dirty="0" smtClean="0"/>
            <a:t>Expertise-Centered vs. Jack-of-All-Trades</a:t>
          </a:r>
          <a:endParaRPr lang="en-US" sz="3200" dirty="0"/>
        </a:p>
      </dgm:t>
    </dgm:pt>
    <dgm:pt modelId="{1D0696CE-F4ED-4D1E-AE79-594D5BA4C515}" type="parTrans" cxnId="{0B46C8F7-423C-47F5-ABFE-BE0F2622892D}">
      <dgm:prSet/>
      <dgm:spPr/>
      <dgm:t>
        <a:bodyPr/>
        <a:lstStyle/>
        <a:p>
          <a:endParaRPr lang="en-US"/>
        </a:p>
      </dgm:t>
    </dgm:pt>
    <dgm:pt modelId="{0D497305-C5CF-4FC4-A2C5-59BBBE7AAFE9}" type="sibTrans" cxnId="{0B46C8F7-423C-47F5-ABFE-BE0F2622892D}">
      <dgm:prSet/>
      <dgm:spPr/>
      <dgm:t>
        <a:bodyPr/>
        <a:lstStyle/>
        <a:p>
          <a:endParaRPr lang="en-US"/>
        </a:p>
      </dgm:t>
    </dgm:pt>
    <dgm:pt modelId="{1779B14E-4A6A-44D2-863A-BA53FE6E5E58}" type="pres">
      <dgm:prSet presAssocID="{F156143B-26E9-41A2-BDE9-C3849891E035}" presName="Name0" presStyleCnt="0">
        <dgm:presLayoutVars>
          <dgm:dir/>
          <dgm:animLvl val="lvl"/>
          <dgm:resizeHandles val="exact"/>
        </dgm:presLayoutVars>
      </dgm:prSet>
      <dgm:spPr/>
      <dgm:t>
        <a:bodyPr/>
        <a:lstStyle/>
        <a:p>
          <a:endParaRPr lang="en-US"/>
        </a:p>
      </dgm:t>
    </dgm:pt>
    <dgm:pt modelId="{E436C775-0682-429C-9DB5-E3C59601BEC1}" type="pres">
      <dgm:prSet presAssocID="{8936A81F-1A46-45EB-B208-35883949D26E}" presName="linNode" presStyleCnt="0"/>
      <dgm:spPr/>
    </dgm:pt>
    <dgm:pt modelId="{1EFE748C-36CE-4737-8358-003E82076293}" type="pres">
      <dgm:prSet presAssocID="{8936A81F-1A46-45EB-B208-35883949D26E}" presName="parentText" presStyleLbl="node1" presStyleIdx="0" presStyleCnt="1">
        <dgm:presLayoutVars>
          <dgm:chMax val="1"/>
          <dgm:bulletEnabled val="1"/>
        </dgm:presLayoutVars>
      </dgm:prSet>
      <dgm:spPr/>
      <dgm:t>
        <a:bodyPr/>
        <a:lstStyle/>
        <a:p>
          <a:endParaRPr lang="en-US"/>
        </a:p>
      </dgm:t>
    </dgm:pt>
    <dgm:pt modelId="{F600DF7D-F7D6-4B26-B768-F13DF8BBF045}" type="pres">
      <dgm:prSet presAssocID="{8936A81F-1A46-45EB-B208-35883949D26E}" presName="descendantText" presStyleLbl="alignAccFollowNode1" presStyleIdx="0" presStyleCnt="1">
        <dgm:presLayoutVars>
          <dgm:bulletEnabled val="1"/>
        </dgm:presLayoutVars>
      </dgm:prSet>
      <dgm:spPr/>
      <dgm:t>
        <a:bodyPr/>
        <a:lstStyle/>
        <a:p>
          <a:endParaRPr lang="en-US"/>
        </a:p>
      </dgm:t>
    </dgm:pt>
  </dgm:ptLst>
  <dgm:cxnLst>
    <dgm:cxn modelId="{0B46C8F7-423C-47F5-ABFE-BE0F2622892D}" srcId="{8936A81F-1A46-45EB-B208-35883949D26E}" destId="{8A6FF232-BF80-468A-9D03-CB943D37CD23}" srcOrd="1" destOrd="0" parTransId="{1D0696CE-F4ED-4D1E-AE79-594D5BA4C515}" sibTransId="{0D497305-C5CF-4FC4-A2C5-59BBBE7AAFE9}"/>
    <dgm:cxn modelId="{CAD49793-2D83-4E76-B41C-D6C81A82409A}" type="presOf" srcId="{8A6FF232-BF80-468A-9D03-CB943D37CD23}" destId="{F600DF7D-F7D6-4B26-B768-F13DF8BBF045}" srcOrd="0" destOrd="1" presId="urn:microsoft.com/office/officeart/2005/8/layout/vList5"/>
    <dgm:cxn modelId="{0A9C2E38-1549-4CD3-9717-DB0254828F07}" srcId="{8936A81F-1A46-45EB-B208-35883949D26E}" destId="{59C6D75F-4517-4CCC-B4DC-8318C5FF938A}" srcOrd="0" destOrd="0" parTransId="{A603CA91-D249-4A1C-92CE-034E38676B3F}" sibTransId="{4D98D9A7-DA56-4888-8038-008A2F34B086}"/>
    <dgm:cxn modelId="{86E6FE9D-4686-446F-BA80-42D5769411EE}" type="presOf" srcId="{8936A81F-1A46-45EB-B208-35883949D26E}" destId="{1EFE748C-36CE-4737-8358-003E82076293}" srcOrd="0" destOrd="0" presId="urn:microsoft.com/office/officeart/2005/8/layout/vList5"/>
    <dgm:cxn modelId="{B63700A4-5EFA-48EF-9E1E-E464F04F3405}" type="presOf" srcId="{F156143B-26E9-41A2-BDE9-C3849891E035}" destId="{1779B14E-4A6A-44D2-863A-BA53FE6E5E58}" srcOrd="0" destOrd="0" presId="urn:microsoft.com/office/officeart/2005/8/layout/vList5"/>
    <dgm:cxn modelId="{4091A5FB-BD0B-43F8-85C9-C5344E42C7A2}" srcId="{8936A81F-1A46-45EB-B208-35883949D26E}" destId="{329CF67A-9796-466A-8266-CB956D4BCDCF}" srcOrd="2" destOrd="0" parTransId="{24E7054C-922D-49A7-A9CB-B624B3B24E90}" sibTransId="{8BE8ED2A-EEBC-4E9B-9C3E-B571107C09E7}"/>
    <dgm:cxn modelId="{CF2DA05A-5F09-4079-8289-A11FD30E106F}" srcId="{F156143B-26E9-41A2-BDE9-C3849891E035}" destId="{8936A81F-1A46-45EB-B208-35883949D26E}" srcOrd="0" destOrd="0" parTransId="{DACC3623-8DED-4670-A1F5-B7A7D8C72D52}" sibTransId="{FF4268E2-5D38-4FB9-80A5-E5D0248B7E05}"/>
    <dgm:cxn modelId="{2E3CFEB5-DA85-4010-82CF-89C1AA6326ED}" type="presOf" srcId="{59C6D75F-4517-4CCC-B4DC-8318C5FF938A}" destId="{F600DF7D-F7D6-4B26-B768-F13DF8BBF045}" srcOrd="0" destOrd="0" presId="urn:microsoft.com/office/officeart/2005/8/layout/vList5"/>
    <dgm:cxn modelId="{0BD8229C-C82E-4DE9-A8E3-975118CA147E}" type="presOf" srcId="{329CF67A-9796-466A-8266-CB956D4BCDCF}" destId="{F600DF7D-F7D6-4B26-B768-F13DF8BBF045}" srcOrd="0" destOrd="2" presId="urn:microsoft.com/office/officeart/2005/8/layout/vList5"/>
    <dgm:cxn modelId="{72D0F80B-A67C-4432-AB00-622E839D08B6}" type="presParOf" srcId="{1779B14E-4A6A-44D2-863A-BA53FE6E5E58}" destId="{E436C775-0682-429C-9DB5-E3C59601BEC1}" srcOrd="0" destOrd="0" presId="urn:microsoft.com/office/officeart/2005/8/layout/vList5"/>
    <dgm:cxn modelId="{090738EC-FA0A-4C03-9D93-B6975459D786}" type="presParOf" srcId="{E436C775-0682-429C-9DB5-E3C59601BEC1}" destId="{1EFE748C-36CE-4737-8358-003E82076293}" srcOrd="0" destOrd="0" presId="urn:microsoft.com/office/officeart/2005/8/layout/vList5"/>
    <dgm:cxn modelId="{AE2D2634-8717-41C0-B607-89D57D57527C}" type="presParOf" srcId="{E436C775-0682-429C-9DB5-E3C59601BEC1}" destId="{F600DF7D-F7D6-4B26-B768-F13DF8BBF045}" srcOrd="1" destOrd="0" presId="urn:microsoft.com/office/officeart/2005/8/layout/vList5"/>
  </dgm:cxnLst>
  <dgm:bg/>
  <dgm:whole/>
</dgm:dataModel>
</file>

<file path=ppt/diagrams/data18.xml><?xml version="1.0" encoding="utf-8"?>
<dgm:dataModel xmlns:dgm="http://schemas.openxmlformats.org/drawingml/2006/diagram" xmlns:a="http://schemas.openxmlformats.org/drawingml/2006/main">
  <dgm:ptLst>
    <dgm:pt modelId="{F156143B-26E9-41A2-BDE9-C3849891E035}" type="doc">
      <dgm:prSet loTypeId="urn:microsoft.com/office/officeart/2005/8/layout/vList5" loCatId="list" qsTypeId="urn:microsoft.com/office/officeart/2005/8/quickstyle/simple1" qsCatId="simple" csTypeId="urn:microsoft.com/office/officeart/2005/8/colors/colorful3" csCatId="colorful" phldr="1"/>
      <dgm:spPr/>
      <dgm:t>
        <a:bodyPr/>
        <a:lstStyle/>
        <a:p>
          <a:endParaRPr lang="en-US"/>
        </a:p>
      </dgm:t>
    </dgm:pt>
    <dgm:pt modelId="{8936A81F-1A46-45EB-B208-35883949D26E}">
      <dgm:prSet phldrT="[Text]"/>
      <dgm:spPr>
        <a:solidFill>
          <a:schemeClr val="accent4">
            <a:lumMod val="75000"/>
          </a:schemeClr>
        </a:solidFill>
      </dgm:spPr>
      <dgm:t>
        <a:bodyPr/>
        <a:lstStyle/>
        <a:p>
          <a:r>
            <a:rPr lang="en-US" dirty="0" smtClean="0"/>
            <a:t>PROCESS</a:t>
          </a:r>
        </a:p>
        <a:p>
          <a:r>
            <a:rPr lang="en-US" dirty="0" smtClean="0"/>
            <a:t>Implement an expert model to </a:t>
          </a:r>
          <a:r>
            <a:rPr lang="en-US" dirty="0" smtClean="0">
              <a:solidFill>
                <a:srgbClr val="FFFF00"/>
              </a:solidFill>
            </a:rPr>
            <a:t>speed deployment </a:t>
          </a:r>
          <a:r>
            <a:rPr lang="en-US" dirty="0" smtClean="0"/>
            <a:t>of quality systems</a:t>
          </a:r>
          <a:endParaRPr lang="en-US" dirty="0"/>
        </a:p>
      </dgm:t>
    </dgm:pt>
    <dgm:pt modelId="{DACC3623-8DED-4670-A1F5-B7A7D8C72D52}" type="parTrans" cxnId="{CF2DA05A-5F09-4079-8289-A11FD30E106F}">
      <dgm:prSet/>
      <dgm:spPr/>
      <dgm:t>
        <a:bodyPr/>
        <a:lstStyle/>
        <a:p>
          <a:endParaRPr lang="en-US"/>
        </a:p>
      </dgm:t>
    </dgm:pt>
    <dgm:pt modelId="{FF4268E2-5D38-4FB9-80A5-E5D0248B7E05}" type="sibTrans" cxnId="{CF2DA05A-5F09-4079-8289-A11FD30E106F}">
      <dgm:prSet/>
      <dgm:spPr/>
      <dgm:t>
        <a:bodyPr/>
        <a:lstStyle/>
        <a:p>
          <a:endParaRPr lang="en-US"/>
        </a:p>
      </dgm:t>
    </dgm:pt>
    <dgm:pt modelId="{59C6D75F-4517-4CCC-B4DC-8318C5FF938A}">
      <dgm:prSet phldrT="[Text]" custT="1"/>
      <dgm:spPr>
        <a:solidFill>
          <a:schemeClr val="accent4">
            <a:lumMod val="20000"/>
            <a:lumOff val="80000"/>
            <a:alpha val="90000"/>
          </a:schemeClr>
        </a:solidFill>
      </dgm:spPr>
      <dgm:t>
        <a:bodyPr/>
        <a:lstStyle/>
        <a:p>
          <a:r>
            <a:rPr lang="en-US" sz="3200" dirty="0" smtClean="0"/>
            <a:t>Borrow-Buy- Build</a:t>
          </a:r>
          <a:endParaRPr lang="en-US" sz="3200" dirty="0"/>
        </a:p>
      </dgm:t>
    </dgm:pt>
    <dgm:pt modelId="{A603CA91-D249-4A1C-92CE-034E38676B3F}" type="parTrans" cxnId="{0A9C2E38-1549-4CD3-9717-DB0254828F07}">
      <dgm:prSet/>
      <dgm:spPr/>
      <dgm:t>
        <a:bodyPr/>
        <a:lstStyle/>
        <a:p>
          <a:endParaRPr lang="en-US"/>
        </a:p>
      </dgm:t>
    </dgm:pt>
    <dgm:pt modelId="{4D98D9A7-DA56-4888-8038-008A2F34B086}" type="sibTrans" cxnId="{0A9C2E38-1549-4CD3-9717-DB0254828F07}">
      <dgm:prSet/>
      <dgm:spPr/>
      <dgm:t>
        <a:bodyPr/>
        <a:lstStyle/>
        <a:p>
          <a:endParaRPr lang="en-US"/>
        </a:p>
      </dgm:t>
    </dgm:pt>
    <dgm:pt modelId="{329CF67A-9796-466A-8266-CB956D4BCDCF}">
      <dgm:prSet phldrT="[Text]" custT="1"/>
      <dgm:spPr>
        <a:solidFill>
          <a:schemeClr val="accent4">
            <a:lumMod val="20000"/>
            <a:lumOff val="80000"/>
            <a:alpha val="90000"/>
          </a:schemeClr>
        </a:solidFill>
      </dgm:spPr>
      <dgm:t>
        <a:bodyPr/>
        <a:lstStyle/>
        <a:p>
          <a:r>
            <a:rPr lang="en-US" sz="3200" dirty="0" smtClean="0"/>
            <a:t>Client Empowerment</a:t>
          </a:r>
          <a:endParaRPr lang="en-US" sz="3200" dirty="0"/>
        </a:p>
      </dgm:t>
    </dgm:pt>
    <dgm:pt modelId="{24E7054C-922D-49A7-A9CB-B624B3B24E90}" type="parTrans" cxnId="{4091A5FB-BD0B-43F8-85C9-C5344E42C7A2}">
      <dgm:prSet/>
      <dgm:spPr/>
      <dgm:t>
        <a:bodyPr/>
        <a:lstStyle/>
        <a:p>
          <a:endParaRPr lang="en-US"/>
        </a:p>
      </dgm:t>
    </dgm:pt>
    <dgm:pt modelId="{8BE8ED2A-EEBC-4E9B-9C3E-B571107C09E7}" type="sibTrans" cxnId="{4091A5FB-BD0B-43F8-85C9-C5344E42C7A2}">
      <dgm:prSet/>
      <dgm:spPr/>
      <dgm:t>
        <a:bodyPr/>
        <a:lstStyle/>
        <a:p>
          <a:endParaRPr lang="en-US"/>
        </a:p>
      </dgm:t>
    </dgm:pt>
    <dgm:pt modelId="{8A6FF232-BF80-468A-9D03-CB943D37CD23}">
      <dgm:prSet phldrT="[Text]" custT="1"/>
      <dgm:spPr>
        <a:solidFill>
          <a:schemeClr val="accent4">
            <a:lumMod val="20000"/>
            <a:lumOff val="80000"/>
            <a:alpha val="90000"/>
          </a:schemeClr>
        </a:solidFill>
      </dgm:spPr>
      <dgm:t>
        <a:bodyPr/>
        <a:lstStyle/>
        <a:p>
          <a:r>
            <a:rPr lang="en-US" sz="3200" b="1" dirty="0" smtClean="0"/>
            <a:t>Expertise-Centered vs. Jack-of-All-Trades</a:t>
          </a:r>
          <a:endParaRPr lang="en-US" sz="3200" b="1" dirty="0"/>
        </a:p>
      </dgm:t>
    </dgm:pt>
    <dgm:pt modelId="{1D0696CE-F4ED-4D1E-AE79-594D5BA4C515}" type="parTrans" cxnId="{0B46C8F7-423C-47F5-ABFE-BE0F2622892D}">
      <dgm:prSet/>
      <dgm:spPr/>
      <dgm:t>
        <a:bodyPr/>
        <a:lstStyle/>
        <a:p>
          <a:endParaRPr lang="en-US"/>
        </a:p>
      </dgm:t>
    </dgm:pt>
    <dgm:pt modelId="{0D497305-C5CF-4FC4-A2C5-59BBBE7AAFE9}" type="sibTrans" cxnId="{0B46C8F7-423C-47F5-ABFE-BE0F2622892D}">
      <dgm:prSet/>
      <dgm:spPr/>
      <dgm:t>
        <a:bodyPr/>
        <a:lstStyle/>
        <a:p>
          <a:endParaRPr lang="en-US"/>
        </a:p>
      </dgm:t>
    </dgm:pt>
    <dgm:pt modelId="{1779B14E-4A6A-44D2-863A-BA53FE6E5E58}" type="pres">
      <dgm:prSet presAssocID="{F156143B-26E9-41A2-BDE9-C3849891E035}" presName="Name0" presStyleCnt="0">
        <dgm:presLayoutVars>
          <dgm:dir/>
          <dgm:animLvl val="lvl"/>
          <dgm:resizeHandles val="exact"/>
        </dgm:presLayoutVars>
      </dgm:prSet>
      <dgm:spPr/>
      <dgm:t>
        <a:bodyPr/>
        <a:lstStyle/>
        <a:p>
          <a:endParaRPr lang="en-US"/>
        </a:p>
      </dgm:t>
    </dgm:pt>
    <dgm:pt modelId="{E436C775-0682-429C-9DB5-E3C59601BEC1}" type="pres">
      <dgm:prSet presAssocID="{8936A81F-1A46-45EB-B208-35883949D26E}" presName="linNode" presStyleCnt="0"/>
      <dgm:spPr/>
    </dgm:pt>
    <dgm:pt modelId="{1EFE748C-36CE-4737-8358-003E82076293}" type="pres">
      <dgm:prSet presAssocID="{8936A81F-1A46-45EB-B208-35883949D26E}" presName="parentText" presStyleLbl="node1" presStyleIdx="0" presStyleCnt="1">
        <dgm:presLayoutVars>
          <dgm:chMax val="1"/>
          <dgm:bulletEnabled val="1"/>
        </dgm:presLayoutVars>
      </dgm:prSet>
      <dgm:spPr/>
      <dgm:t>
        <a:bodyPr/>
        <a:lstStyle/>
        <a:p>
          <a:endParaRPr lang="en-US"/>
        </a:p>
      </dgm:t>
    </dgm:pt>
    <dgm:pt modelId="{F600DF7D-F7D6-4B26-B768-F13DF8BBF045}" type="pres">
      <dgm:prSet presAssocID="{8936A81F-1A46-45EB-B208-35883949D26E}" presName="descendantText" presStyleLbl="alignAccFollowNode1" presStyleIdx="0" presStyleCnt="1">
        <dgm:presLayoutVars>
          <dgm:bulletEnabled val="1"/>
        </dgm:presLayoutVars>
      </dgm:prSet>
      <dgm:spPr/>
      <dgm:t>
        <a:bodyPr/>
        <a:lstStyle/>
        <a:p>
          <a:endParaRPr lang="en-US"/>
        </a:p>
      </dgm:t>
    </dgm:pt>
  </dgm:ptLst>
  <dgm:cxnLst>
    <dgm:cxn modelId="{3A932E22-9C70-4D13-8E95-2B33505FCF5C}" type="presOf" srcId="{F156143B-26E9-41A2-BDE9-C3849891E035}" destId="{1779B14E-4A6A-44D2-863A-BA53FE6E5E58}" srcOrd="0" destOrd="0" presId="urn:microsoft.com/office/officeart/2005/8/layout/vList5"/>
    <dgm:cxn modelId="{0B46C8F7-423C-47F5-ABFE-BE0F2622892D}" srcId="{8936A81F-1A46-45EB-B208-35883949D26E}" destId="{8A6FF232-BF80-468A-9D03-CB943D37CD23}" srcOrd="1" destOrd="0" parTransId="{1D0696CE-F4ED-4D1E-AE79-594D5BA4C515}" sibTransId="{0D497305-C5CF-4FC4-A2C5-59BBBE7AAFE9}"/>
    <dgm:cxn modelId="{0A9C2E38-1549-4CD3-9717-DB0254828F07}" srcId="{8936A81F-1A46-45EB-B208-35883949D26E}" destId="{59C6D75F-4517-4CCC-B4DC-8318C5FF938A}" srcOrd="0" destOrd="0" parTransId="{A603CA91-D249-4A1C-92CE-034E38676B3F}" sibTransId="{4D98D9A7-DA56-4888-8038-008A2F34B086}"/>
    <dgm:cxn modelId="{4091A5FB-BD0B-43F8-85C9-C5344E42C7A2}" srcId="{8936A81F-1A46-45EB-B208-35883949D26E}" destId="{329CF67A-9796-466A-8266-CB956D4BCDCF}" srcOrd="2" destOrd="0" parTransId="{24E7054C-922D-49A7-A9CB-B624B3B24E90}" sibTransId="{8BE8ED2A-EEBC-4E9B-9C3E-B571107C09E7}"/>
    <dgm:cxn modelId="{CF2DA05A-5F09-4079-8289-A11FD30E106F}" srcId="{F156143B-26E9-41A2-BDE9-C3849891E035}" destId="{8936A81F-1A46-45EB-B208-35883949D26E}" srcOrd="0" destOrd="0" parTransId="{DACC3623-8DED-4670-A1F5-B7A7D8C72D52}" sibTransId="{FF4268E2-5D38-4FB9-80A5-E5D0248B7E05}"/>
    <dgm:cxn modelId="{85CE283B-D71F-4A52-9CB6-9972C754D2A8}" type="presOf" srcId="{59C6D75F-4517-4CCC-B4DC-8318C5FF938A}" destId="{F600DF7D-F7D6-4B26-B768-F13DF8BBF045}" srcOrd="0" destOrd="0" presId="urn:microsoft.com/office/officeart/2005/8/layout/vList5"/>
    <dgm:cxn modelId="{59CA9F34-F3CB-480E-890F-17A6F0598EB2}" type="presOf" srcId="{8936A81F-1A46-45EB-B208-35883949D26E}" destId="{1EFE748C-36CE-4737-8358-003E82076293}" srcOrd="0" destOrd="0" presId="urn:microsoft.com/office/officeart/2005/8/layout/vList5"/>
    <dgm:cxn modelId="{9D9BBADC-98BE-4013-B3B0-EB6329A2910F}" type="presOf" srcId="{329CF67A-9796-466A-8266-CB956D4BCDCF}" destId="{F600DF7D-F7D6-4B26-B768-F13DF8BBF045}" srcOrd="0" destOrd="2" presId="urn:microsoft.com/office/officeart/2005/8/layout/vList5"/>
    <dgm:cxn modelId="{3DCD9344-698E-4757-8894-C64838414B0D}" type="presOf" srcId="{8A6FF232-BF80-468A-9D03-CB943D37CD23}" destId="{F600DF7D-F7D6-4B26-B768-F13DF8BBF045}" srcOrd="0" destOrd="1" presId="urn:microsoft.com/office/officeart/2005/8/layout/vList5"/>
    <dgm:cxn modelId="{9C8DF974-FADE-4F8D-BCD7-A268515E6362}" type="presParOf" srcId="{1779B14E-4A6A-44D2-863A-BA53FE6E5E58}" destId="{E436C775-0682-429C-9DB5-E3C59601BEC1}" srcOrd="0" destOrd="0" presId="urn:microsoft.com/office/officeart/2005/8/layout/vList5"/>
    <dgm:cxn modelId="{59696430-4EC6-4ADB-8531-EE1F997B7040}" type="presParOf" srcId="{E436C775-0682-429C-9DB5-E3C59601BEC1}" destId="{1EFE748C-36CE-4737-8358-003E82076293}" srcOrd="0" destOrd="0" presId="urn:microsoft.com/office/officeart/2005/8/layout/vList5"/>
    <dgm:cxn modelId="{A00B6510-513B-4672-8787-F47F31682D18}" type="presParOf" srcId="{E436C775-0682-429C-9DB5-E3C59601BEC1}" destId="{F600DF7D-F7D6-4B26-B768-F13DF8BBF045}" srcOrd="1" destOrd="0" presId="urn:microsoft.com/office/officeart/2005/8/layout/vList5"/>
  </dgm:cxnLst>
  <dgm:bg/>
  <dgm:whole/>
</dgm:dataModel>
</file>

<file path=ppt/diagrams/data19.xml><?xml version="1.0" encoding="utf-8"?>
<dgm:dataModel xmlns:dgm="http://schemas.openxmlformats.org/drawingml/2006/diagram" xmlns:a="http://schemas.openxmlformats.org/drawingml/2006/main">
  <dgm:ptLst>
    <dgm:pt modelId="{FCB0703A-199B-4A22-9FCB-0B5D34719BAB}" type="doc">
      <dgm:prSet loTypeId="urn:microsoft.com/office/officeart/2005/8/layout/lProcess2" loCatId="list" qsTypeId="urn:microsoft.com/office/officeart/2005/8/quickstyle/simple1" qsCatId="simple" csTypeId="urn:microsoft.com/office/officeart/2005/8/colors/accent1_2" csCatId="accent1" phldr="1"/>
      <dgm:spPr/>
      <dgm:t>
        <a:bodyPr/>
        <a:lstStyle/>
        <a:p>
          <a:endParaRPr lang="en-US"/>
        </a:p>
      </dgm:t>
    </dgm:pt>
    <dgm:pt modelId="{13E2623F-C424-4FEC-A3D8-50199EA73120}">
      <dgm:prSet/>
      <dgm:spPr/>
      <dgm:t>
        <a:bodyPr/>
        <a:lstStyle/>
        <a:p>
          <a:pPr rtl="0"/>
          <a:r>
            <a:rPr lang="en-US" dirty="0" smtClean="0"/>
            <a:t>Focus</a:t>
          </a:r>
          <a:endParaRPr lang="en-US" dirty="0"/>
        </a:p>
      </dgm:t>
    </dgm:pt>
    <dgm:pt modelId="{CAA2C54A-B490-45DD-84CA-4222A20070CD}" type="parTrans" cxnId="{F8ACFE4A-AFDD-4BB0-AC92-9D8580A79EF4}">
      <dgm:prSet/>
      <dgm:spPr/>
      <dgm:t>
        <a:bodyPr/>
        <a:lstStyle/>
        <a:p>
          <a:endParaRPr lang="en-US"/>
        </a:p>
      </dgm:t>
    </dgm:pt>
    <dgm:pt modelId="{EE5EB392-623D-4E99-BE96-7910ABAEAC55}" type="sibTrans" cxnId="{F8ACFE4A-AFDD-4BB0-AC92-9D8580A79EF4}">
      <dgm:prSet/>
      <dgm:spPr/>
      <dgm:t>
        <a:bodyPr/>
        <a:lstStyle/>
        <a:p>
          <a:endParaRPr lang="en-US"/>
        </a:p>
      </dgm:t>
    </dgm:pt>
    <dgm:pt modelId="{FB985137-706A-4F05-B11C-EA9F2890AC98}">
      <dgm:prSet custT="1"/>
      <dgm:spPr/>
      <dgm:t>
        <a:bodyPr/>
        <a:lstStyle/>
        <a:p>
          <a:pPr rtl="0"/>
          <a:r>
            <a:rPr lang="en-US" sz="2000" dirty="0" smtClean="0"/>
            <a:t>Business</a:t>
          </a:r>
          <a:endParaRPr lang="en-US" sz="2000" dirty="0"/>
        </a:p>
      </dgm:t>
    </dgm:pt>
    <dgm:pt modelId="{CBA9B757-90C0-4E1D-8BDD-878EF1786D97}" type="parTrans" cxnId="{B82A0D1E-2A3C-448C-B6E0-202E1155285A}">
      <dgm:prSet/>
      <dgm:spPr/>
      <dgm:t>
        <a:bodyPr/>
        <a:lstStyle/>
        <a:p>
          <a:endParaRPr lang="en-US"/>
        </a:p>
      </dgm:t>
    </dgm:pt>
    <dgm:pt modelId="{9E713D85-6B03-4A1F-A9DA-B9D8E9928B14}" type="sibTrans" cxnId="{B82A0D1E-2A3C-448C-B6E0-202E1155285A}">
      <dgm:prSet/>
      <dgm:spPr/>
      <dgm:t>
        <a:bodyPr/>
        <a:lstStyle/>
        <a:p>
          <a:endParaRPr lang="en-US"/>
        </a:p>
      </dgm:t>
    </dgm:pt>
    <dgm:pt modelId="{9EBD2DDF-C685-42CD-8D0D-F2638261C999}">
      <dgm:prSet custT="1"/>
      <dgm:spPr/>
      <dgm:t>
        <a:bodyPr/>
        <a:lstStyle/>
        <a:p>
          <a:pPr rtl="0"/>
          <a:r>
            <a:rPr lang="en-US" sz="1600" dirty="0" smtClean="0"/>
            <a:t>Financial</a:t>
          </a:r>
          <a:endParaRPr lang="en-US" sz="1600" dirty="0"/>
        </a:p>
      </dgm:t>
    </dgm:pt>
    <dgm:pt modelId="{7CD6DE41-32D4-4497-AE65-1B21D488304B}" type="parTrans" cxnId="{4C56A368-94EB-4D7B-BA58-E8B19DD6F310}">
      <dgm:prSet/>
      <dgm:spPr/>
      <dgm:t>
        <a:bodyPr/>
        <a:lstStyle/>
        <a:p>
          <a:endParaRPr lang="en-US"/>
        </a:p>
      </dgm:t>
    </dgm:pt>
    <dgm:pt modelId="{A88D99D4-398B-4E38-A2D8-1D2CCFF75322}" type="sibTrans" cxnId="{4C56A368-94EB-4D7B-BA58-E8B19DD6F310}">
      <dgm:prSet/>
      <dgm:spPr/>
      <dgm:t>
        <a:bodyPr/>
        <a:lstStyle/>
        <a:p>
          <a:endParaRPr lang="en-US"/>
        </a:p>
      </dgm:t>
    </dgm:pt>
    <dgm:pt modelId="{7C803ED4-1BEE-43E4-B14A-1F3D44D9A9AC}">
      <dgm:prSet custT="1"/>
      <dgm:spPr/>
      <dgm:t>
        <a:bodyPr/>
        <a:lstStyle/>
        <a:p>
          <a:pPr rtl="0"/>
          <a:r>
            <a:rPr lang="en-US" sz="1600" dirty="0" smtClean="0"/>
            <a:t>Student Enrollment</a:t>
          </a:r>
          <a:endParaRPr lang="en-US" sz="1600" dirty="0"/>
        </a:p>
      </dgm:t>
    </dgm:pt>
    <dgm:pt modelId="{F150CB7D-2F1C-47ED-B1E5-C5D52D81C6F0}" type="parTrans" cxnId="{36BA2C51-F5C1-468E-8212-41B9CE7E4E70}">
      <dgm:prSet/>
      <dgm:spPr/>
      <dgm:t>
        <a:bodyPr/>
        <a:lstStyle/>
        <a:p>
          <a:endParaRPr lang="en-US"/>
        </a:p>
      </dgm:t>
    </dgm:pt>
    <dgm:pt modelId="{84C49AD3-67C5-4B6F-AD26-8C37FF01BC60}" type="sibTrans" cxnId="{36BA2C51-F5C1-468E-8212-41B9CE7E4E70}">
      <dgm:prSet/>
      <dgm:spPr/>
      <dgm:t>
        <a:bodyPr/>
        <a:lstStyle/>
        <a:p>
          <a:endParaRPr lang="en-US"/>
        </a:p>
      </dgm:t>
    </dgm:pt>
    <dgm:pt modelId="{527452D3-83E6-4B11-BB06-66D3E5A52357}">
      <dgm:prSet custT="1"/>
      <dgm:spPr/>
      <dgm:t>
        <a:bodyPr/>
        <a:lstStyle/>
        <a:p>
          <a:pPr rtl="0"/>
          <a:r>
            <a:rPr lang="en-US" sz="2000" dirty="0" smtClean="0"/>
            <a:t>Technology</a:t>
          </a:r>
          <a:endParaRPr lang="en-US" sz="2000" dirty="0"/>
        </a:p>
      </dgm:t>
    </dgm:pt>
    <dgm:pt modelId="{D32851C3-0870-4F1E-BEA4-A5D0075F58C0}" type="parTrans" cxnId="{5421C991-AF47-4C3E-A8CC-12006DF88274}">
      <dgm:prSet/>
      <dgm:spPr/>
      <dgm:t>
        <a:bodyPr/>
        <a:lstStyle/>
        <a:p>
          <a:endParaRPr lang="en-US"/>
        </a:p>
      </dgm:t>
    </dgm:pt>
    <dgm:pt modelId="{BCA6752F-61A7-48F1-8411-64260D105D5A}" type="sibTrans" cxnId="{5421C991-AF47-4C3E-A8CC-12006DF88274}">
      <dgm:prSet/>
      <dgm:spPr/>
      <dgm:t>
        <a:bodyPr/>
        <a:lstStyle/>
        <a:p>
          <a:endParaRPr lang="en-US"/>
        </a:p>
      </dgm:t>
    </dgm:pt>
    <dgm:pt modelId="{9EBB4DD7-E109-444B-B732-9839E5EE23FA}">
      <dgm:prSet custT="1"/>
      <dgm:spPr/>
      <dgm:t>
        <a:bodyPr/>
        <a:lstStyle/>
        <a:p>
          <a:pPr rtl="0"/>
          <a:r>
            <a:rPr lang="en-US" sz="1600" dirty="0" smtClean="0"/>
            <a:t>Interface development</a:t>
          </a:r>
          <a:endParaRPr lang="en-US" sz="1600" dirty="0"/>
        </a:p>
      </dgm:t>
    </dgm:pt>
    <dgm:pt modelId="{1BDCD44F-2748-481B-AFC4-C28349A35468}" type="parTrans" cxnId="{38BE3C51-66D5-4490-B4DE-EAB42654D1A8}">
      <dgm:prSet/>
      <dgm:spPr/>
      <dgm:t>
        <a:bodyPr/>
        <a:lstStyle/>
        <a:p>
          <a:endParaRPr lang="en-US"/>
        </a:p>
      </dgm:t>
    </dgm:pt>
    <dgm:pt modelId="{DEA7AC02-2B75-4980-82E8-F0095BE057A8}" type="sibTrans" cxnId="{38BE3C51-66D5-4490-B4DE-EAB42654D1A8}">
      <dgm:prSet/>
      <dgm:spPr/>
      <dgm:t>
        <a:bodyPr/>
        <a:lstStyle/>
        <a:p>
          <a:endParaRPr lang="en-US"/>
        </a:p>
      </dgm:t>
    </dgm:pt>
    <dgm:pt modelId="{89D08FFE-05C9-4267-9E3B-EB1357C912F4}">
      <dgm:prSet custT="1"/>
      <dgm:spPr/>
      <dgm:t>
        <a:bodyPr/>
        <a:lstStyle/>
        <a:p>
          <a:pPr rtl="0"/>
          <a:r>
            <a:rPr lang="en-US" sz="1600" dirty="0" smtClean="0"/>
            <a:t>Application programming</a:t>
          </a:r>
          <a:endParaRPr lang="en-US" sz="1600" dirty="0"/>
        </a:p>
      </dgm:t>
    </dgm:pt>
    <dgm:pt modelId="{9CD76A68-6828-4C8C-8B57-2CAC3EA981EA}" type="parTrans" cxnId="{68289F6C-C3F7-4616-92F2-0A862B5C75AC}">
      <dgm:prSet/>
      <dgm:spPr/>
      <dgm:t>
        <a:bodyPr/>
        <a:lstStyle/>
        <a:p>
          <a:endParaRPr lang="en-US"/>
        </a:p>
      </dgm:t>
    </dgm:pt>
    <dgm:pt modelId="{CD410426-4B13-42C4-9F3F-89C928E32246}" type="sibTrans" cxnId="{68289F6C-C3F7-4616-92F2-0A862B5C75AC}">
      <dgm:prSet/>
      <dgm:spPr/>
      <dgm:t>
        <a:bodyPr/>
        <a:lstStyle/>
        <a:p>
          <a:endParaRPr lang="en-US"/>
        </a:p>
      </dgm:t>
    </dgm:pt>
    <dgm:pt modelId="{97C557EF-BC1E-4389-BAB6-012C152BE75B}">
      <dgm:prSet custT="1"/>
      <dgm:spPr/>
      <dgm:t>
        <a:bodyPr/>
        <a:lstStyle/>
        <a:p>
          <a:pPr rtl="0"/>
          <a:r>
            <a:rPr lang="en-US" sz="1600" dirty="0" smtClean="0"/>
            <a:t>System support</a:t>
          </a:r>
          <a:endParaRPr lang="en-US" sz="1600" dirty="0"/>
        </a:p>
      </dgm:t>
    </dgm:pt>
    <dgm:pt modelId="{094557D8-4775-4AF7-8B2D-94D52870DD1C}" type="parTrans" cxnId="{05313105-3748-438C-874D-2351141A6691}">
      <dgm:prSet/>
      <dgm:spPr/>
      <dgm:t>
        <a:bodyPr/>
        <a:lstStyle/>
        <a:p>
          <a:endParaRPr lang="en-US"/>
        </a:p>
      </dgm:t>
    </dgm:pt>
    <dgm:pt modelId="{049346D0-26D6-413C-A6F7-59C1E0A38FE3}" type="sibTrans" cxnId="{05313105-3748-438C-874D-2351141A6691}">
      <dgm:prSet/>
      <dgm:spPr/>
      <dgm:t>
        <a:bodyPr/>
        <a:lstStyle/>
        <a:p>
          <a:endParaRPr lang="en-US"/>
        </a:p>
      </dgm:t>
    </dgm:pt>
    <dgm:pt modelId="{1164A3A2-938E-4666-9613-5D6568B57454}">
      <dgm:prSet custT="1"/>
      <dgm:spPr/>
      <dgm:t>
        <a:bodyPr/>
        <a:lstStyle/>
        <a:p>
          <a:pPr rtl="0"/>
          <a:r>
            <a:rPr lang="en-US" sz="1600" dirty="0" smtClean="0"/>
            <a:t>Academic analytics</a:t>
          </a:r>
          <a:endParaRPr lang="en-US" sz="1600" dirty="0"/>
        </a:p>
      </dgm:t>
    </dgm:pt>
    <dgm:pt modelId="{9182900F-4564-4B0F-92C5-1F8A559E110D}" type="parTrans" cxnId="{ED409B8E-6963-42A7-9097-7F5A7DD6CEDD}">
      <dgm:prSet/>
      <dgm:spPr/>
      <dgm:t>
        <a:bodyPr/>
        <a:lstStyle/>
        <a:p>
          <a:endParaRPr lang="en-US"/>
        </a:p>
      </dgm:t>
    </dgm:pt>
    <dgm:pt modelId="{7E75CC9C-38DC-491F-94D0-8270DC609BD4}" type="sibTrans" cxnId="{ED409B8E-6963-42A7-9097-7F5A7DD6CEDD}">
      <dgm:prSet/>
      <dgm:spPr/>
      <dgm:t>
        <a:bodyPr/>
        <a:lstStyle/>
        <a:p>
          <a:endParaRPr lang="en-US"/>
        </a:p>
      </dgm:t>
    </dgm:pt>
    <dgm:pt modelId="{E49D2A3D-F3C7-450D-8355-5EC29BEFE047}">
      <dgm:prSet/>
      <dgm:spPr/>
      <dgm:t>
        <a:bodyPr/>
        <a:lstStyle/>
        <a:p>
          <a:pPr rtl="0"/>
          <a:r>
            <a:rPr lang="en-US" dirty="0" smtClean="0"/>
            <a:t>Benefits</a:t>
          </a:r>
          <a:endParaRPr lang="en-US" dirty="0"/>
        </a:p>
      </dgm:t>
    </dgm:pt>
    <dgm:pt modelId="{04EE593D-C193-495A-8E0A-423AD598D449}" type="parTrans" cxnId="{9CD25C58-49AD-4D81-BC1D-4F78EB642A69}">
      <dgm:prSet/>
      <dgm:spPr/>
      <dgm:t>
        <a:bodyPr/>
        <a:lstStyle/>
        <a:p>
          <a:endParaRPr lang="en-US"/>
        </a:p>
      </dgm:t>
    </dgm:pt>
    <dgm:pt modelId="{274DF915-2974-4EFA-99CE-1F446233718B}" type="sibTrans" cxnId="{9CD25C58-49AD-4D81-BC1D-4F78EB642A69}">
      <dgm:prSet/>
      <dgm:spPr/>
      <dgm:t>
        <a:bodyPr/>
        <a:lstStyle/>
        <a:p>
          <a:endParaRPr lang="en-US"/>
        </a:p>
      </dgm:t>
    </dgm:pt>
    <dgm:pt modelId="{3545C543-F43B-450A-92B3-9F02DF6A072E}">
      <dgm:prSet/>
      <dgm:spPr/>
      <dgm:t>
        <a:bodyPr/>
        <a:lstStyle/>
        <a:p>
          <a:pPr rtl="0"/>
          <a:r>
            <a:rPr lang="en-US" dirty="0" smtClean="0"/>
            <a:t>Subject matter experts</a:t>
          </a:r>
          <a:endParaRPr lang="en-US" dirty="0"/>
        </a:p>
      </dgm:t>
    </dgm:pt>
    <dgm:pt modelId="{8F5F7DC0-CE5B-434C-BE15-EDD1F0AFF6E0}" type="parTrans" cxnId="{81D6BEBF-315D-4B54-B2D9-E31B77A73D2B}">
      <dgm:prSet/>
      <dgm:spPr/>
      <dgm:t>
        <a:bodyPr/>
        <a:lstStyle/>
        <a:p>
          <a:endParaRPr lang="en-US"/>
        </a:p>
      </dgm:t>
    </dgm:pt>
    <dgm:pt modelId="{E86E4514-07B2-4EED-BC42-4E3FBFD591C9}" type="sibTrans" cxnId="{81D6BEBF-315D-4B54-B2D9-E31B77A73D2B}">
      <dgm:prSet/>
      <dgm:spPr/>
      <dgm:t>
        <a:bodyPr/>
        <a:lstStyle/>
        <a:p>
          <a:endParaRPr lang="en-US"/>
        </a:p>
      </dgm:t>
    </dgm:pt>
    <dgm:pt modelId="{942A539C-A61C-4FA4-9422-BD8842EF7E0B}">
      <dgm:prSet/>
      <dgm:spPr/>
      <dgm:t>
        <a:bodyPr/>
        <a:lstStyle/>
        <a:p>
          <a:pPr rtl="0"/>
          <a:r>
            <a:rPr lang="en-US" dirty="0" smtClean="0"/>
            <a:t>Faster development</a:t>
          </a:r>
          <a:endParaRPr lang="en-US" dirty="0"/>
        </a:p>
      </dgm:t>
    </dgm:pt>
    <dgm:pt modelId="{A04A67AC-E084-4961-93D3-9B89FC0B0BEA}" type="parTrans" cxnId="{96DEF2EC-666C-492F-B6A4-583F8AB311B2}">
      <dgm:prSet/>
      <dgm:spPr/>
      <dgm:t>
        <a:bodyPr/>
        <a:lstStyle/>
        <a:p>
          <a:endParaRPr lang="en-US"/>
        </a:p>
      </dgm:t>
    </dgm:pt>
    <dgm:pt modelId="{45E05D98-037E-461B-BE0A-08E32D07EAD0}" type="sibTrans" cxnId="{96DEF2EC-666C-492F-B6A4-583F8AB311B2}">
      <dgm:prSet/>
      <dgm:spPr/>
      <dgm:t>
        <a:bodyPr/>
        <a:lstStyle/>
        <a:p>
          <a:endParaRPr lang="en-US"/>
        </a:p>
      </dgm:t>
    </dgm:pt>
    <dgm:pt modelId="{16A89559-7198-4BB4-B4ED-2112F85A0903}">
      <dgm:prSet/>
      <dgm:spPr/>
      <dgm:t>
        <a:bodyPr/>
        <a:lstStyle/>
        <a:p>
          <a:pPr rtl="0"/>
          <a:r>
            <a:rPr lang="en-US" dirty="0" smtClean="0"/>
            <a:t>Clearly defined career path</a:t>
          </a:r>
          <a:endParaRPr lang="en-US" dirty="0"/>
        </a:p>
      </dgm:t>
    </dgm:pt>
    <dgm:pt modelId="{3D1E29E9-8811-467D-AD67-97DD4E947D7F}" type="parTrans" cxnId="{F3DCA190-4BB1-4E7D-8FA5-469A4D254D68}">
      <dgm:prSet/>
      <dgm:spPr/>
      <dgm:t>
        <a:bodyPr/>
        <a:lstStyle/>
        <a:p>
          <a:endParaRPr lang="en-US"/>
        </a:p>
      </dgm:t>
    </dgm:pt>
    <dgm:pt modelId="{6D3597E3-6047-43C4-BF53-984289605F01}" type="sibTrans" cxnId="{F3DCA190-4BB1-4E7D-8FA5-469A4D254D68}">
      <dgm:prSet/>
      <dgm:spPr/>
      <dgm:t>
        <a:bodyPr/>
        <a:lstStyle/>
        <a:p>
          <a:endParaRPr lang="en-US"/>
        </a:p>
      </dgm:t>
    </dgm:pt>
    <dgm:pt modelId="{2C6AB4F1-2519-4A0B-BDC1-3EEBADBCF364}">
      <dgm:prSet/>
      <dgm:spPr/>
      <dgm:t>
        <a:bodyPr/>
        <a:lstStyle/>
        <a:p>
          <a:pPr rtl="0"/>
          <a:r>
            <a:rPr lang="en-US" dirty="0" smtClean="0"/>
            <a:t>Simplifies hiring process</a:t>
          </a:r>
          <a:endParaRPr lang="en-US" dirty="0"/>
        </a:p>
      </dgm:t>
    </dgm:pt>
    <dgm:pt modelId="{1041BBD5-B093-49A8-87AF-AEF791DEB7B0}" type="parTrans" cxnId="{FBBB30BC-52E2-4F80-95B4-D9B20F373C1D}">
      <dgm:prSet/>
      <dgm:spPr/>
      <dgm:t>
        <a:bodyPr/>
        <a:lstStyle/>
        <a:p>
          <a:endParaRPr lang="en-US"/>
        </a:p>
      </dgm:t>
    </dgm:pt>
    <dgm:pt modelId="{DD22B829-891C-440E-BEC1-3A71D940589E}" type="sibTrans" cxnId="{FBBB30BC-52E2-4F80-95B4-D9B20F373C1D}">
      <dgm:prSet/>
      <dgm:spPr/>
      <dgm:t>
        <a:bodyPr/>
        <a:lstStyle/>
        <a:p>
          <a:endParaRPr lang="en-US"/>
        </a:p>
      </dgm:t>
    </dgm:pt>
    <dgm:pt modelId="{51646D98-3EF6-4FF0-908A-4583F562D348}">
      <dgm:prSet/>
      <dgm:spPr/>
      <dgm:t>
        <a:bodyPr/>
        <a:lstStyle/>
        <a:p>
          <a:pPr rtl="0"/>
          <a:r>
            <a:rPr lang="en-US" dirty="0" smtClean="0"/>
            <a:t>Simplifies training requirements</a:t>
          </a:r>
          <a:endParaRPr lang="en-US" dirty="0"/>
        </a:p>
      </dgm:t>
    </dgm:pt>
    <dgm:pt modelId="{06918430-DBA9-46E9-952D-40172D5E21D4}" type="parTrans" cxnId="{3A143A7D-520B-4783-8C81-2B9C25595F83}">
      <dgm:prSet/>
      <dgm:spPr/>
      <dgm:t>
        <a:bodyPr/>
        <a:lstStyle/>
        <a:p>
          <a:endParaRPr lang="en-US"/>
        </a:p>
      </dgm:t>
    </dgm:pt>
    <dgm:pt modelId="{3E4B5BA7-02B9-44E2-99A6-0D42145BD5F9}" type="sibTrans" cxnId="{3A143A7D-520B-4783-8C81-2B9C25595F83}">
      <dgm:prSet/>
      <dgm:spPr/>
      <dgm:t>
        <a:bodyPr/>
        <a:lstStyle/>
        <a:p>
          <a:endParaRPr lang="en-US"/>
        </a:p>
      </dgm:t>
    </dgm:pt>
    <dgm:pt modelId="{C66D4B54-1443-4F14-8F4E-5E2F9D7084AD}" type="pres">
      <dgm:prSet presAssocID="{FCB0703A-199B-4A22-9FCB-0B5D34719BAB}" presName="theList" presStyleCnt="0">
        <dgm:presLayoutVars>
          <dgm:dir/>
          <dgm:animLvl val="lvl"/>
          <dgm:resizeHandles val="exact"/>
        </dgm:presLayoutVars>
      </dgm:prSet>
      <dgm:spPr/>
      <dgm:t>
        <a:bodyPr/>
        <a:lstStyle/>
        <a:p>
          <a:endParaRPr lang="en-US"/>
        </a:p>
      </dgm:t>
    </dgm:pt>
    <dgm:pt modelId="{D460BCC4-623D-49F8-9E32-A24881FE13C0}" type="pres">
      <dgm:prSet presAssocID="{13E2623F-C424-4FEC-A3D8-50199EA73120}" presName="compNode" presStyleCnt="0"/>
      <dgm:spPr/>
    </dgm:pt>
    <dgm:pt modelId="{539DBDC2-B92C-4F45-BF70-F1EE8B6732B8}" type="pres">
      <dgm:prSet presAssocID="{13E2623F-C424-4FEC-A3D8-50199EA73120}" presName="aNode" presStyleLbl="bgShp" presStyleIdx="0" presStyleCnt="2"/>
      <dgm:spPr/>
      <dgm:t>
        <a:bodyPr/>
        <a:lstStyle/>
        <a:p>
          <a:endParaRPr lang="en-US"/>
        </a:p>
      </dgm:t>
    </dgm:pt>
    <dgm:pt modelId="{E10A80FD-4FA6-48B4-82CE-E29D75F70264}" type="pres">
      <dgm:prSet presAssocID="{13E2623F-C424-4FEC-A3D8-50199EA73120}" presName="textNode" presStyleLbl="bgShp" presStyleIdx="0" presStyleCnt="2"/>
      <dgm:spPr/>
      <dgm:t>
        <a:bodyPr/>
        <a:lstStyle/>
        <a:p>
          <a:endParaRPr lang="en-US"/>
        </a:p>
      </dgm:t>
    </dgm:pt>
    <dgm:pt modelId="{3FC0044D-1433-49E5-AE8A-88504804212C}" type="pres">
      <dgm:prSet presAssocID="{13E2623F-C424-4FEC-A3D8-50199EA73120}" presName="compChildNode" presStyleCnt="0"/>
      <dgm:spPr/>
    </dgm:pt>
    <dgm:pt modelId="{3B35EFA8-E5EC-491E-91FE-72C0B704CE70}" type="pres">
      <dgm:prSet presAssocID="{13E2623F-C424-4FEC-A3D8-50199EA73120}" presName="theInnerList" presStyleCnt="0"/>
      <dgm:spPr/>
    </dgm:pt>
    <dgm:pt modelId="{290C26AD-4423-41F6-997C-C6E4F1B06A80}" type="pres">
      <dgm:prSet presAssocID="{FB985137-706A-4F05-B11C-EA9F2890AC98}" presName="childNode" presStyleLbl="node1" presStyleIdx="0" presStyleCnt="7">
        <dgm:presLayoutVars>
          <dgm:bulletEnabled val="1"/>
        </dgm:presLayoutVars>
      </dgm:prSet>
      <dgm:spPr/>
      <dgm:t>
        <a:bodyPr/>
        <a:lstStyle/>
        <a:p>
          <a:endParaRPr lang="en-US"/>
        </a:p>
      </dgm:t>
    </dgm:pt>
    <dgm:pt modelId="{E00FC352-3C1F-4873-BFFC-6727F232EF32}" type="pres">
      <dgm:prSet presAssocID="{FB985137-706A-4F05-B11C-EA9F2890AC98}" presName="aSpace2" presStyleCnt="0"/>
      <dgm:spPr/>
    </dgm:pt>
    <dgm:pt modelId="{FF3FCFB8-F33A-4948-BDAD-A61B943DEDFB}" type="pres">
      <dgm:prSet presAssocID="{527452D3-83E6-4B11-BB06-66D3E5A52357}" presName="childNode" presStyleLbl="node1" presStyleIdx="1" presStyleCnt="7" custScaleY="151150">
        <dgm:presLayoutVars>
          <dgm:bulletEnabled val="1"/>
        </dgm:presLayoutVars>
      </dgm:prSet>
      <dgm:spPr/>
      <dgm:t>
        <a:bodyPr/>
        <a:lstStyle/>
        <a:p>
          <a:endParaRPr lang="en-US"/>
        </a:p>
      </dgm:t>
    </dgm:pt>
    <dgm:pt modelId="{1F0AD520-EE36-40FB-A2ED-50F4FE996587}" type="pres">
      <dgm:prSet presAssocID="{13E2623F-C424-4FEC-A3D8-50199EA73120}" presName="aSpace" presStyleCnt="0"/>
      <dgm:spPr/>
    </dgm:pt>
    <dgm:pt modelId="{5B362764-BC25-44B4-AE5B-E2CDDA38462C}" type="pres">
      <dgm:prSet presAssocID="{E49D2A3D-F3C7-450D-8355-5EC29BEFE047}" presName="compNode" presStyleCnt="0"/>
      <dgm:spPr/>
    </dgm:pt>
    <dgm:pt modelId="{44FFCA22-2749-49C9-B69F-CB605E4524B8}" type="pres">
      <dgm:prSet presAssocID="{E49D2A3D-F3C7-450D-8355-5EC29BEFE047}" presName="aNode" presStyleLbl="bgShp" presStyleIdx="1" presStyleCnt="2"/>
      <dgm:spPr/>
      <dgm:t>
        <a:bodyPr/>
        <a:lstStyle/>
        <a:p>
          <a:endParaRPr lang="en-US"/>
        </a:p>
      </dgm:t>
    </dgm:pt>
    <dgm:pt modelId="{21E685C2-0B12-4706-9778-EEAE0544CCD3}" type="pres">
      <dgm:prSet presAssocID="{E49D2A3D-F3C7-450D-8355-5EC29BEFE047}" presName="textNode" presStyleLbl="bgShp" presStyleIdx="1" presStyleCnt="2"/>
      <dgm:spPr/>
      <dgm:t>
        <a:bodyPr/>
        <a:lstStyle/>
        <a:p>
          <a:endParaRPr lang="en-US"/>
        </a:p>
      </dgm:t>
    </dgm:pt>
    <dgm:pt modelId="{DC65B6E2-3EC5-41D2-B194-FEBF92FEA559}" type="pres">
      <dgm:prSet presAssocID="{E49D2A3D-F3C7-450D-8355-5EC29BEFE047}" presName="compChildNode" presStyleCnt="0"/>
      <dgm:spPr/>
    </dgm:pt>
    <dgm:pt modelId="{89F46F80-3FFD-4C89-B1F9-FE236511515F}" type="pres">
      <dgm:prSet presAssocID="{E49D2A3D-F3C7-450D-8355-5EC29BEFE047}" presName="theInnerList" presStyleCnt="0"/>
      <dgm:spPr/>
    </dgm:pt>
    <dgm:pt modelId="{599CCB56-725C-49FB-9566-2F835554CA18}" type="pres">
      <dgm:prSet presAssocID="{3545C543-F43B-450A-92B3-9F02DF6A072E}" presName="childNode" presStyleLbl="node1" presStyleIdx="2" presStyleCnt="7">
        <dgm:presLayoutVars>
          <dgm:bulletEnabled val="1"/>
        </dgm:presLayoutVars>
      </dgm:prSet>
      <dgm:spPr/>
      <dgm:t>
        <a:bodyPr/>
        <a:lstStyle/>
        <a:p>
          <a:endParaRPr lang="en-US"/>
        </a:p>
      </dgm:t>
    </dgm:pt>
    <dgm:pt modelId="{31E9F332-1045-41E0-86E7-D12E9DC38188}" type="pres">
      <dgm:prSet presAssocID="{3545C543-F43B-450A-92B3-9F02DF6A072E}" presName="aSpace2" presStyleCnt="0"/>
      <dgm:spPr/>
    </dgm:pt>
    <dgm:pt modelId="{C7F29554-F2C1-479C-84FB-6804D0D02BC3}" type="pres">
      <dgm:prSet presAssocID="{942A539C-A61C-4FA4-9422-BD8842EF7E0B}" presName="childNode" presStyleLbl="node1" presStyleIdx="3" presStyleCnt="7">
        <dgm:presLayoutVars>
          <dgm:bulletEnabled val="1"/>
        </dgm:presLayoutVars>
      </dgm:prSet>
      <dgm:spPr/>
      <dgm:t>
        <a:bodyPr/>
        <a:lstStyle/>
        <a:p>
          <a:endParaRPr lang="en-US"/>
        </a:p>
      </dgm:t>
    </dgm:pt>
    <dgm:pt modelId="{C1148D19-6EB2-488E-B32F-8B6D10679A08}" type="pres">
      <dgm:prSet presAssocID="{942A539C-A61C-4FA4-9422-BD8842EF7E0B}" presName="aSpace2" presStyleCnt="0"/>
      <dgm:spPr/>
    </dgm:pt>
    <dgm:pt modelId="{6C8FC9D7-C998-4E19-B652-9AD7B7C771AC}" type="pres">
      <dgm:prSet presAssocID="{16A89559-7198-4BB4-B4ED-2112F85A0903}" presName="childNode" presStyleLbl="node1" presStyleIdx="4" presStyleCnt="7">
        <dgm:presLayoutVars>
          <dgm:bulletEnabled val="1"/>
        </dgm:presLayoutVars>
      </dgm:prSet>
      <dgm:spPr/>
      <dgm:t>
        <a:bodyPr/>
        <a:lstStyle/>
        <a:p>
          <a:endParaRPr lang="en-US"/>
        </a:p>
      </dgm:t>
    </dgm:pt>
    <dgm:pt modelId="{2C3E0DDA-A049-4012-A07E-97B17BA7B1BF}" type="pres">
      <dgm:prSet presAssocID="{16A89559-7198-4BB4-B4ED-2112F85A0903}" presName="aSpace2" presStyleCnt="0"/>
      <dgm:spPr/>
    </dgm:pt>
    <dgm:pt modelId="{4805919C-DAD1-46D8-9682-72434E8B7D37}" type="pres">
      <dgm:prSet presAssocID="{2C6AB4F1-2519-4A0B-BDC1-3EEBADBCF364}" presName="childNode" presStyleLbl="node1" presStyleIdx="5" presStyleCnt="7">
        <dgm:presLayoutVars>
          <dgm:bulletEnabled val="1"/>
        </dgm:presLayoutVars>
      </dgm:prSet>
      <dgm:spPr/>
      <dgm:t>
        <a:bodyPr/>
        <a:lstStyle/>
        <a:p>
          <a:endParaRPr lang="en-US"/>
        </a:p>
      </dgm:t>
    </dgm:pt>
    <dgm:pt modelId="{00CA808B-47A6-40A7-AC60-2A508A869097}" type="pres">
      <dgm:prSet presAssocID="{2C6AB4F1-2519-4A0B-BDC1-3EEBADBCF364}" presName="aSpace2" presStyleCnt="0"/>
      <dgm:spPr/>
    </dgm:pt>
    <dgm:pt modelId="{E714F3A5-1D31-4F6B-A10D-5B4C53BAADDB}" type="pres">
      <dgm:prSet presAssocID="{51646D98-3EF6-4FF0-908A-4583F562D348}" presName="childNode" presStyleLbl="node1" presStyleIdx="6" presStyleCnt="7">
        <dgm:presLayoutVars>
          <dgm:bulletEnabled val="1"/>
        </dgm:presLayoutVars>
      </dgm:prSet>
      <dgm:spPr/>
      <dgm:t>
        <a:bodyPr/>
        <a:lstStyle/>
        <a:p>
          <a:endParaRPr lang="en-US"/>
        </a:p>
      </dgm:t>
    </dgm:pt>
  </dgm:ptLst>
  <dgm:cxnLst>
    <dgm:cxn modelId="{C0151BD3-E4CB-4B90-A7AB-4A864DC99786}" type="presOf" srcId="{13E2623F-C424-4FEC-A3D8-50199EA73120}" destId="{539DBDC2-B92C-4F45-BF70-F1EE8B6732B8}" srcOrd="0" destOrd="0" presId="urn:microsoft.com/office/officeart/2005/8/layout/lProcess2"/>
    <dgm:cxn modelId="{81D6BEBF-315D-4B54-B2D9-E31B77A73D2B}" srcId="{E49D2A3D-F3C7-450D-8355-5EC29BEFE047}" destId="{3545C543-F43B-450A-92B3-9F02DF6A072E}" srcOrd="0" destOrd="0" parTransId="{8F5F7DC0-CE5B-434C-BE15-EDD1F0AFF6E0}" sibTransId="{E86E4514-07B2-4EED-BC42-4E3FBFD591C9}"/>
    <dgm:cxn modelId="{A4D0577B-E2C1-4698-BD42-C07D4A860848}" type="presOf" srcId="{16A89559-7198-4BB4-B4ED-2112F85A0903}" destId="{6C8FC9D7-C998-4E19-B652-9AD7B7C771AC}" srcOrd="0" destOrd="0" presId="urn:microsoft.com/office/officeart/2005/8/layout/lProcess2"/>
    <dgm:cxn modelId="{38BE3C51-66D5-4490-B4DE-EAB42654D1A8}" srcId="{527452D3-83E6-4B11-BB06-66D3E5A52357}" destId="{9EBB4DD7-E109-444B-B732-9839E5EE23FA}" srcOrd="0" destOrd="0" parTransId="{1BDCD44F-2748-481B-AFC4-C28349A35468}" sibTransId="{DEA7AC02-2B75-4980-82E8-F0095BE057A8}"/>
    <dgm:cxn modelId="{F0A8BD27-12DB-4CF8-AC9D-ABEB816A6AD6}" type="presOf" srcId="{E49D2A3D-F3C7-450D-8355-5EC29BEFE047}" destId="{21E685C2-0B12-4706-9778-EEAE0544CCD3}" srcOrd="1" destOrd="0" presId="urn:microsoft.com/office/officeart/2005/8/layout/lProcess2"/>
    <dgm:cxn modelId="{96DEF2EC-666C-492F-B6A4-583F8AB311B2}" srcId="{E49D2A3D-F3C7-450D-8355-5EC29BEFE047}" destId="{942A539C-A61C-4FA4-9422-BD8842EF7E0B}" srcOrd="1" destOrd="0" parTransId="{A04A67AC-E084-4961-93D3-9B89FC0B0BEA}" sibTransId="{45E05D98-037E-461B-BE0A-08E32D07EAD0}"/>
    <dgm:cxn modelId="{91B4727E-A4D9-47C2-8FD4-B94C0C471F38}" type="presOf" srcId="{51646D98-3EF6-4FF0-908A-4583F562D348}" destId="{E714F3A5-1D31-4F6B-A10D-5B4C53BAADDB}" srcOrd="0" destOrd="0" presId="urn:microsoft.com/office/officeart/2005/8/layout/lProcess2"/>
    <dgm:cxn modelId="{FBBB30BC-52E2-4F80-95B4-D9B20F373C1D}" srcId="{E49D2A3D-F3C7-450D-8355-5EC29BEFE047}" destId="{2C6AB4F1-2519-4A0B-BDC1-3EEBADBCF364}" srcOrd="3" destOrd="0" parTransId="{1041BBD5-B093-49A8-87AF-AEF791DEB7B0}" sibTransId="{DD22B829-891C-440E-BEC1-3A71D940589E}"/>
    <dgm:cxn modelId="{5421C991-AF47-4C3E-A8CC-12006DF88274}" srcId="{13E2623F-C424-4FEC-A3D8-50199EA73120}" destId="{527452D3-83E6-4B11-BB06-66D3E5A52357}" srcOrd="1" destOrd="0" parTransId="{D32851C3-0870-4F1E-BEA4-A5D0075F58C0}" sibTransId="{BCA6752F-61A7-48F1-8411-64260D105D5A}"/>
    <dgm:cxn modelId="{4C56A368-94EB-4D7B-BA58-E8B19DD6F310}" srcId="{FB985137-706A-4F05-B11C-EA9F2890AC98}" destId="{9EBD2DDF-C685-42CD-8D0D-F2638261C999}" srcOrd="0" destOrd="0" parTransId="{7CD6DE41-32D4-4497-AE65-1B21D488304B}" sibTransId="{A88D99D4-398B-4E38-A2D8-1D2CCFF75322}"/>
    <dgm:cxn modelId="{A3648F40-9EFB-4242-A27F-3D8A6D42758E}" type="presOf" srcId="{3545C543-F43B-450A-92B3-9F02DF6A072E}" destId="{599CCB56-725C-49FB-9566-2F835554CA18}" srcOrd="0" destOrd="0" presId="urn:microsoft.com/office/officeart/2005/8/layout/lProcess2"/>
    <dgm:cxn modelId="{9E30853B-C5AA-4DEB-A1AE-E32363AD1560}" type="presOf" srcId="{9EBD2DDF-C685-42CD-8D0D-F2638261C999}" destId="{290C26AD-4423-41F6-997C-C6E4F1B06A80}" srcOrd="0" destOrd="1" presId="urn:microsoft.com/office/officeart/2005/8/layout/lProcess2"/>
    <dgm:cxn modelId="{C406C6BF-2C9B-4E45-A41F-A13EEB732EC0}" type="presOf" srcId="{2C6AB4F1-2519-4A0B-BDC1-3EEBADBCF364}" destId="{4805919C-DAD1-46D8-9682-72434E8B7D37}" srcOrd="0" destOrd="0" presId="urn:microsoft.com/office/officeart/2005/8/layout/lProcess2"/>
    <dgm:cxn modelId="{5DBD7209-2DA9-4C49-BFEF-1652C3CC1CC9}" type="presOf" srcId="{1164A3A2-938E-4666-9613-5D6568B57454}" destId="{FF3FCFB8-F33A-4948-BDAD-A61B943DEDFB}" srcOrd="0" destOrd="4" presId="urn:microsoft.com/office/officeart/2005/8/layout/lProcess2"/>
    <dgm:cxn modelId="{36BA2C51-F5C1-468E-8212-41B9CE7E4E70}" srcId="{FB985137-706A-4F05-B11C-EA9F2890AC98}" destId="{7C803ED4-1BEE-43E4-B14A-1F3D44D9A9AC}" srcOrd="1" destOrd="0" parTransId="{F150CB7D-2F1C-47ED-B1E5-C5D52D81C6F0}" sibTransId="{84C49AD3-67C5-4B6F-AD26-8C37FF01BC60}"/>
    <dgm:cxn modelId="{BD3A719F-6C4A-4EE2-BCBE-2C464BE3AB27}" type="presOf" srcId="{FB985137-706A-4F05-B11C-EA9F2890AC98}" destId="{290C26AD-4423-41F6-997C-C6E4F1B06A80}" srcOrd="0" destOrd="0" presId="urn:microsoft.com/office/officeart/2005/8/layout/lProcess2"/>
    <dgm:cxn modelId="{31B88691-3C46-4F2A-8329-D9DD4D3A8546}" type="presOf" srcId="{527452D3-83E6-4B11-BB06-66D3E5A52357}" destId="{FF3FCFB8-F33A-4948-BDAD-A61B943DEDFB}" srcOrd="0" destOrd="0" presId="urn:microsoft.com/office/officeart/2005/8/layout/lProcess2"/>
    <dgm:cxn modelId="{D3F3FD77-D445-4875-81C9-5AA84518E545}" type="presOf" srcId="{942A539C-A61C-4FA4-9422-BD8842EF7E0B}" destId="{C7F29554-F2C1-479C-84FB-6804D0D02BC3}" srcOrd="0" destOrd="0" presId="urn:microsoft.com/office/officeart/2005/8/layout/lProcess2"/>
    <dgm:cxn modelId="{ED409B8E-6963-42A7-9097-7F5A7DD6CEDD}" srcId="{527452D3-83E6-4B11-BB06-66D3E5A52357}" destId="{1164A3A2-938E-4666-9613-5D6568B57454}" srcOrd="3" destOrd="0" parTransId="{9182900F-4564-4B0F-92C5-1F8A559E110D}" sibTransId="{7E75CC9C-38DC-491F-94D0-8270DC609BD4}"/>
    <dgm:cxn modelId="{734CCA5A-453F-47BA-B5B6-F7412AFEE945}" type="presOf" srcId="{9EBB4DD7-E109-444B-B732-9839E5EE23FA}" destId="{FF3FCFB8-F33A-4948-BDAD-A61B943DEDFB}" srcOrd="0" destOrd="1" presId="urn:microsoft.com/office/officeart/2005/8/layout/lProcess2"/>
    <dgm:cxn modelId="{7F836C1A-64CE-47B0-A502-628B1A886EFF}" type="presOf" srcId="{13E2623F-C424-4FEC-A3D8-50199EA73120}" destId="{E10A80FD-4FA6-48B4-82CE-E29D75F70264}" srcOrd="1" destOrd="0" presId="urn:microsoft.com/office/officeart/2005/8/layout/lProcess2"/>
    <dgm:cxn modelId="{C227E9F1-6F6B-4F5B-9BC8-44B373EA3FB8}" type="presOf" srcId="{89D08FFE-05C9-4267-9E3B-EB1357C912F4}" destId="{FF3FCFB8-F33A-4948-BDAD-A61B943DEDFB}" srcOrd="0" destOrd="2" presId="urn:microsoft.com/office/officeart/2005/8/layout/lProcess2"/>
    <dgm:cxn modelId="{F8ACFE4A-AFDD-4BB0-AC92-9D8580A79EF4}" srcId="{FCB0703A-199B-4A22-9FCB-0B5D34719BAB}" destId="{13E2623F-C424-4FEC-A3D8-50199EA73120}" srcOrd="0" destOrd="0" parTransId="{CAA2C54A-B490-45DD-84CA-4222A20070CD}" sibTransId="{EE5EB392-623D-4E99-BE96-7910ABAEAC55}"/>
    <dgm:cxn modelId="{68289F6C-C3F7-4616-92F2-0A862B5C75AC}" srcId="{527452D3-83E6-4B11-BB06-66D3E5A52357}" destId="{89D08FFE-05C9-4267-9E3B-EB1357C912F4}" srcOrd="1" destOrd="0" parTransId="{9CD76A68-6828-4C8C-8B57-2CAC3EA981EA}" sibTransId="{CD410426-4B13-42C4-9F3F-89C928E32246}"/>
    <dgm:cxn modelId="{5D8A6987-B113-495A-BFB9-C3D1033D0F4B}" type="presOf" srcId="{E49D2A3D-F3C7-450D-8355-5EC29BEFE047}" destId="{44FFCA22-2749-49C9-B69F-CB605E4524B8}" srcOrd="0" destOrd="0" presId="urn:microsoft.com/office/officeart/2005/8/layout/lProcess2"/>
    <dgm:cxn modelId="{F3DCA190-4BB1-4E7D-8FA5-469A4D254D68}" srcId="{E49D2A3D-F3C7-450D-8355-5EC29BEFE047}" destId="{16A89559-7198-4BB4-B4ED-2112F85A0903}" srcOrd="2" destOrd="0" parTransId="{3D1E29E9-8811-467D-AD67-97DD4E947D7F}" sibTransId="{6D3597E3-6047-43C4-BF53-984289605F01}"/>
    <dgm:cxn modelId="{3A143A7D-520B-4783-8C81-2B9C25595F83}" srcId="{E49D2A3D-F3C7-450D-8355-5EC29BEFE047}" destId="{51646D98-3EF6-4FF0-908A-4583F562D348}" srcOrd="4" destOrd="0" parTransId="{06918430-DBA9-46E9-952D-40172D5E21D4}" sibTransId="{3E4B5BA7-02B9-44E2-99A6-0D42145BD5F9}"/>
    <dgm:cxn modelId="{1E5BEE50-6C85-42A0-86E1-B5871F14597B}" type="presOf" srcId="{FCB0703A-199B-4A22-9FCB-0B5D34719BAB}" destId="{C66D4B54-1443-4F14-8F4E-5E2F9D7084AD}" srcOrd="0" destOrd="0" presId="urn:microsoft.com/office/officeart/2005/8/layout/lProcess2"/>
    <dgm:cxn modelId="{B82A0D1E-2A3C-448C-B6E0-202E1155285A}" srcId="{13E2623F-C424-4FEC-A3D8-50199EA73120}" destId="{FB985137-706A-4F05-B11C-EA9F2890AC98}" srcOrd="0" destOrd="0" parTransId="{CBA9B757-90C0-4E1D-8BDD-878EF1786D97}" sibTransId="{9E713D85-6B03-4A1F-A9DA-B9D8E9928B14}"/>
    <dgm:cxn modelId="{313864F8-75AF-4601-83E2-434EB702F45E}" type="presOf" srcId="{97C557EF-BC1E-4389-BAB6-012C152BE75B}" destId="{FF3FCFB8-F33A-4948-BDAD-A61B943DEDFB}" srcOrd="0" destOrd="3" presId="urn:microsoft.com/office/officeart/2005/8/layout/lProcess2"/>
    <dgm:cxn modelId="{44012ACD-2C9F-4A36-8A03-9B629E3AA3DF}" type="presOf" srcId="{7C803ED4-1BEE-43E4-B14A-1F3D44D9A9AC}" destId="{290C26AD-4423-41F6-997C-C6E4F1B06A80}" srcOrd="0" destOrd="2" presId="urn:microsoft.com/office/officeart/2005/8/layout/lProcess2"/>
    <dgm:cxn modelId="{05313105-3748-438C-874D-2351141A6691}" srcId="{527452D3-83E6-4B11-BB06-66D3E5A52357}" destId="{97C557EF-BC1E-4389-BAB6-012C152BE75B}" srcOrd="2" destOrd="0" parTransId="{094557D8-4775-4AF7-8B2D-94D52870DD1C}" sibTransId="{049346D0-26D6-413C-A6F7-59C1E0A38FE3}"/>
    <dgm:cxn modelId="{9CD25C58-49AD-4D81-BC1D-4F78EB642A69}" srcId="{FCB0703A-199B-4A22-9FCB-0B5D34719BAB}" destId="{E49D2A3D-F3C7-450D-8355-5EC29BEFE047}" srcOrd="1" destOrd="0" parTransId="{04EE593D-C193-495A-8E0A-423AD598D449}" sibTransId="{274DF915-2974-4EFA-99CE-1F446233718B}"/>
    <dgm:cxn modelId="{81E5E039-CDFC-4F52-AB9C-98132F66BFA0}" type="presParOf" srcId="{C66D4B54-1443-4F14-8F4E-5E2F9D7084AD}" destId="{D460BCC4-623D-49F8-9E32-A24881FE13C0}" srcOrd="0" destOrd="0" presId="urn:microsoft.com/office/officeart/2005/8/layout/lProcess2"/>
    <dgm:cxn modelId="{82C7D0B0-F983-4039-B064-EB22CA94DD1B}" type="presParOf" srcId="{D460BCC4-623D-49F8-9E32-A24881FE13C0}" destId="{539DBDC2-B92C-4F45-BF70-F1EE8B6732B8}" srcOrd="0" destOrd="0" presId="urn:microsoft.com/office/officeart/2005/8/layout/lProcess2"/>
    <dgm:cxn modelId="{0EFE7E5C-D37B-42DE-AAB8-C506D9D45F36}" type="presParOf" srcId="{D460BCC4-623D-49F8-9E32-A24881FE13C0}" destId="{E10A80FD-4FA6-48B4-82CE-E29D75F70264}" srcOrd="1" destOrd="0" presId="urn:microsoft.com/office/officeart/2005/8/layout/lProcess2"/>
    <dgm:cxn modelId="{B6172D10-EA2A-486C-827B-32E76B725D3C}" type="presParOf" srcId="{D460BCC4-623D-49F8-9E32-A24881FE13C0}" destId="{3FC0044D-1433-49E5-AE8A-88504804212C}" srcOrd="2" destOrd="0" presId="urn:microsoft.com/office/officeart/2005/8/layout/lProcess2"/>
    <dgm:cxn modelId="{5F7A0D41-DD56-4D09-B053-989630AA12AF}" type="presParOf" srcId="{3FC0044D-1433-49E5-AE8A-88504804212C}" destId="{3B35EFA8-E5EC-491E-91FE-72C0B704CE70}" srcOrd="0" destOrd="0" presId="urn:microsoft.com/office/officeart/2005/8/layout/lProcess2"/>
    <dgm:cxn modelId="{9F7FF911-8D85-4430-B6C6-AD651ACC6C4B}" type="presParOf" srcId="{3B35EFA8-E5EC-491E-91FE-72C0B704CE70}" destId="{290C26AD-4423-41F6-997C-C6E4F1B06A80}" srcOrd="0" destOrd="0" presId="urn:microsoft.com/office/officeart/2005/8/layout/lProcess2"/>
    <dgm:cxn modelId="{A43D7EF0-B997-4286-A471-34BC99AF1F98}" type="presParOf" srcId="{3B35EFA8-E5EC-491E-91FE-72C0B704CE70}" destId="{E00FC352-3C1F-4873-BFFC-6727F232EF32}" srcOrd="1" destOrd="0" presId="urn:microsoft.com/office/officeart/2005/8/layout/lProcess2"/>
    <dgm:cxn modelId="{BE882E66-6C97-41DC-9560-967F9D242A50}" type="presParOf" srcId="{3B35EFA8-E5EC-491E-91FE-72C0B704CE70}" destId="{FF3FCFB8-F33A-4948-BDAD-A61B943DEDFB}" srcOrd="2" destOrd="0" presId="urn:microsoft.com/office/officeart/2005/8/layout/lProcess2"/>
    <dgm:cxn modelId="{38CC343D-473F-42F4-BF9F-05D66856F1F4}" type="presParOf" srcId="{C66D4B54-1443-4F14-8F4E-5E2F9D7084AD}" destId="{1F0AD520-EE36-40FB-A2ED-50F4FE996587}" srcOrd="1" destOrd="0" presId="urn:microsoft.com/office/officeart/2005/8/layout/lProcess2"/>
    <dgm:cxn modelId="{8214F527-03BD-4AD5-8507-7C862B81863A}" type="presParOf" srcId="{C66D4B54-1443-4F14-8F4E-5E2F9D7084AD}" destId="{5B362764-BC25-44B4-AE5B-E2CDDA38462C}" srcOrd="2" destOrd="0" presId="urn:microsoft.com/office/officeart/2005/8/layout/lProcess2"/>
    <dgm:cxn modelId="{261F50B2-84D1-4057-AD02-0A08F7691CDF}" type="presParOf" srcId="{5B362764-BC25-44B4-AE5B-E2CDDA38462C}" destId="{44FFCA22-2749-49C9-B69F-CB605E4524B8}" srcOrd="0" destOrd="0" presId="urn:microsoft.com/office/officeart/2005/8/layout/lProcess2"/>
    <dgm:cxn modelId="{798F1FB0-A109-419E-9EC8-F8CCB94EA9E9}" type="presParOf" srcId="{5B362764-BC25-44B4-AE5B-E2CDDA38462C}" destId="{21E685C2-0B12-4706-9778-EEAE0544CCD3}" srcOrd="1" destOrd="0" presId="urn:microsoft.com/office/officeart/2005/8/layout/lProcess2"/>
    <dgm:cxn modelId="{AE8C1269-FD9D-49B1-8226-B98422E5541D}" type="presParOf" srcId="{5B362764-BC25-44B4-AE5B-E2CDDA38462C}" destId="{DC65B6E2-3EC5-41D2-B194-FEBF92FEA559}" srcOrd="2" destOrd="0" presId="urn:microsoft.com/office/officeart/2005/8/layout/lProcess2"/>
    <dgm:cxn modelId="{D47137FA-B158-41DD-A040-BDE0DF8B4F09}" type="presParOf" srcId="{DC65B6E2-3EC5-41D2-B194-FEBF92FEA559}" destId="{89F46F80-3FFD-4C89-B1F9-FE236511515F}" srcOrd="0" destOrd="0" presId="urn:microsoft.com/office/officeart/2005/8/layout/lProcess2"/>
    <dgm:cxn modelId="{90238704-F3B5-4F63-95A6-9AF8E1F14062}" type="presParOf" srcId="{89F46F80-3FFD-4C89-B1F9-FE236511515F}" destId="{599CCB56-725C-49FB-9566-2F835554CA18}" srcOrd="0" destOrd="0" presId="urn:microsoft.com/office/officeart/2005/8/layout/lProcess2"/>
    <dgm:cxn modelId="{80207FBC-869A-49EC-919A-7F6F1BBF227A}" type="presParOf" srcId="{89F46F80-3FFD-4C89-B1F9-FE236511515F}" destId="{31E9F332-1045-41E0-86E7-D12E9DC38188}" srcOrd="1" destOrd="0" presId="urn:microsoft.com/office/officeart/2005/8/layout/lProcess2"/>
    <dgm:cxn modelId="{13F55CBB-3F18-40E0-8FE8-F7448450D0F2}" type="presParOf" srcId="{89F46F80-3FFD-4C89-B1F9-FE236511515F}" destId="{C7F29554-F2C1-479C-84FB-6804D0D02BC3}" srcOrd="2" destOrd="0" presId="urn:microsoft.com/office/officeart/2005/8/layout/lProcess2"/>
    <dgm:cxn modelId="{62310F02-3F15-4A79-8456-7CF8FF03F996}" type="presParOf" srcId="{89F46F80-3FFD-4C89-B1F9-FE236511515F}" destId="{C1148D19-6EB2-488E-B32F-8B6D10679A08}" srcOrd="3" destOrd="0" presId="urn:microsoft.com/office/officeart/2005/8/layout/lProcess2"/>
    <dgm:cxn modelId="{0EA4DC25-83B1-49E1-AFF1-7AB0D2BBBB60}" type="presParOf" srcId="{89F46F80-3FFD-4C89-B1F9-FE236511515F}" destId="{6C8FC9D7-C998-4E19-B652-9AD7B7C771AC}" srcOrd="4" destOrd="0" presId="urn:microsoft.com/office/officeart/2005/8/layout/lProcess2"/>
    <dgm:cxn modelId="{8BF71B04-1584-45CE-95D9-F1A7324FA542}" type="presParOf" srcId="{89F46F80-3FFD-4C89-B1F9-FE236511515F}" destId="{2C3E0DDA-A049-4012-A07E-97B17BA7B1BF}" srcOrd="5" destOrd="0" presId="urn:microsoft.com/office/officeart/2005/8/layout/lProcess2"/>
    <dgm:cxn modelId="{7BD2F62A-6FEF-4F6C-B7AF-53851BA10317}" type="presParOf" srcId="{89F46F80-3FFD-4C89-B1F9-FE236511515F}" destId="{4805919C-DAD1-46D8-9682-72434E8B7D37}" srcOrd="6" destOrd="0" presId="urn:microsoft.com/office/officeart/2005/8/layout/lProcess2"/>
    <dgm:cxn modelId="{D513C987-09CB-4CD6-918E-1E487F6BC23A}" type="presParOf" srcId="{89F46F80-3FFD-4C89-B1F9-FE236511515F}" destId="{00CA808B-47A6-40A7-AC60-2A508A869097}" srcOrd="7" destOrd="0" presId="urn:microsoft.com/office/officeart/2005/8/layout/lProcess2"/>
    <dgm:cxn modelId="{FF4B993F-55D1-4C0E-8483-5E3DA8FBF9B8}" type="presParOf" srcId="{89F46F80-3FFD-4C89-B1F9-FE236511515F}" destId="{E714F3A5-1D31-4F6B-A10D-5B4C53BAADDB}" srcOrd="8" destOrd="0" presId="urn:microsoft.com/office/officeart/2005/8/layout/lProcess2"/>
  </dgm:cxnLst>
  <dgm:bg/>
  <dgm:whole/>
</dgm:dataModel>
</file>

<file path=ppt/diagrams/data2.xml><?xml version="1.0" encoding="utf-8"?>
<dgm:dataModel xmlns:dgm="http://schemas.openxmlformats.org/drawingml/2006/diagram" xmlns:a="http://schemas.openxmlformats.org/drawingml/2006/main">
  <dgm:ptLst>
    <dgm:pt modelId="{1EE9E1E8-0887-49D4-AD0E-227BBC9EF61A}" type="doc">
      <dgm:prSet loTypeId="urn:microsoft.com/office/officeart/2005/8/layout/hProcess11" loCatId="process" qsTypeId="urn:microsoft.com/office/officeart/2005/8/quickstyle/simple1" qsCatId="simple" csTypeId="urn:microsoft.com/office/officeart/2005/8/colors/accent1_2" csCatId="accent1" phldr="1"/>
      <dgm:spPr/>
    </dgm:pt>
    <dgm:pt modelId="{E1EEDC4C-0741-43B0-BE07-B40444BB3D06}">
      <dgm:prSet phldrT="[Text]"/>
      <dgm:spPr/>
      <dgm:t>
        <a:bodyPr/>
        <a:lstStyle/>
        <a:p>
          <a:r>
            <a:rPr lang="en-US" dirty="0" smtClean="0"/>
            <a:t>Self-Study</a:t>
          </a:r>
          <a:endParaRPr lang="en-US" dirty="0"/>
        </a:p>
      </dgm:t>
    </dgm:pt>
    <dgm:pt modelId="{737B9036-BD14-47C9-AD01-393D92D8D91E}" type="parTrans" cxnId="{DD97780C-287B-4A09-911D-E5E8CA9EFB14}">
      <dgm:prSet/>
      <dgm:spPr/>
      <dgm:t>
        <a:bodyPr/>
        <a:lstStyle/>
        <a:p>
          <a:endParaRPr lang="en-US"/>
        </a:p>
      </dgm:t>
    </dgm:pt>
    <dgm:pt modelId="{AF628A57-3943-43AD-BF62-E601EF858EFE}" type="sibTrans" cxnId="{DD97780C-287B-4A09-911D-E5E8CA9EFB14}">
      <dgm:prSet/>
      <dgm:spPr/>
      <dgm:t>
        <a:bodyPr/>
        <a:lstStyle/>
        <a:p>
          <a:endParaRPr lang="en-US"/>
        </a:p>
      </dgm:t>
    </dgm:pt>
    <dgm:pt modelId="{71A03C12-16F8-4EED-B06A-9C477805BE53}">
      <dgm:prSet phldrT="[Text]" custT="1"/>
      <dgm:spPr/>
      <dgm:t>
        <a:bodyPr/>
        <a:lstStyle/>
        <a:p>
          <a:r>
            <a:rPr lang="en-US" sz="2000" i="1" dirty="0" smtClean="0"/>
            <a:t> </a:t>
          </a:r>
          <a:endParaRPr lang="en-US" sz="2000" i="1" dirty="0"/>
        </a:p>
      </dgm:t>
    </dgm:pt>
    <dgm:pt modelId="{5EF0BEC1-EDAF-4387-B891-408F81722782}" type="parTrans" cxnId="{1F1BCD8D-414A-4380-9956-474F5649FB02}">
      <dgm:prSet/>
      <dgm:spPr/>
      <dgm:t>
        <a:bodyPr/>
        <a:lstStyle/>
        <a:p>
          <a:endParaRPr lang="en-US"/>
        </a:p>
      </dgm:t>
    </dgm:pt>
    <dgm:pt modelId="{98272EAF-64FB-4E89-9D80-204D1583CED3}" type="sibTrans" cxnId="{1F1BCD8D-414A-4380-9956-474F5649FB02}">
      <dgm:prSet/>
      <dgm:spPr/>
      <dgm:t>
        <a:bodyPr/>
        <a:lstStyle/>
        <a:p>
          <a:endParaRPr lang="en-US"/>
        </a:p>
      </dgm:t>
    </dgm:pt>
    <dgm:pt modelId="{0C3194B9-C16C-49EC-8367-B26896F4517E}">
      <dgm:prSet phldrT="[Text]"/>
      <dgm:spPr/>
      <dgm:t>
        <a:bodyPr/>
        <a:lstStyle/>
        <a:p>
          <a:endParaRPr lang="en-US" dirty="0"/>
        </a:p>
      </dgm:t>
    </dgm:pt>
    <dgm:pt modelId="{68F3D679-06FF-4FB3-9C58-03EB8E657B25}" type="parTrans" cxnId="{0D46E762-5853-45E7-BFA2-883EEB247209}">
      <dgm:prSet/>
      <dgm:spPr/>
      <dgm:t>
        <a:bodyPr/>
        <a:lstStyle/>
        <a:p>
          <a:endParaRPr lang="en-US"/>
        </a:p>
      </dgm:t>
    </dgm:pt>
    <dgm:pt modelId="{9CC347E4-619B-4EA5-9975-1A46E943E831}" type="sibTrans" cxnId="{0D46E762-5853-45E7-BFA2-883EEB247209}">
      <dgm:prSet/>
      <dgm:spPr/>
      <dgm:t>
        <a:bodyPr/>
        <a:lstStyle/>
        <a:p>
          <a:endParaRPr lang="en-US"/>
        </a:p>
      </dgm:t>
    </dgm:pt>
    <dgm:pt modelId="{14DB8A3A-9299-4782-9DCD-83D10CBCA6F3}">
      <dgm:prSet phldrT="[Text]"/>
      <dgm:spPr/>
      <dgm:t>
        <a:bodyPr/>
        <a:lstStyle/>
        <a:p>
          <a:r>
            <a:rPr lang="en-US" dirty="0" smtClean="0"/>
            <a:t>New CIO</a:t>
          </a:r>
          <a:endParaRPr lang="en-US" dirty="0"/>
        </a:p>
      </dgm:t>
    </dgm:pt>
    <dgm:pt modelId="{D2DE1516-04A0-4898-9401-E196FC18EFBE}" type="parTrans" cxnId="{108B5A1D-648E-4A10-8926-A949E7404D0A}">
      <dgm:prSet/>
      <dgm:spPr/>
      <dgm:t>
        <a:bodyPr/>
        <a:lstStyle/>
        <a:p>
          <a:endParaRPr lang="en-US"/>
        </a:p>
      </dgm:t>
    </dgm:pt>
    <dgm:pt modelId="{FDEC333C-42E8-4525-9C01-353D5C8A54FD}" type="sibTrans" cxnId="{108B5A1D-648E-4A10-8926-A949E7404D0A}">
      <dgm:prSet/>
      <dgm:spPr/>
      <dgm:t>
        <a:bodyPr/>
        <a:lstStyle/>
        <a:p>
          <a:endParaRPr lang="en-US"/>
        </a:p>
      </dgm:t>
    </dgm:pt>
    <dgm:pt modelId="{E914A3F7-52FD-474F-8C59-D11BD6A229C3}">
      <dgm:prSet phldrT="[Text]"/>
      <dgm:spPr/>
      <dgm:t>
        <a:bodyPr/>
        <a:lstStyle/>
        <a:p>
          <a:r>
            <a:rPr lang="en-US" dirty="0" smtClean="0"/>
            <a:t>Katrina &amp; Rita</a:t>
          </a:r>
          <a:endParaRPr lang="en-US" dirty="0"/>
        </a:p>
      </dgm:t>
    </dgm:pt>
    <dgm:pt modelId="{D6C1969C-4F80-4FE6-90DB-8B60E74F76B8}" type="parTrans" cxnId="{DC949D3B-1E5F-4B3E-9BBB-C2039770F63C}">
      <dgm:prSet/>
      <dgm:spPr/>
      <dgm:t>
        <a:bodyPr/>
        <a:lstStyle/>
        <a:p>
          <a:endParaRPr lang="en-US"/>
        </a:p>
      </dgm:t>
    </dgm:pt>
    <dgm:pt modelId="{E2518C35-EFC9-4629-AEFD-FE197A4A27B3}" type="sibTrans" cxnId="{DC949D3B-1E5F-4B3E-9BBB-C2039770F63C}">
      <dgm:prSet/>
      <dgm:spPr/>
      <dgm:t>
        <a:bodyPr/>
        <a:lstStyle/>
        <a:p>
          <a:endParaRPr lang="en-US"/>
        </a:p>
      </dgm:t>
    </dgm:pt>
    <dgm:pt modelId="{C3D61A8E-61DC-4492-A521-2275D8BBD43C}" type="pres">
      <dgm:prSet presAssocID="{1EE9E1E8-0887-49D4-AD0E-227BBC9EF61A}" presName="Name0" presStyleCnt="0">
        <dgm:presLayoutVars>
          <dgm:dir/>
          <dgm:resizeHandles val="exact"/>
        </dgm:presLayoutVars>
      </dgm:prSet>
      <dgm:spPr/>
    </dgm:pt>
    <dgm:pt modelId="{04FD7D66-7678-4C8E-B914-8EACAC6A29DA}" type="pres">
      <dgm:prSet presAssocID="{1EE9E1E8-0887-49D4-AD0E-227BBC9EF61A}" presName="arrow" presStyleLbl="bgShp" presStyleIdx="0" presStyleCnt="1"/>
      <dgm:spPr/>
    </dgm:pt>
    <dgm:pt modelId="{6E5E35E7-3809-4C45-A163-50C4722CCC54}" type="pres">
      <dgm:prSet presAssocID="{1EE9E1E8-0887-49D4-AD0E-227BBC9EF61A}" presName="points" presStyleCnt="0"/>
      <dgm:spPr/>
    </dgm:pt>
    <dgm:pt modelId="{4A0A4F72-6175-41BB-AAE8-AB639DAD4320}" type="pres">
      <dgm:prSet presAssocID="{14DB8A3A-9299-4782-9DCD-83D10CBCA6F3}" presName="compositeA" presStyleCnt="0"/>
      <dgm:spPr/>
    </dgm:pt>
    <dgm:pt modelId="{52CE76C4-270C-47A5-A94A-538940A919BF}" type="pres">
      <dgm:prSet presAssocID="{14DB8A3A-9299-4782-9DCD-83D10CBCA6F3}" presName="textA" presStyleLbl="revTx" presStyleIdx="0" presStyleCnt="5">
        <dgm:presLayoutVars>
          <dgm:bulletEnabled val="1"/>
        </dgm:presLayoutVars>
      </dgm:prSet>
      <dgm:spPr/>
      <dgm:t>
        <a:bodyPr/>
        <a:lstStyle/>
        <a:p>
          <a:endParaRPr lang="en-US"/>
        </a:p>
      </dgm:t>
    </dgm:pt>
    <dgm:pt modelId="{E41A4E42-1245-4C33-AAF5-2CAB37F4F979}" type="pres">
      <dgm:prSet presAssocID="{14DB8A3A-9299-4782-9DCD-83D10CBCA6F3}" presName="circleA" presStyleLbl="node1" presStyleIdx="0" presStyleCnt="5"/>
      <dgm:spPr/>
    </dgm:pt>
    <dgm:pt modelId="{3CC1A972-50D8-41ED-84D7-A762919B9301}" type="pres">
      <dgm:prSet presAssocID="{14DB8A3A-9299-4782-9DCD-83D10CBCA6F3}" presName="spaceA" presStyleCnt="0"/>
      <dgm:spPr/>
    </dgm:pt>
    <dgm:pt modelId="{46285D60-A8F4-4528-9D19-C76C008D0592}" type="pres">
      <dgm:prSet presAssocID="{FDEC333C-42E8-4525-9C01-353D5C8A54FD}" presName="space" presStyleCnt="0"/>
      <dgm:spPr/>
    </dgm:pt>
    <dgm:pt modelId="{CECC81F2-1623-4DE5-A9DE-7D6062D2AD3D}" type="pres">
      <dgm:prSet presAssocID="{E1EEDC4C-0741-43B0-BE07-B40444BB3D06}" presName="compositeB" presStyleCnt="0"/>
      <dgm:spPr/>
    </dgm:pt>
    <dgm:pt modelId="{4E442541-D9F7-459C-BB8C-E20593EBB557}" type="pres">
      <dgm:prSet presAssocID="{E1EEDC4C-0741-43B0-BE07-B40444BB3D06}" presName="textB" presStyleLbl="revTx" presStyleIdx="1" presStyleCnt="5">
        <dgm:presLayoutVars>
          <dgm:bulletEnabled val="1"/>
        </dgm:presLayoutVars>
      </dgm:prSet>
      <dgm:spPr/>
      <dgm:t>
        <a:bodyPr/>
        <a:lstStyle/>
        <a:p>
          <a:endParaRPr lang="en-US"/>
        </a:p>
      </dgm:t>
    </dgm:pt>
    <dgm:pt modelId="{960289A2-9050-4032-AFFD-109CDF4EFA5B}" type="pres">
      <dgm:prSet presAssocID="{E1EEDC4C-0741-43B0-BE07-B40444BB3D06}" presName="circleB" presStyleLbl="node1" presStyleIdx="1" presStyleCnt="5"/>
      <dgm:spPr/>
    </dgm:pt>
    <dgm:pt modelId="{00E1EA86-8AAB-4040-AFC5-71C9DF733A74}" type="pres">
      <dgm:prSet presAssocID="{E1EEDC4C-0741-43B0-BE07-B40444BB3D06}" presName="spaceB" presStyleCnt="0"/>
      <dgm:spPr/>
    </dgm:pt>
    <dgm:pt modelId="{1356AC2A-15DD-45F2-8DE3-5A6FD81B8C67}" type="pres">
      <dgm:prSet presAssocID="{AF628A57-3943-43AD-BF62-E601EF858EFE}" presName="space" presStyleCnt="0"/>
      <dgm:spPr/>
    </dgm:pt>
    <dgm:pt modelId="{FEF30D8A-F9CD-4E08-81D1-936DBCF54A57}" type="pres">
      <dgm:prSet presAssocID="{E914A3F7-52FD-474F-8C59-D11BD6A229C3}" presName="compositeA" presStyleCnt="0"/>
      <dgm:spPr/>
    </dgm:pt>
    <dgm:pt modelId="{57A60541-5C31-4EFF-BCFD-FB88AF50A986}" type="pres">
      <dgm:prSet presAssocID="{E914A3F7-52FD-474F-8C59-D11BD6A229C3}" presName="textA" presStyleLbl="revTx" presStyleIdx="2" presStyleCnt="5">
        <dgm:presLayoutVars>
          <dgm:bulletEnabled val="1"/>
        </dgm:presLayoutVars>
      </dgm:prSet>
      <dgm:spPr/>
      <dgm:t>
        <a:bodyPr/>
        <a:lstStyle/>
        <a:p>
          <a:endParaRPr lang="en-US"/>
        </a:p>
      </dgm:t>
    </dgm:pt>
    <dgm:pt modelId="{8343E2D1-9977-4EC9-B048-72AABBD8A2DF}" type="pres">
      <dgm:prSet presAssocID="{E914A3F7-52FD-474F-8C59-D11BD6A229C3}" presName="circleA" presStyleLbl="node1" presStyleIdx="2" presStyleCnt="5"/>
      <dgm:spPr/>
    </dgm:pt>
    <dgm:pt modelId="{923F7FE0-7F61-43D7-97F4-2376C93D65E9}" type="pres">
      <dgm:prSet presAssocID="{E914A3F7-52FD-474F-8C59-D11BD6A229C3}" presName="spaceA" presStyleCnt="0"/>
      <dgm:spPr/>
    </dgm:pt>
    <dgm:pt modelId="{5C9BEF77-8441-48DF-B772-1EFE9AA3DB9E}" type="pres">
      <dgm:prSet presAssocID="{E2518C35-EFC9-4629-AEFD-FE197A4A27B3}" presName="space" presStyleCnt="0"/>
      <dgm:spPr/>
    </dgm:pt>
    <dgm:pt modelId="{70DACDBE-62F5-456C-A24F-80D4D81AAA62}" type="pres">
      <dgm:prSet presAssocID="{71A03C12-16F8-4EED-B06A-9C477805BE53}" presName="compositeB" presStyleCnt="0"/>
      <dgm:spPr/>
    </dgm:pt>
    <dgm:pt modelId="{B15769ED-4D8A-4F06-A381-383B9FBAD5A8}" type="pres">
      <dgm:prSet presAssocID="{71A03C12-16F8-4EED-B06A-9C477805BE53}" presName="textB" presStyleLbl="revTx" presStyleIdx="3" presStyleCnt="5" custScaleX="134646">
        <dgm:presLayoutVars>
          <dgm:bulletEnabled val="1"/>
        </dgm:presLayoutVars>
      </dgm:prSet>
      <dgm:spPr/>
      <dgm:t>
        <a:bodyPr/>
        <a:lstStyle/>
        <a:p>
          <a:endParaRPr lang="en-US"/>
        </a:p>
      </dgm:t>
    </dgm:pt>
    <dgm:pt modelId="{48DA1FAC-A7FB-41CB-BD9C-98221BB90DA1}" type="pres">
      <dgm:prSet presAssocID="{71A03C12-16F8-4EED-B06A-9C477805BE53}" presName="circleB" presStyleLbl="node1" presStyleIdx="3" presStyleCnt="5"/>
      <dgm:spPr>
        <a:solidFill>
          <a:schemeClr val="accent1">
            <a:lumMod val="20000"/>
            <a:lumOff val="80000"/>
          </a:schemeClr>
        </a:solidFill>
      </dgm:spPr>
    </dgm:pt>
    <dgm:pt modelId="{D2C8B4D3-4EE4-4EF2-9D1C-1C5CBF3E01C7}" type="pres">
      <dgm:prSet presAssocID="{71A03C12-16F8-4EED-B06A-9C477805BE53}" presName="spaceB" presStyleCnt="0"/>
      <dgm:spPr/>
    </dgm:pt>
    <dgm:pt modelId="{1B043E88-ADD5-4F84-8D4A-D50705931118}" type="pres">
      <dgm:prSet presAssocID="{98272EAF-64FB-4E89-9D80-204D1583CED3}" presName="space" presStyleCnt="0"/>
      <dgm:spPr/>
    </dgm:pt>
    <dgm:pt modelId="{4CFAB4F0-02C4-4D0F-83BF-F055ECDA7C27}" type="pres">
      <dgm:prSet presAssocID="{0C3194B9-C16C-49EC-8367-B26896F4517E}" presName="compositeA" presStyleCnt="0"/>
      <dgm:spPr/>
    </dgm:pt>
    <dgm:pt modelId="{4AD8BCE4-D92B-458B-BA22-FE620AE469D8}" type="pres">
      <dgm:prSet presAssocID="{0C3194B9-C16C-49EC-8367-B26896F4517E}" presName="textA" presStyleLbl="revTx" presStyleIdx="4" presStyleCnt="5">
        <dgm:presLayoutVars>
          <dgm:bulletEnabled val="1"/>
        </dgm:presLayoutVars>
      </dgm:prSet>
      <dgm:spPr/>
      <dgm:t>
        <a:bodyPr/>
        <a:lstStyle/>
        <a:p>
          <a:endParaRPr lang="en-US"/>
        </a:p>
      </dgm:t>
    </dgm:pt>
    <dgm:pt modelId="{0CCBB6AA-9C36-4729-A1BB-1C06220D09BA}" type="pres">
      <dgm:prSet presAssocID="{0C3194B9-C16C-49EC-8367-B26896F4517E}" presName="circleA" presStyleLbl="node1" presStyleIdx="4" presStyleCnt="5"/>
      <dgm:spPr>
        <a:solidFill>
          <a:schemeClr val="accent1">
            <a:lumMod val="20000"/>
            <a:lumOff val="80000"/>
          </a:schemeClr>
        </a:solidFill>
      </dgm:spPr>
    </dgm:pt>
    <dgm:pt modelId="{7C7B8916-DBCB-4FCA-830E-8F737BDCCDBE}" type="pres">
      <dgm:prSet presAssocID="{0C3194B9-C16C-49EC-8367-B26896F4517E}" presName="spaceA" presStyleCnt="0"/>
      <dgm:spPr/>
    </dgm:pt>
  </dgm:ptLst>
  <dgm:cxnLst>
    <dgm:cxn modelId="{64E65DB3-8ED7-4D54-997A-92765247F160}" type="presOf" srcId="{1EE9E1E8-0887-49D4-AD0E-227BBC9EF61A}" destId="{C3D61A8E-61DC-4492-A521-2275D8BBD43C}" srcOrd="0" destOrd="0" presId="urn:microsoft.com/office/officeart/2005/8/layout/hProcess11"/>
    <dgm:cxn modelId="{0143DAF9-0662-4467-BDD5-A46570329F20}" type="presOf" srcId="{71A03C12-16F8-4EED-B06A-9C477805BE53}" destId="{B15769ED-4D8A-4F06-A381-383B9FBAD5A8}" srcOrd="0" destOrd="0" presId="urn:microsoft.com/office/officeart/2005/8/layout/hProcess11"/>
    <dgm:cxn modelId="{DD97780C-287B-4A09-911D-E5E8CA9EFB14}" srcId="{1EE9E1E8-0887-49D4-AD0E-227BBC9EF61A}" destId="{E1EEDC4C-0741-43B0-BE07-B40444BB3D06}" srcOrd="1" destOrd="0" parTransId="{737B9036-BD14-47C9-AD01-393D92D8D91E}" sibTransId="{AF628A57-3943-43AD-BF62-E601EF858EFE}"/>
    <dgm:cxn modelId="{A41C43BB-63F5-46AE-983A-D88BFE545CD3}" type="presOf" srcId="{14DB8A3A-9299-4782-9DCD-83D10CBCA6F3}" destId="{52CE76C4-270C-47A5-A94A-538940A919BF}" srcOrd="0" destOrd="0" presId="urn:microsoft.com/office/officeart/2005/8/layout/hProcess11"/>
    <dgm:cxn modelId="{1F1BCD8D-414A-4380-9956-474F5649FB02}" srcId="{1EE9E1E8-0887-49D4-AD0E-227BBC9EF61A}" destId="{71A03C12-16F8-4EED-B06A-9C477805BE53}" srcOrd="3" destOrd="0" parTransId="{5EF0BEC1-EDAF-4387-B891-408F81722782}" sibTransId="{98272EAF-64FB-4E89-9D80-204D1583CED3}"/>
    <dgm:cxn modelId="{949FA998-B24B-4787-9C54-26A26E63B8AF}" type="presOf" srcId="{E1EEDC4C-0741-43B0-BE07-B40444BB3D06}" destId="{4E442541-D9F7-459C-BB8C-E20593EBB557}" srcOrd="0" destOrd="0" presId="urn:microsoft.com/office/officeart/2005/8/layout/hProcess11"/>
    <dgm:cxn modelId="{9D19CB9A-86E1-4CAE-86C7-42EA4278023F}" type="presOf" srcId="{0C3194B9-C16C-49EC-8367-B26896F4517E}" destId="{4AD8BCE4-D92B-458B-BA22-FE620AE469D8}" srcOrd="0" destOrd="0" presId="urn:microsoft.com/office/officeart/2005/8/layout/hProcess11"/>
    <dgm:cxn modelId="{0D46E762-5853-45E7-BFA2-883EEB247209}" srcId="{1EE9E1E8-0887-49D4-AD0E-227BBC9EF61A}" destId="{0C3194B9-C16C-49EC-8367-B26896F4517E}" srcOrd="4" destOrd="0" parTransId="{68F3D679-06FF-4FB3-9C58-03EB8E657B25}" sibTransId="{9CC347E4-619B-4EA5-9975-1A46E943E831}"/>
    <dgm:cxn modelId="{DC949D3B-1E5F-4B3E-9BBB-C2039770F63C}" srcId="{1EE9E1E8-0887-49D4-AD0E-227BBC9EF61A}" destId="{E914A3F7-52FD-474F-8C59-D11BD6A229C3}" srcOrd="2" destOrd="0" parTransId="{D6C1969C-4F80-4FE6-90DB-8B60E74F76B8}" sibTransId="{E2518C35-EFC9-4629-AEFD-FE197A4A27B3}"/>
    <dgm:cxn modelId="{03580F56-8B5C-4B32-B904-895FC4774676}" type="presOf" srcId="{E914A3F7-52FD-474F-8C59-D11BD6A229C3}" destId="{57A60541-5C31-4EFF-BCFD-FB88AF50A986}" srcOrd="0" destOrd="0" presId="urn:microsoft.com/office/officeart/2005/8/layout/hProcess11"/>
    <dgm:cxn modelId="{108B5A1D-648E-4A10-8926-A949E7404D0A}" srcId="{1EE9E1E8-0887-49D4-AD0E-227BBC9EF61A}" destId="{14DB8A3A-9299-4782-9DCD-83D10CBCA6F3}" srcOrd="0" destOrd="0" parTransId="{D2DE1516-04A0-4898-9401-E196FC18EFBE}" sibTransId="{FDEC333C-42E8-4525-9C01-353D5C8A54FD}"/>
    <dgm:cxn modelId="{D1D7C69A-3889-44E6-B4B7-6BFF74CA6C41}" type="presParOf" srcId="{C3D61A8E-61DC-4492-A521-2275D8BBD43C}" destId="{04FD7D66-7678-4C8E-B914-8EACAC6A29DA}" srcOrd="0" destOrd="0" presId="urn:microsoft.com/office/officeart/2005/8/layout/hProcess11"/>
    <dgm:cxn modelId="{C7547F92-5728-46BC-8B16-4BC1E2298374}" type="presParOf" srcId="{C3D61A8E-61DC-4492-A521-2275D8BBD43C}" destId="{6E5E35E7-3809-4C45-A163-50C4722CCC54}" srcOrd="1" destOrd="0" presId="urn:microsoft.com/office/officeart/2005/8/layout/hProcess11"/>
    <dgm:cxn modelId="{0D836F47-5EE0-4C62-B531-AB337A61BE66}" type="presParOf" srcId="{6E5E35E7-3809-4C45-A163-50C4722CCC54}" destId="{4A0A4F72-6175-41BB-AAE8-AB639DAD4320}" srcOrd="0" destOrd="0" presId="urn:microsoft.com/office/officeart/2005/8/layout/hProcess11"/>
    <dgm:cxn modelId="{87FFDDB8-B413-4E79-8FD7-2DA53E8EEE8E}" type="presParOf" srcId="{4A0A4F72-6175-41BB-AAE8-AB639DAD4320}" destId="{52CE76C4-270C-47A5-A94A-538940A919BF}" srcOrd="0" destOrd="0" presId="urn:microsoft.com/office/officeart/2005/8/layout/hProcess11"/>
    <dgm:cxn modelId="{3E7E6540-5F68-45D8-87DE-2AE19CE07CBA}" type="presParOf" srcId="{4A0A4F72-6175-41BB-AAE8-AB639DAD4320}" destId="{E41A4E42-1245-4C33-AAF5-2CAB37F4F979}" srcOrd="1" destOrd="0" presId="urn:microsoft.com/office/officeart/2005/8/layout/hProcess11"/>
    <dgm:cxn modelId="{1F0D2C83-365F-4AA5-AA15-DFA2E8885232}" type="presParOf" srcId="{4A0A4F72-6175-41BB-AAE8-AB639DAD4320}" destId="{3CC1A972-50D8-41ED-84D7-A762919B9301}" srcOrd="2" destOrd="0" presId="urn:microsoft.com/office/officeart/2005/8/layout/hProcess11"/>
    <dgm:cxn modelId="{E9307B05-C414-471F-B6FD-1E8BC020EDAD}" type="presParOf" srcId="{6E5E35E7-3809-4C45-A163-50C4722CCC54}" destId="{46285D60-A8F4-4528-9D19-C76C008D0592}" srcOrd="1" destOrd="0" presId="urn:microsoft.com/office/officeart/2005/8/layout/hProcess11"/>
    <dgm:cxn modelId="{AEDC3CB4-7D60-454A-83FD-B4D972A0760E}" type="presParOf" srcId="{6E5E35E7-3809-4C45-A163-50C4722CCC54}" destId="{CECC81F2-1623-4DE5-A9DE-7D6062D2AD3D}" srcOrd="2" destOrd="0" presId="urn:microsoft.com/office/officeart/2005/8/layout/hProcess11"/>
    <dgm:cxn modelId="{C6DCDD80-D7AC-4002-995F-902AFA9FDFCF}" type="presParOf" srcId="{CECC81F2-1623-4DE5-A9DE-7D6062D2AD3D}" destId="{4E442541-D9F7-459C-BB8C-E20593EBB557}" srcOrd="0" destOrd="0" presId="urn:microsoft.com/office/officeart/2005/8/layout/hProcess11"/>
    <dgm:cxn modelId="{C906C004-EF4E-408F-8356-C8AD52FB4727}" type="presParOf" srcId="{CECC81F2-1623-4DE5-A9DE-7D6062D2AD3D}" destId="{960289A2-9050-4032-AFFD-109CDF4EFA5B}" srcOrd="1" destOrd="0" presId="urn:microsoft.com/office/officeart/2005/8/layout/hProcess11"/>
    <dgm:cxn modelId="{15C5E1EF-BE5B-47D2-AB8A-E4E99C769ABF}" type="presParOf" srcId="{CECC81F2-1623-4DE5-A9DE-7D6062D2AD3D}" destId="{00E1EA86-8AAB-4040-AFC5-71C9DF733A74}" srcOrd="2" destOrd="0" presId="urn:microsoft.com/office/officeart/2005/8/layout/hProcess11"/>
    <dgm:cxn modelId="{0D18C3DE-7624-4E5A-9104-CDA7DD9173AB}" type="presParOf" srcId="{6E5E35E7-3809-4C45-A163-50C4722CCC54}" destId="{1356AC2A-15DD-45F2-8DE3-5A6FD81B8C67}" srcOrd="3" destOrd="0" presId="urn:microsoft.com/office/officeart/2005/8/layout/hProcess11"/>
    <dgm:cxn modelId="{5333FC6B-9E64-483C-AFF6-04483F67FC3C}" type="presParOf" srcId="{6E5E35E7-3809-4C45-A163-50C4722CCC54}" destId="{FEF30D8A-F9CD-4E08-81D1-936DBCF54A57}" srcOrd="4" destOrd="0" presId="urn:microsoft.com/office/officeart/2005/8/layout/hProcess11"/>
    <dgm:cxn modelId="{4E96A6AD-1BBB-442F-9996-34676122E143}" type="presParOf" srcId="{FEF30D8A-F9CD-4E08-81D1-936DBCF54A57}" destId="{57A60541-5C31-4EFF-BCFD-FB88AF50A986}" srcOrd="0" destOrd="0" presId="urn:microsoft.com/office/officeart/2005/8/layout/hProcess11"/>
    <dgm:cxn modelId="{62AEC4E7-510B-4C7E-8AD8-E5A0E309BE9A}" type="presParOf" srcId="{FEF30D8A-F9CD-4E08-81D1-936DBCF54A57}" destId="{8343E2D1-9977-4EC9-B048-72AABBD8A2DF}" srcOrd="1" destOrd="0" presId="urn:microsoft.com/office/officeart/2005/8/layout/hProcess11"/>
    <dgm:cxn modelId="{419CF3EB-B4B9-4269-A4FE-C06111067ED3}" type="presParOf" srcId="{FEF30D8A-F9CD-4E08-81D1-936DBCF54A57}" destId="{923F7FE0-7F61-43D7-97F4-2376C93D65E9}" srcOrd="2" destOrd="0" presId="urn:microsoft.com/office/officeart/2005/8/layout/hProcess11"/>
    <dgm:cxn modelId="{DEEEED09-303A-45D0-B00A-19B5B98EA4D6}" type="presParOf" srcId="{6E5E35E7-3809-4C45-A163-50C4722CCC54}" destId="{5C9BEF77-8441-48DF-B772-1EFE9AA3DB9E}" srcOrd="5" destOrd="0" presId="urn:microsoft.com/office/officeart/2005/8/layout/hProcess11"/>
    <dgm:cxn modelId="{CF1E777E-3CCC-42E6-B4A7-B444882A3EED}" type="presParOf" srcId="{6E5E35E7-3809-4C45-A163-50C4722CCC54}" destId="{70DACDBE-62F5-456C-A24F-80D4D81AAA62}" srcOrd="6" destOrd="0" presId="urn:microsoft.com/office/officeart/2005/8/layout/hProcess11"/>
    <dgm:cxn modelId="{C819D424-99D5-46D7-BE4B-BDFEC4263A4D}" type="presParOf" srcId="{70DACDBE-62F5-456C-A24F-80D4D81AAA62}" destId="{B15769ED-4D8A-4F06-A381-383B9FBAD5A8}" srcOrd="0" destOrd="0" presId="urn:microsoft.com/office/officeart/2005/8/layout/hProcess11"/>
    <dgm:cxn modelId="{0F09C7BA-FCF8-4B14-952C-A699DE92F79A}" type="presParOf" srcId="{70DACDBE-62F5-456C-A24F-80D4D81AAA62}" destId="{48DA1FAC-A7FB-41CB-BD9C-98221BB90DA1}" srcOrd="1" destOrd="0" presId="urn:microsoft.com/office/officeart/2005/8/layout/hProcess11"/>
    <dgm:cxn modelId="{6C6CE95E-DF25-45AE-A07F-026D21D21B6B}" type="presParOf" srcId="{70DACDBE-62F5-456C-A24F-80D4D81AAA62}" destId="{D2C8B4D3-4EE4-4EF2-9D1C-1C5CBF3E01C7}" srcOrd="2" destOrd="0" presId="urn:microsoft.com/office/officeart/2005/8/layout/hProcess11"/>
    <dgm:cxn modelId="{70B37C0E-2A9E-4890-A49E-876ED6C8F551}" type="presParOf" srcId="{6E5E35E7-3809-4C45-A163-50C4722CCC54}" destId="{1B043E88-ADD5-4F84-8D4A-D50705931118}" srcOrd="7" destOrd="0" presId="urn:microsoft.com/office/officeart/2005/8/layout/hProcess11"/>
    <dgm:cxn modelId="{11614B8D-444D-47E8-B28B-DC154C9FC5EC}" type="presParOf" srcId="{6E5E35E7-3809-4C45-A163-50C4722CCC54}" destId="{4CFAB4F0-02C4-4D0F-83BF-F055ECDA7C27}" srcOrd="8" destOrd="0" presId="urn:microsoft.com/office/officeart/2005/8/layout/hProcess11"/>
    <dgm:cxn modelId="{1D1EA440-7FBE-4DE9-9523-CE41755DEC24}" type="presParOf" srcId="{4CFAB4F0-02C4-4D0F-83BF-F055ECDA7C27}" destId="{4AD8BCE4-D92B-458B-BA22-FE620AE469D8}" srcOrd="0" destOrd="0" presId="urn:microsoft.com/office/officeart/2005/8/layout/hProcess11"/>
    <dgm:cxn modelId="{6665246A-1B24-437F-A380-4AF0C3E6421A}" type="presParOf" srcId="{4CFAB4F0-02C4-4D0F-83BF-F055ECDA7C27}" destId="{0CCBB6AA-9C36-4729-A1BB-1C06220D09BA}" srcOrd="1" destOrd="0" presId="urn:microsoft.com/office/officeart/2005/8/layout/hProcess11"/>
    <dgm:cxn modelId="{DB398100-6497-47A1-B1F5-7426A6D12062}" type="presParOf" srcId="{4CFAB4F0-02C4-4D0F-83BF-F055ECDA7C27}" destId="{7C7B8916-DBCB-4FCA-830E-8F737BDCCDBE}" srcOrd="2" destOrd="0" presId="urn:microsoft.com/office/officeart/2005/8/layout/hProcess11"/>
  </dgm:cxnLst>
  <dgm:bg/>
  <dgm:whole/>
</dgm:dataModel>
</file>

<file path=ppt/diagrams/data20.xml><?xml version="1.0" encoding="utf-8"?>
<dgm:dataModel xmlns:dgm="http://schemas.openxmlformats.org/drawingml/2006/diagram" xmlns:a="http://schemas.openxmlformats.org/drawingml/2006/main">
  <dgm:ptLst>
    <dgm:pt modelId="{3935F530-CFD4-4661-93E3-8F3216F606EC}" type="doc">
      <dgm:prSet loTypeId="urn:microsoft.com/office/officeart/2005/8/layout/radial1" loCatId="relationship" qsTypeId="urn:microsoft.com/office/officeart/2005/8/quickstyle/simple1" qsCatId="simple" csTypeId="urn:microsoft.com/office/officeart/2005/8/colors/accent1_2" csCatId="accent1" phldr="1"/>
      <dgm:spPr/>
    </dgm:pt>
    <dgm:pt modelId="{82E6A77C-1220-49AF-8304-32857B5DD08F}">
      <dgm:prSet phldrT="[Text]" custT="1"/>
      <dgm:spPr/>
      <dgm:t>
        <a:bodyPr/>
        <a:lstStyle/>
        <a:p>
          <a:r>
            <a:rPr lang="en-US" sz="1200" dirty="0" smtClean="0"/>
            <a:t>Interface Designer</a:t>
          </a:r>
        </a:p>
      </dgm:t>
    </dgm:pt>
    <dgm:pt modelId="{B7A5D953-599F-4665-A409-52935DDCD74C}" type="parTrans" cxnId="{F53CC203-99BC-4CD9-8ED9-5EBFEE174AA0}">
      <dgm:prSet custT="1"/>
      <dgm:spPr/>
      <dgm:t>
        <a:bodyPr/>
        <a:lstStyle/>
        <a:p>
          <a:endParaRPr lang="en-US" sz="400"/>
        </a:p>
      </dgm:t>
    </dgm:pt>
    <dgm:pt modelId="{F32F5D73-C60B-4C5F-9A16-7A70D1A73FFC}" type="sibTrans" cxnId="{F53CC203-99BC-4CD9-8ED9-5EBFEE174AA0}">
      <dgm:prSet/>
      <dgm:spPr/>
      <dgm:t>
        <a:bodyPr/>
        <a:lstStyle/>
        <a:p>
          <a:endParaRPr lang="en-US"/>
        </a:p>
      </dgm:t>
    </dgm:pt>
    <dgm:pt modelId="{266A88CB-7C16-444E-A548-507FB40C6168}">
      <dgm:prSet phldrT="[Text]" custT="1"/>
      <dgm:spPr/>
      <dgm:t>
        <a:bodyPr/>
        <a:lstStyle/>
        <a:p>
          <a:r>
            <a:rPr lang="en-US" sz="1200" dirty="0" smtClean="0"/>
            <a:t>Systems Support</a:t>
          </a:r>
          <a:endParaRPr lang="en-US" sz="1200" dirty="0"/>
        </a:p>
      </dgm:t>
    </dgm:pt>
    <dgm:pt modelId="{B253C460-D5B2-4940-B16D-C79744E98C50}" type="parTrans" cxnId="{E76683BB-E9D3-4D5B-8D2F-EE62D69A5D1A}">
      <dgm:prSet custT="1"/>
      <dgm:spPr/>
      <dgm:t>
        <a:bodyPr/>
        <a:lstStyle/>
        <a:p>
          <a:endParaRPr lang="en-US" sz="400"/>
        </a:p>
      </dgm:t>
    </dgm:pt>
    <dgm:pt modelId="{1A990C76-F7D8-43E5-9A19-E1E7657E0AF7}" type="sibTrans" cxnId="{E76683BB-E9D3-4D5B-8D2F-EE62D69A5D1A}">
      <dgm:prSet/>
      <dgm:spPr/>
      <dgm:t>
        <a:bodyPr/>
        <a:lstStyle/>
        <a:p>
          <a:endParaRPr lang="en-US"/>
        </a:p>
      </dgm:t>
    </dgm:pt>
    <dgm:pt modelId="{FC9E5558-8136-414A-BD60-FF5A3C3B0F37}">
      <dgm:prSet phldrT="[Text]" custT="1"/>
      <dgm:spPr/>
      <dgm:t>
        <a:bodyPr/>
        <a:lstStyle/>
        <a:p>
          <a:r>
            <a:rPr lang="en-US" sz="1400" dirty="0" smtClean="0"/>
            <a:t>Application Analyst / Programmer / Project Leader</a:t>
          </a:r>
          <a:endParaRPr lang="en-US" sz="1400" dirty="0"/>
        </a:p>
      </dgm:t>
    </dgm:pt>
    <dgm:pt modelId="{0B0183E1-147D-45CE-844F-5848AB719E50}" type="sibTrans" cxnId="{C3243DB4-6768-4223-8605-0C7B5DFF32A4}">
      <dgm:prSet/>
      <dgm:spPr/>
      <dgm:t>
        <a:bodyPr/>
        <a:lstStyle/>
        <a:p>
          <a:endParaRPr lang="en-US"/>
        </a:p>
      </dgm:t>
    </dgm:pt>
    <dgm:pt modelId="{4B89B643-90D1-4299-A6D9-B7864870F2D1}" type="parTrans" cxnId="{C3243DB4-6768-4223-8605-0C7B5DFF32A4}">
      <dgm:prSet/>
      <dgm:spPr/>
      <dgm:t>
        <a:bodyPr/>
        <a:lstStyle/>
        <a:p>
          <a:endParaRPr lang="en-US"/>
        </a:p>
      </dgm:t>
    </dgm:pt>
    <dgm:pt modelId="{1256D1E4-8135-48F5-8AB5-D471816A4426}">
      <dgm:prSet phldrT="[Text]" custT="1"/>
      <dgm:spPr/>
      <dgm:t>
        <a:bodyPr/>
        <a:lstStyle/>
        <a:p>
          <a:r>
            <a:rPr lang="en-US" sz="1200" dirty="0" smtClean="0"/>
            <a:t>Server Admin</a:t>
          </a:r>
          <a:endParaRPr lang="en-US" sz="1200" dirty="0"/>
        </a:p>
      </dgm:t>
    </dgm:pt>
    <dgm:pt modelId="{E17BF7E5-D6E2-46E2-A832-829C6933CCAB}" type="parTrans" cxnId="{A8531C05-AB80-45A5-966D-945A65AB7386}">
      <dgm:prSet custT="1"/>
      <dgm:spPr/>
      <dgm:t>
        <a:bodyPr/>
        <a:lstStyle/>
        <a:p>
          <a:endParaRPr lang="en-US" sz="400"/>
        </a:p>
      </dgm:t>
    </dgm:pt>
    <dgm:pt modelId="{0E2AA519-8BED-4DC7-8590-312FC10E15EE}" type="sibTrans" cxnId="{A8531C05-AB80-45A5-966D-945A65AB7386}">
      <dgm:prSet/>
      <dgm:spPr/>
      <dgm:t>
        <a:bodyPr/>
        <a:lstStyle/>
        <a:p>
          <a:endParaRPr lang="en-US"/>
        </a:p>
      </dgm:t>
    </dgm:pt>
    <dgm:pt modelId="{2A8CFF73-BECA-4728-8D3F-3BC0496F1C96}">
      <dgm:prSet phldrT="[Text]" custT="1"/>
      <dgm:spPr/>
      <dgm:t>
        <a:bodyPr/>
        <a:lstStyle/>
        <a:p>
          <a:r>
            <a:rPr lang="en-US" sz="1600" dirty="0" smtClean="0"/>
            <a:t>DBA</a:t>
          </a:r>
          <a:endParaRPr lang="en-US" sz="1600" dirty="0"/>
        </a:p>
      </dgm:t>
    </dgm:pt>
    <dgm:pt modelId="{BC416732-FEA1-43AB-98FE-54A6DF5585CA}" type="parTrans" cxnId="{C2853462-6E0A-474A-BEED-F6761C21F61C}">
      <dgm:prSet custT="1"/>
      <dgm:spPr/>
      <dgm:t>
        <a:bodyPr/>
        <a:lstStyle/>
        <a:p>
          <a:endParaRPr lang="en-US" sz="400"/>
        </a:p>
      </dgm:t>
    </dgm:pt>
    <dgm:pt modelId="{21374CA4-F477-4699-97A6-9BECB80FE0C8}" type="sibTrans" cxnId="{C2853462-6E0A-474A-BEED-F6761C21F61C}">
      <dgm:prSet/>
      <dgm:spPr/>
      <dgm:t>
        <a:bodyPr/>
        <a:lstStyle/>
        <a:p>
          <a:endParaRPr lang="en-US"/>
        </a:p>
      </dgm:t>
    </dgm:pt>
    <dgm:pt modelId="{940A47F7-DCA9-471C-9E42-F238797B9863}" type="pres">
      <dgm:prSet presAssocID="{3935F530-CFD4-4661-93E3-8F3216F606EC}" presName="cycle" presStyleCnt="0">
        <dgm:presLayoutVars>
          <dgm:chMax val="1"/>
          <dgm:dir/>
          <dgm:animLvl val="ctr"/>
          <dgm:resizeHandles val="exact"/>
        </dgm:presLayoutVars>
      </dgm:prSet>
      <dgm:spPr/>
    </dgm:pt>
    <dgm:pt modelId="{3062DB93-B071-42F7-A766-8A37E8F92748}" type="pres">
      <dgm:prSet presAssocID="{FC9E5558-8136-414A-BD60-FF5A3C3B0F37}" presName="centerShape" presStyleLbl="node0" presStyleIdx="0" presStyleCnt="1" custScaleX="156471" custScaleY="145558"/>
      <dgm:spPr/>
      <dgm:t>
        <a:bodyPr/>
        <a:lstStyle/>
        <a:p>
          <a:endParaRPr lang="en-US"/>
        </a:p>
      </dgm:t>
    </dgm:pt>
    <dgm:pt modelId="{32B0DD51-9E4B-4529-BBB1-E658F6990C72}" type="pres">
      <dgm:prSet presAssocID="{B7A5D953-599F-4665-A409-52935DDCD74C}" presName="Name9" presStyleLbl="parChTrans1D2" presStyleIdx="0" presStyleCnt="4"/>
      <dgm:spPr/>
      <dgm:t>
        <a:bodyPr/>
        <a:lstStyle/>
        <a:p>
          <a:endParaRPr lang="en-US"/>
        </a:p>
      </dgm:t>
    </dgm:pt>
    <dgm:pt modelId="{36CE0D3A-CF34-4226-B557-E18DC8A043C6}" type="pres">
      <dgm:prSet presAssocID="{B7A5D953-599F-4665-A409-52935DDCD74C}" presName="connTx" presStyleLbl="parChTrans1D2" presStyleIdx="0" presStyleCnt="4"/>
      <dgm:spPr/>
      <dgm:t>
        <a:bodyPr/>
        <a:lstStyle/>
        <a:p>
          <a:endParaRPr lang="en-US"/>
        </a:p>
      </dgm:t>
    </dgm:pt>
    <dgm:pt modelId="{BEA0ABDD-7D62-4527-99AD-2958F39DEF4C}" type="pres">
      <dgm:prSet presAssocID="{82E6A77C-1220-49AF-8304-32857B5DD08F}" presName="node" presStyleLbl="node1" presStyleIdx="0" presStyleCnt="4" custScaleX="83977" custScaleY="85498">
        <dgm:presLayoutVars>
          <dgm:bulletEnabled val="1"/>
        </dgm:presLayoutVars>
      </dgm:prSet>
      <dgm:spPr/>
      <dgm:t>
        <a:bodyPr/>
        <a:lstStyle/>
        <a:p>
          <a:endParaRPr lang="en-US"/>
        </a:p>
      </dgm:t>
    </dgm:pt>
    <dgm:pt modelId="{4EA9019B-E176-49AA-BC3B-8F31B86B145B}" type="pres">
      <dgm:prSet presAssocID="{B253C460-D5B2-4940-B16D-C79744E98C50}" presName="Name9" presStyleLbl="parChTrans1D2" presStyleIdx="1" presStyleCnt="4"/>
      <dgm:spPr/>
      <dgm:t>
        <a:bodyPr/>
        <a:lstStyle/>
        <a:p>
          <a:endParaRPr lang="en-US"/>
        </a:p>
      </dgm:t>
    </dgm:pt>
    <dgm:pt modelId="{E15D4168-A7A4-4CDE-BC39-58F6F96ABE90}" type="pres">
      <dgm:prSet presAssocID="{B253C460-D5B2-4940-B16D-C79744E98C50}" presName="connTx" presStyleLbl="parChTrans1D2" presStyleIdx="1" presStyleCnt="4"/>
      <dgm:spPr/>
      <dgm:t>
        <a:bodyPr/>
        <a:lstStyle/>
        <a:p>
          <a:endParaRPr lang="en-US"/>
        </a:p>
      </dgm:t>
    </dgm:pt>
    <dgm:pt modelId="{484AFB62-3C9C-49A1-A068-89E0DCF517C0}" type="pres">
      <dgm:prSet presAssocID="{266A88CB-7C16-444E-A548-507FB40C6168}" presName="node" presStyleLbl="node1" presStyleIdx="1" presStyleCnt="4" custScaleX="88484" custScaleY="85779" custRadScaleRad="103555">
        <dgm:presLayoutVars>
          <dgm:bulletEnabled val="1"/>
        </dgm:presLayoutVars>
      </dgm:prSet>
      <dgm:spPr/>
      <dgm:t>
        <a:bodyPr/>
        <a:lstStyle/>
        <a:p>
          <a:endParaRPr lang="en-US"/>
        </a:p>
      </dgm:t>
    </dgm:pt>
    <dgm:pt modelId="{BDC0A64E-C726-4C9D-93A6-E51AEA367111}" type="pres">
      <dgm:prSet presAssocID="{E17BF7E5-D6E2-46E2-A832-829C6933CCAB}" presName="Name9" presStyleLbl="parChTrans1D2" presStyleIdx="2" presStyleCnt="4"/>
      <dgm:spPr/>
      <dgm:t>
        <a:bodyPr/>
        <a:lstStyle/>
        <a:p>
          <a:endParaRPr lang="en-US"/>
        </a:p>
      </dgm:t>
    </dgm:pt>
    <dgm:pt modelId="{784A9785-ECCE-480F-813C-7B64023A1426}" type="pres">
      <dgm:prSet presAssocID="{E17BF7E5-D6E2-46E2-A832-829C6933CCAB}" presName="connTx" presStyleLbl="parChTrans1D2" presStyleIdx="2" presStyleCnt="4"/>
      <dgm:spPr/>
      <dgm:t>
        <a:bodyPr/>
        <a:lstStyle/>
        <a:p>
          <a:endParaRPr lang="en-US"/>
        </a:p>
      </dgm:t>
    </dgm:pt>
    <dgm:pt modelId="{587BC7C8-0D34-4540-B8B8-19C000A04836}" type="pres">
      <dgm:prSet presAssocID="{1256D1E4-8135-48F5-8AB5-D471816A4426}" presName="node" presStyleLbl="node1" presStyleIdx="2" presStyleCnt="4" custScaleX="97691" custScaleY="93500">
        <dgm:presLayoutVars>
          <dgm:bulletEnabled val="1"/>
        </dgm:presLayoutVars>
      </dgm:prSet>
      <dgm:spPr/>
      <dgm:t>
        <a:bodyPr/>
        <a:lstStyle/>
        <a:p>
          <a:endParaRPr lang="en-US"/>
        </a:p>
      </dgm:t>
    </dgm:pt>
    <dgm:pt modelId="{F773369E-DF75-430A-9A2A-87F4B6266D93}" type="pres">
      <dgm:prSet presAssocID="{BC416732-FEA1-43AB-98FE-54A6DF5585CA}" presName="Name9" presStyleLbl="parChTrans1D2" presStyleIdx="3" presStyleCnt="4"/>
      <dgm:spPr/>
      <dgm:t>
        <a:bodyPr/>
        <a:lstStyle/>
        <a:p>
          <a:endParaRPr lang="en-US"/>
        </a:p>
      </dgm:t>
    </dgm:pt>
    <dgm:pt modelId="{C7EE233D-0C0A-4D30-970D-B1306EC21FE6}" type="pres">
      <dgm:prSet presAssocID="{BC416732-FEA1-43AB-98FE-54A6DF5585CA}" presName="connTx" presStyleLbl="parChTrans1D2" presStyleIdx="3" presStyleCnt="4"/>
      <dgm:spPr/>
      <dgm:t>
        <a:bodyPr/>
        <a:lstStyle/>
        <a:p>
          <a:endParaRPr lang="en-US"/>
        </a:p>
      </dgm:t>
    </dgm:pt>
    <dgm:pt modelId="{24B4735A-0784-405B-A342-60CA063F4A52}" type="pres">
      <dgm:prSet presAssocID="{2A8CFF73-BECA-4728-8D3F-3BC0496F1C96}" presName="node" presStyleLbl="node1" presStyleIdx="3" presStyleCnt="4" custScaleX="71376" custScaleY="72066">
        <dgm:presLayoutVars>
          <dgm:bulletEnabled val="1"/>
        </dgm:presLayoutVars>
      </dgm:prSet>
      <dgm:spPr/>
      <dgm:t>
        <a:bodyPr/>
        <a:lstStyle/>
        <a:p>
          <a:endParaRPr lang="en-US"/>
        </a:p>
      </dgm:t>
    </dgm:pt>
  </dgm:ptLst>
  <dgm:cxnLst>
    <dgm:cxn modelId="{A6A7F0B7-3C9F-4381-8BD2-0ADFD6F2AF40}" type="presOf" srcId="{FC9E5558-8136-414A-BD60-FF5A3C3B0F37}" destId="{3062DB93-B071-42F7-A766-8A37E8F92748}" srcOrd="0" destOrd="0" presId="urn:microsoft.com/office/officeart/2005/8/layout/radial1"/>
    <dgm:cxn modelId="{F200BBF9-85F2-4EAF-B019-45925C0E40EC}" type="presOf" srcId="{B7A5D953-599F-4665-A409-52935DDCD74C}" destId="{36CE0D3A-CF34-4226-B557-E18DC8A043C6}" srcOrd="1" destOrd="0" presId="urn:microsoft.com/office/officeart/2005/8/layout/radial1"/>
    <dgm:cxn modelId="{C3243DB4-6768-4223-8605-0C7B5DFF32A4}" srcId="{3935F530-CFD4-4661-93E3-8F3216F606EC}" destId="{FC9E5558-8136-414A-BD60-FF5A3C3B0F37}" srcOrd="0" destOrd="0" parTransId="{4B89B643-90D1-4299-A6D9-B7864870F2D1}" sibTransId="{0B0183E1-147D-45CE-844F-5848AB719E50}"/>
    <dgm:cxn modelId="{C2853462-6E0A-474A-BEED-F6761C21F61C}" srcId="{FC9E5558-8136-414A-BD60-FF5A3C3B0F37}" destId="{2A8CFF73-BECA-4728-8D3F-3BC0496F1C96}" srcOrd="3" destOrd="0" parTransId="{BC416732-FEA1-43AB-98FE-54A6DF5585CA}" sibTransId="{21374CA4-F477-4699-97A6-9BECB80FE0C8}"/>
    <dgm:cxn modelId="{6F054C81-4C7D-4627-BF9D-E6844D115256}" type="presOf" srcId="{2A8CFF73-BECA-4728-8D3F-3BC0496F1C96}" destId="{24B4735A-0784-405B-A342-60CA063F4A52}" srcOrd="0" destOrd="0" presId="urn:microsoft.com/office/officeart/2005/8/layout/radial1"/>
    <dgm:cxn modelId="{FE962E2C-A69F-4418-8A4B-82EE119C2E37}" type="presOf" srcId="{E17BF7E5-D6E2-46E2-A832-829C6933CCAB}" destId="{BDC0A64E-C726-4C9D-93A6-E51AEA367111}" srcOrd="0" destOrd="0" presId="urn:microsoft.com/office/officeart/2005/8/layout/radial1"/>
    <dgm:cxn modelId="{4C5A462B-D323-4D5B-9E63-1FE83627385E}" type="presOf" srcId="{3935F530-CFD4-4661-93E3-8F3216F606EC}" destId="{940A47F7-DCA9-471C-9E42-F238797B9863}" srcOrd="0" destOrd="0" presId="urn:microsoft.com/office/officeart/2005/8/layout/radial1"/>
    <dgm:cxn modelId="{46F5BCE4-7AE0-4044-8B3A-DFEB0C76994B}" type="presOf" srcId="{82E6A77C-1220-49AF-8304-32857B5DD08F}" destId="{BEA0ABDD-7D62-4527-99AD-2958F39DEF4C}" srcOrd="0" destOrd="0" presId="urn:microsoft.com/office/officeart/2005/8/layout/radial1"/>
    <dgm:cxn modelId="{F53CC203-99BC-4CD9-8ED9-5EBFEE174AA0}" srcId="{FC9E5558-8136-414A-BD60-FF5A3C3B0F37}" destId="{82E6A77C-1220-49AF-8304-32857B5DD08F}" srcOrd="0" destOrd="0" parTransId="{B7A5D953-599F-4665-A409-52935DDCD74C}" sibTransId="{F32F5D73-C60B-4C5F-9A16-7A70D1A73FFC}"/>
    <dgm:cxn modelId="{EDC65E02-A564-49C2-AFB1-1F0D09307D41}" type="presOf" srcId="{B253C460-D5B2-4940-B16D-C79744E98C50}" destId="{E15D4168-A7A4-4CDE-BC39-58F6F96ABE90}" srcOrd="1" destOrd="0" presId="urn:microsoft.com/office/officeart/2005/8/layout/radial1"/>
    <dgm:cxn modelId="{E67C25FD-0678-4C34-AAF7-D4DA0CF78064}" type="presOf" srcId="{266A88CB-7C16-444E-A548-507FB40C6168}" destId="{484AFB62-3C9C-49A1-A068-89E0DCF517C0}" srcOrd="0" destOrd="0" presId="urn:microsoft.com/office/officeart/2005/8/layout/radial1"/>
    <dgm:cxn modelId="{A3A0F6BB-1090-4E93-8BAD-1E96092419CC}" type="presOf" srcId="{BC416732-FEA1-43AB-98FE-54A6DF5585CA}" destId="{F773369E-DF75-430A-9A2A-87F4B6266D93}" srcOrd="0" destOrd="0" presId="urn:microsoft.com/office/officeart/2005/8/layout/radial1"/>
    <dgm:cxn modelId="{C722163C-FFC7-4E0B-8181-10FAAA36B73D}" type="presOf" srcId="{B253C460-D5B2-4940-B16D-C79744E98C50}" destId="{4EA9019B-E176-49AA-BC3B-8F31B86B145B}" srcOrd="0" destOrd="0" presId="urn:microsoft.com/office/officeart/2005/8/layout/radial1"/>
    <dgm:cxn modelId="{E76683BB-E9D3-4D5B-8D2F-EE62D69A5D1A}" srcId="{FC9E5558-8136-414A-BD60-FF5A3C3B0F37}" destId="{266A88CB-7C16-444E-A548-507FB40C6168}" srcOrd="1" destOrd="0" parTransId="{B253C460-D5B2-4940-B16D-C79744E98C50}" sibTransId="{1A990C76-F7D8-43E5-9A19-E1E7657E0AF7}"/>
    <dgm:cxn modelId="{B06C6B0C-CDBC-4B86-9BB4-9FAA65A08FF3}" type="presOf" srcId="{B7A5D953-599F-4665-A409-52935DDCD74C}" destId="{32B0DD51-9E4B-4529-BBB1-E658F6990C72}" srcOrd="0" destOrd="0" presId="urn:microsoft.com/office/officeart/2005/8/layout/radial1"/>
    <dgm:cxn modelId="{5C368208-8887-4CB4-9A9E-93CB6684711B}" type="presOf" srcId="{BC416732-FEA1-43AB-98FE-54A6DF5585CA}" destId="{C7EE233D-0C0A-4D30-970D-B1306EC21FE6}" srcOrd="1" destOrd="0" presId="urn:microsoft.com/office/officeart/2005/8/layout/radial1"/>
    <dgm:cxn modelId="{7AC742B9-00C9-4C12-AA42-B2CD25C6D86D}" type="presOf" srcId="{E17BF7E5-D6E2-46E2-A832-829C6933CCAB}" destId="{784A9785-ECCE-480F-813C-7B64023A1426}" srcOrd="1" destOrd="0" presId="urn:microsoft.com/office/officeart/2005/8/layout/radial1"/>
    <dgm:cxn modelId="{43023484-9AD6-4A82-9221-F88EF38AE200}" type="presOf" srcId="{1256D1E4-8135-48F5-8AB5-D471816A4426}" destId="{587BC7C8-0D34-4540-B8B8-19C000A04836}" srcOrd="0" destOrd="0" presId="urn:microsoft.com/office/officeart/2005/8/layout/radial1"/>
    <dgm:cxn modelId="{A8531C05-AB80-45A5-966D-945A65AB7386}" srcId="{FC9E5558-8136-414A-BD60-FF5A3C3B0F37}" destId="{1256D1E4-8135-48F5-8AB5-D471816A4426}" srcOrd="2" destOrd="0" parTransId="{E17BF7E5-D6E2-46E2-A832-829C6933CCAB}" sibTransId="{0E2AA519-8BED-4DC7-8590-312FC10E15EE}"/>
    <dgm:cxn modelId="{E7DCA958-EE04-44C6-A231-40D6D7DD1E80}" type="presParOf" srcId="{940A47F7-DCA9-471C-9E42-F238797B9863}" destId="{3062DB93-B071-42F7-A766-8A37E8F92748}" srcOrd="0" destOrd="0" presId="urn:microsoft.com/office/officeart/2005/8/layout/radial1"/>
    <dgm:cxn modelId="{F3DDDB52-4B72-4335-AF2C-9ECE45913CC7}" type="presParOf" srcId="{940A47F7-DCA9-471C-9E42-F238797B9863}" destId="{32B0DD51-9E4B-4529-BBB1-E658F6990C72}" srcOrd="1" destOrd="0" presId="urn:microsoft.com/office/officeart/2005/8/layout/radial1"/>
    <dgm:cxn modelId="{99054947-8E07-48D9-A77A-3DDFD42497F9}" type="presParOf" srcId="{32B0DD51-9E4B-4529-BBB1-E658F6990C72}" destId="{36CE0D3A-CF34-4226-B557-E18DC8A043C6}" srcOrd="0" destOrd="0" presId="urn:microsoft.com/office/officeart/2005/8/layout/radial1"/>
    <dgm:cxn modelId="{9A2D4442-779C-4327-81BD-A0E6808209A5}" type="presParOf" srcId="{940A47F7-DCA9-471C-9E42-F238797B9863}" destId="{BEA0ABDD-7D62-4527-99AD-2958F39DEF4C}" srcOrd="2" destOrd="0" presId="urn:microsoft.com/office/officeart/2005/8/layout/radial1"/>
    <dgm:cxn modelId="{B0A7F2D2-0016-498E-A590-C8DA86558914}" type="presParOf" srcId="{940A47F7-DCA9-471C-9E42-F238797B9863}" destId="{4EA9019B-E176-49AA-BC3B-8F31B86B145B}" srcOrd="3" destOrd="0" presId="urn:microsoft.com/office/officeart/2005/8/layout/radial1"/>
    <dgm:cxn modelId="{46C48D5E-0808-4C83-B795-9F60C3270669}" type="presParOf" srcId="{4EA9019B-E176-49AA-BC3B-8F31B86B145B}" destId="{E15D4168-A7A4-4CDE-BC39-58F6F96ABE90}" srcOrd="0" destOrd="0" presId="urn:microsoft.com/office/officeart/2005/8/layout/radial1"/>
    <dgm:cxn modelId="{FA0C12F7-678E-45F1-8CC4-C46648129688}" type="presParOf" srcId="{940A47F7-DCA9-471C-9E42-F238797B9863}" destId="{484AFB62-3C9C-49A1-A068-89E0DCF517C0}" srcOrd="4" destOrd="0" presId="urn:microsoft.com/office/officeart/2005/8/layout/radial1"/>
    <dgm:cxn modelId="{9444F892-3976-4F2E-BEBF-56BC80819768}" type="presParOf" srcId="{940A47F7-DCA9-471C-9E42-F238797B9863}" destId="{BDC0A64E-C726-4C9D-93A6-E51AEA367111}" srcOrd="5" destOrd="0" presId="urn:microsoft.com/office/officeart/2005/8/layout/radial1"/>
    <dgm:cxn modelId="{1AEB5A7F-0770-427B-868A-AA564FBCE57A}" type="presParOf" srcId="{BDC0A64E-C726-4C9D-93A6-E51AEA367111}" destId="{784A9785-ECCE-480F-813C-7B64023A1426}" srcOrd="0" destOrd="0" presId="urn:microsoft.com/office/officeart/2005/8/layout/radial1"/>
    <dgm:cxn modelId="{9DD2853E-514C-4EFD-A01C-954ADE5E39BD}" type="presParOf" srcId="{940A47F7-DCA9-471C-9E42-F238797B9863}" destId="{587BC7C8-0D34-4540-B8B8-19C000A04836}" srcOrd="6" destOrd="0" presId="urn:microsoft.com/office/officeart/2005/8/layout/radial1"/>
    <dgm:cxn modelId="{539AD084-0AC9-4328-8660-43FFFEDD78D7}" type="presParOf" srcId="{940A47F7-DCA9-471C-9E42-F238797B9863}" destId="{F773369E-DF75-430A-9A2A-87F4B6266D93}" srcOrd="7" destOrd="0" presId="urn:microsoft.com/office/officeart/2005/8/layout/radial1"/>
    <dgm:cxn modelId="{8DC0B41F-6587-47FB-B44C-47E1D5E6ABA7}" type="presParOf" srcId="{F773369E-DF75-430A-9A2A-87F4B6266D93}" destId="{C7EE233D-0C0A-4D30-970D-B1306EC21FE6}" srcOrd="0" destOrd="0" presId="urn:microsoft.com/office/officeart/2005/8/layout/radial1"/>
    <dgm:cxn modelId="{B53E2202-69DB-4938-BCAA-2D875CA91237}" type="presParOf" srcId="{940A47F7-DCA9-471C-9E42-F238797B9863}" destId="{24B4735A-0784-405B-A342-60CA063F4A52}" srcOrd="8" destOrd="0" presId="urn:microsoft.com/office/officeart/2005/8/layout/radial1"/>
  </dgm:cxnLst>
  <dgm:bg>
    <a:noFill/>
  </dgm:bg>
  <dgm:whole/>
</dgm:dataModel>
</file>

<file path=ppt/diagrams/data21.xml><?xml version="1.0" encoding="utf-8"?>
<dgm:dataModel xmlns:dgm="http://schemas.openxmlformats.org/drawingml/2006/diagram" xmlns:a="http://schemas.openxmlformats.org/drawingml/2006/main">
  <dgm:ptLst>
    <dgm:pt modelId="{7AE0C2A5-1F3C-4EFC-9337-EEDEBDBA3B94}" type="doc">
      <dgm:prSet loTypeId="urn:microsoft.com/office/officeart/2005/8/layout/radial1" loCatId="relationship" qsTypeId="urn:microsoft.com/office/officeart/2005/8/quickstyle/simple1" qsCatId="simple" csTypeId="urn:microsoft.com/office/officeart/2005/8/colors/accent1_2" csCatId="accent1" phldr="1"/>
      <dgm:spPr/>
    </dgm:pt>
    <dgm:pt modelId="{869BD5E5-BF8D-4636-8530-5751DD20A950}">
      <dgm:prSet phldrT="[Text]" custT="1"/>
      <dgm:spPr>
        <a:solidFill>
          <a:schemeClr val="accent1">
            <a:lumMod val="60000"/>
            <a:lumOff val="40000"/>
          </a:schemeClr>
        </a:solidFill>
      </dgm:spPr>
      <dgm:t>
        <a:bodyPr/>
        <a:lstStyle/>
        <a:p>
          <a:r>
            <a:rPr lang="en-US" sz="1100" dirty="0" smtClean="0">
              <a:solidFill>
                <a:schemeClr val="tx1"/>
              </a:solidFill>
            </a:rPr>
            <a:t>Business Analyst</a:t>
          </a:r>
          <a:endParaRPr lang="en-US" sz="1100" dirty="0">
            <a:solidFill>
              <a:schemeClr val="tx1"/>
            </a:solidFill>
          </a:endParaRPr>
        </a:p>
      </dgm:t>
    </dgm:pt>
    <dgm:pt modelId="{767C7A3D-5661-43BB-ADB8-1F48FDA9814E}" type="parTrans" cxnId="{492D7DB2-D3F1-4025-968D-347CE4FB006F}">
      <dgm:prSet/>
      <dgm:spPr/>
      <dgm:t>
        <a:bodyPr/>
        <a:lstStyle/>
        <a:p>
          <a:endParaRPr lang="en-US"/>
        </a:p>
      </dgm:t>
    </dgm:pt>
    <dgm:pt modelId="{BE16B73A-C601-49C8-A4F8-56EFE39ED2BE}" type="sibTrans" cxnId="{492D7DB2-D3F1-4025-968D-347CE4FB006F}">
      <dgm:prSet/>
      <dgm:spPr/>
      <dgm:t>
        <a:bodyPr/>
        <a:lstStyle/>
        <a:p>
          <a:endParaRPr lang="en-US"/>
        </a:p>
      </dgm:t>
    </dgm:pt>
    <dgm:pt modelId="{132A04EB-39AD-48BF-8DD0-702980F80060}">
      <dgm:prSet phldrT="[Text]"/>
      <dgm:spPr>
        <a:solidFill>
          <a:schemeClr val="accent1">
            <a:lumMod val="60000"/>
            <a:lumOff val="40000"/>
          </a:schemeClr>
        </a:solidFill>
      </dgm:spPr>
      <dgm:t>
        <a:bodyPr/>
        <a:lstStyle/>
        <a:p>
          <a:r>
            <a:rPr lang="en-US" dirty="0" smtClean="0">
              <a:solidFill>
                <a:schemeClr val="tx1"/>
              </a:solidFill>
            </a:rPr>
            <a:t>Presentation Programmer</a:t>
          </a:r>
        </a:p>
      </dgm:t>
    </dgm:pt>
    <dgm:pt modelId="{69B4DC13-E35E-4BDB-A316-3A9A002132B9}" type="parTrans" cxnId="{56C9C8B9-F8F3-4BEB-95F0-D58A89DDC3EC}">
      <dgm:prSet/>
      <dgm:spPr/>
      <dgm:t>
        <a:bodyPr/>
        <a:lstStyle/>
        <a:p>
          <a:endParaRPr lang="en-US"/>
        </a:p>
      </dgm:t>
    </dgm:pt>
    <dgm:pt modelId="{80F5AFC9-83A1-45E9-B971-E00DE9D6966D}" type="sibTrans" cxnId="{56C9C8B9-F8F3-4BEB-95F0-D58A89DDC3EC}">
      <dgm:prSet/>
      <dgm:spPr/>
      <dgm:t>
        <a:bodyPr/>
        <a:lstStyle/>
        <a:p>
          <a:endParaRPr lang="en-US"/>
        </a:p>
      </dgm:t>
    </dgm:pt>
    <dgm:pt modelId="{7EE437E8-692D-4F73-87D2-25DDE1BCA807}">
      <dgm:prSet phldrT="[Text]"/>
      <dgm:spPr>
        <a:solidFill>
          <a:schemeClr val="accent1">
            <a:lumMod val="60000"/>
            <a:lumOff val="40000"/>
          </a:schemeClr>
        </a:solidFill>
      </dgm:spPr>
      <dgm:t>
        <a:bodyPr/>
        <a:lstStyle/>
        <a:p>
          <a:r>
            <a:rPr lang="en-US" dirty="0" smtClean="0">
              <a:solidFill>
                <a:schemeClr val="tx1"/>
              </a:solidFill>
            </a:rPr>
            <a:t>Usability Specialist</a:t>
          </a:r>
          <a:endParaRPr lang="en-US" dirty="0">
            <a:solidFill>
              <a:schemeClr val="tx1"/>
            </a:solidFill>
          </a:endParaRPr>
        </a:p>
      </dgm:t>
    </dgm:pt>
    <dgm:pt modelId="{2C56A9CC-2A24-4B3D-9FDF-4F62416BA153}" type="parTrans" cxnId="{FA4181B7-9F96-420C-982B-D84140DF1669}">
      <dgm:prSet/>
      <dgm:spPr/>
      <dgm:t>
        <a:bodyPr/>
        <a:lstStyle/>
        <a:p>
          <a:endParaRPr lang="en-US"/>
        </a:p>
      </dgm:t>
    </dgm:pt>
    <dgm:pt modelId="{9024A3C8-12C5-4B98-A498-5F28BC00D04A}" type="sibTrans" cxnId="{FA4181B7-9F96-420C-982B-D84140DF1669}">
      <dgm:prSet/>
      <dgm:spPr/>
      <dgm:t>
        <a:bodyPr/>
        <a:lstStyle/>
        <a:p>
          <a:endParaRPr lang="en-US"/>
        </a:p>
      </dgm:t>
    </dgm:pt>
    <dgm:pt modelId="{46396094-F98D-4502-8834-72B6739BE7B6}">
      <dgm:prSet phldrT="[Text]"/>
      <dgm:spPr>
        <a:solidFill>
          <a:schemeClr val="accent1">
            <a:lumMod val="60000"/>
            <a:lumOff val="40000"/>
          </a:schemeClr>
        </a:solidFill>
      </dgm:spPr>
      <dgm:t>
        <a:bodyPr/>
        <a:lstStyle/>
        <a:p>
          <a:r>
            <a:rPr lang="en-US" dirty="0" smtClean="0">
              <a:solidFill>
                <a:schemeClr val="tx1"/>
              </a:solidFill>
            </a:rPr>
            <a:t>Graphics Designer</a:t>
          </a:r>
          <a:endParaRPr lang="en-US" dirty="0">
            <a:solidFill>
              <a:schemeClr val="tx1"/>
            </a:solidFill>
          </a:endParaRPr>
        </a:p>
      </dgm:t>
    </dgm:pt>
    <dgm:pt modelId="{ABD221E8-01AA-4066-A2CB-A6BBECE12BB5}" type="parTrans" cxnId="{0616253C-79F4-4651-8229-2B2A62A1E693}">
      <dgm:prSet/>
      <dgm:spPr/>
      <dgm:t>
        <a:bodyPr/>
        <a:lstStyle/>
        <a:p>
          <a:endParaRPr lang="en-US"/>
        </a:p>
      </dgm:t>
    </dgm:pt>
    <dgm:pt modelId="{41853810-930D-4643-9E06-2B1B914BFAE0}" type="sibTrans" cxnId="{0616253C-79F4-4651-8229-2B2A62A1E693}">
      <dgm:prSet/>
      <dgm:spPr/>
      <dgm:t>
        <a:bodyPr/>
        <a:lstStyle/>
        <a:p>
          <a:endParaRPr lang="en-US"/>
        </a:p>
      </dgm:t>
    </dgm:pt>
    <dgm:pt modelId="{174016D5-C1A6-4A96-8FBA-E3AC506C4C0A}">
      <dgm:prSet phldrT="[Text]"/>
      <dgm:spPr>
        <a:solidFill>
          <a:schemeClr val="accent1">
            <a:lumMod val="60000"/>
            <a:lumOff val="40000"/>
          </a:schemeClr>
        </a:solidFill>
      </dgm:spPr>
      <dgm:t>
        <a:bodyPr/>
        <a:lstStyle/>
        <a:p>
          <a:r>
            <a:rPr lang="en-US" dirty="0" smtClean="0">
              <a:solidFill>
                <a:schemeClr val="tx1"/>
              </a:solidFill>
            </a:rPr>
            <a:t>DBA</a:t>
          </a:r>
          <a:endParaRPr lang="en-US" dirty="0">
            <a:solidFill>
              <a:schemeClr val="tx1"/>
            </a:solidFill>
          </a:endParaRPr>
        </a:p>
      </dgm:t>
    </dgm:pt>
    <dgm:pt modelId="{293339C9-66C5-4F4B-B6B0-6E2B86782A10}" type="parTrans" cxnId="{E6F245B3-0275-46A9-A90D-DFD2E6AAD1F8}">
      <dgm:prSet/>
      <dgm:spPr/>
      <dgm:t>
        <a:bodyPr/>
        <a:lstStyle/>
        <a:p>
          <a:endParaRPr lang="en-US"/>
        </a:p>
      </dgm:t>
    </dgm:pt>
    <dgm:pt modelId="{4D9E5037-75B1-45B4-B3C3-72615600FF7C}" type="sibTrans" cxnId="{E6F245B3-0275-46A9-A90D-DFD2E6AAD1F8}">
      <dgm:prSet/>
      <dgm:spPr/>
      <dgm:t>
        <a:bodyPr/>
        <a:lstStyle/>
        <a:p>
          <a:endParaRPr lang="en-US"/>
        </a:p>
      </dgm:t>
    </dgm:pt>
    <dgm:pt modelId="{B214AA6D-7D79-46E9-A304-D94D522E65A5}">
      <dgm:prSet phldrT="[Text]"/>
      <dgm:spPr>
        <a:solidFill>
          <a:schemeClr val="accent1">
            <a:lumMod val="60000"/>
            <a:lumOff val="40000"/>
          </a:schemeClr>
        </a:solidFill>
      </dgm:spPr>
      <dgm:t>
        <a:bodyPr/>
        <a:lstStyle/>
        <a:p>
          <a:r>
            <a:rPr lang="en-US" dirty="0" smtClean="0">
              <a:solidFill>
                <a:schemeClr val="tx1"/>
              </a:solidFill>
            </a:rPr>
            <a:t>Systems Support</a:t>
          </a:r>
          <a:endParaRPr lang="en-US" dirty="0">
            <a:solidFill>
              <a:schemeClr val="tx1"/>
            </a:solidFill>
          </a:endParaRPr>
        </a:p>
      </dgm:t>
    </dgm:pt>
    <dgm:pt modelId="{B61985F9-DE36-4D05-93D7-CE712866F68F}" type="parTrans" cxnId="{D20FFC30-015E-48A0-A9B7-6B846EADBC38}">
      <dgm:prSet/>
      <dgm:spPr/>
      <dgm:t>
        <a:bodyPr/>
        <a:lstStyle/>
        <a:p>
          <a:endParaRPr lang="en-US"/>
        </a:p>
      </dgm:t>
    </dgm:pt>
    <dgm:pt modelId="{E35568CB-1272-49C8-AE24-3DF408EC3EE2}" type="sibTrans" cxnId="{D20FFC30-015E-48A0-A9B7-6B846EADBC38}">
      <dgm:prSet/>
      <dgm:spPr/>
      <dgm:t>
        <a:bodyPr/>
        <a:lstStyle/>
        <a:p>
          <a:endParaRPr lang="en-US"/>
        </a:p>
      </dgm:t>
    </dgm:pt>
    <dgm:pt modelId="{0B4EAD52-DB09-4CE4-8602-446AE747A20A}">
      <dgm:prSet phldrT="[Text]"/>
      <dgm:spPr>
        <a:solidFill>
          <a:schemeClr val="accent1">
            <a:lumMod val="60000"/>
            <a:lumOff val="40000"/>
          </a:schemeClr>
        </a:solidFill>
      </dgm:spPr>
      <dgm:t>
        <a:bodyPr/>
        <a:lstStyle/>
        <a:p>
          <a:r>
            <a:rPr lang="en-US" dirty="0" smtClean="0">
              <a:solidFill>
                <a:schemeClr val="tx1"/>
              </a:solidFill>
            </a:rPr>
            <a:t>Server Admin</a:t>
          </a:r>
          <a:endParaRPr lang="en-US" dirty="0">
            <a:solidFill>
              <a:schemeClr val="tx1"/>
            </a:solidFill>
          </a:endParaRPr>
        </a:p>
      </dgm:t>
    </dgm:pt>
    <dgm:pt modelId="{1EF6D9FA-F798-4C07-A0F7-323AD3F51034}" type="parTrans" cxnId="{F692D7C6-8295-4C03-8DC2-41507939DAF0}">
      <dgm:prSet/>
      <dgm:spPr/>
      <dgm:t>
        <a:bodyPr/>
        <a:lstStyle/>
        <a:p>
          <a:endParaRPr lang="en-US"/>
        </a:p>
      </dgm:t>
    </dgm:pt>
    <dgm:pt modelId="{20A2E5D9-4A69-4906-85C8-72A4BB16C991}" type="sibTrans" cxnId="{F692D7C6-8295-4C03-8DC2-41507939DAF0}">
      <dgm:prSet/>
      <dgm:spPr/>
      <dgm:t>
        <a:bodyPr/>
        <a:lstStyle/>
        <a:p>
          <a:endParaRPr lang="en-US"/>
        </a:p>
      </dgm:t>
    </dgm:pt>
    <dgm:pt modelId="{D25D65C8-E15B-4B9D-8EFD-0A937FA244F6}">
      <dgm:prSet phldrT="[Text]"/>
      <dgm:spPr>
        <a:solidFill>
          <a:schemeClr val="accent1">
            <a:lumMod val="60000"/>
            <a:lumOff val="40000"/>
          </a:schemeClr>
        </a:solidFill>
      </dgm:spPr>
      <dgm:t>
        <a:bodyPr/>
        <a:lstStyle/>
        <a:p>
          <a:r>
            <a:rPr lang="en-US" dirty="0" smtClean="0">
              <a:solidFill>
                <a:schemeClr val="tx1"/>
              </a:solidFill>
            </a:rPr>
            <a:t>Application Programmer</a:t>
          </a:r>
          <a:endParaRPr lang="en-US" dirty="0">
            <a:solidFill>
              <a:schemeClr val="tx1"/>
            </a:solidFill>
          </a:endParaRPr>
        </a:p>
      </dgm:t>
    </dgm:pt>
    <dgm:pt modelId="{00AFDE0E-CA04-4CE5-9D3F-4FA4A3B76953}" type="parTrans" cxnId="{16C61E9D-3042-4FFE-9CE0-7D5C8BF8E28B}">
      <dgm:prSet/>
      <dgm:spPr/>
      <dgm:t>
        <a:bodyPr/>
        <a:lstStyle/>
        <a:p>
          <a:endParaRPr lang="en-US"/>
        </a:p>
      </dgm:t>
    </dgm:pt>
    <dgm:pt modelId="{AE272E47-26EA-4F24-84B4-27949AA4A703}" type="sibTrans" cxnId="{16C61E9D-3042-4FFE-9CE0-7D5C8BF8E28B}">
      <dgm:prSet/>
      <dgm:spPr/>
      <dgm:t>
        <a:bodyPr/>
        <a:lstStyle/>
        <a:p>
          <a:endParaRPr lang="en-US"/>
        </a:p>
      </dgm:t>
    </dgm:pt>
    <dgm:pt modelId="{56346B9A-8F0F-4E1A-AF32-8FAD8B838C7E}" type="pres">
      <dgm:prSet presAssocID="{7AE0C2A5-1F3C-4EFC-9337-EEDEBDBA3B94}" presName="cycle" presStyleCnt="0">
        <dgm:presLayoutVars>
          <dgm:chMax val="1"/>
          <dgm:dir/>
          <dgm:animLvl val="ctr"/>
          <dgm:resizeHandles val="exact"/>
        </dgm:presLayoutVars>
      </dgm:prSet>
      <dgm:spPr/>
    </dgm:pt>
    <dgm:pt modelId="{3A46AB38-3E05-4094-A336-F529AF8A4E05}" type="pres">
      <dgm:prSet presAssocID="{869BD5E5-BF8D-4636-8530-5751DD20A950}" presName="centerShape" presStyleLbl="node0" presStyleIdx="0" presStyleCnt="1"/>
      <dgm:spPr/>
      <dgm:t>
        <a:bodyPr/>
        <a:lstStyle/>
        <a:p>
          <a:endParaRPr lang="en-US"/>
        </a:p>
      </dgm:t>
    </dgm:pt>
    <dgm:pt modelId="{FCE4E8E6-9129-465E-A8D6-56D10A262A34}" type="pres">
      <dgm:prSet presAssocID="{69B4DC13-E35E-4BDB-A316-3A9A002132B9}" presName="Name9" presStyleLbl="parChTrans1D2" presStyleIdx="0" presStyleCnt="7"/>
      <dgm:spPr/>
      <dgm:t>
        <a:bodyPr/>
        <a:lstStyle/>
        <a:p>
          <a:endParaRPr lang="en-US"/>
        </a:p>
      </dgm:t>
    </dgm:pt>
    <dgm:pt modelId="{5C1E144E-CC26-4A80-B2D4-6565516024BA}" type="pres">
      <dgm:prSet presAssocID="{69B4DC13-E35E-4BDB-A316-3A9A002132B9}" presName="connTx" presStyleLbl="parChTrans1D2" presStyleIdx="0" presStyleCnt="7"/>
      <dgm:spPr/>
      <dgm:t>
        <a:bodyPr/>
        <a:lstStyle/>
        <a:p>
          <a:endParaRPr lang="en-US"/>
        </a:p>
      </dgm:t>
    </dgm:pt>
    <dgm:pt modelId="{9A9A8D5B-0534-4283-BE01-D3B4492B0036}" type="pres">
      <dgm:prSet presAssocID="{132A04EB-39AD-48BF-8DD0-702980F80060}" presName="node" presStyleLbl="node1" presStyleIdx="0" presStyleCnt="7">
        <dgm:presLayoutVars>
          <dgm:bulletEnabled val="1"/>
        </dgm:presLayoutVars>
      </dgm:prSet>
      <dgm:spPr/>
      <dgm:t>
        <a:bodyPr/>
        <a:lstStyle/>
        <a:p>
          <a:endParaRPr lang="en-US"/>
        </a:p>
      </dgm:t>
    </dgm:pt>
    <dgm:pt modelId="{BE770116-3BAD-40DA-B61D-780E0D24CA7F}" type="pres">
      <dgm:prSet presAssocID="{2C56A9CC-2A24-4B3D-9FDF-4F62416BA153}" presName="Name9" presStyleLbl="parChTrans1D2" presStyleIdx="1" presStyleCnt="7"/>
      <dgm:spPr/>
      <dgm:t>
        <a:bodyPr/>
        <a:lstStyle/>
        <a:p>
          <a:endParaRPr lang="en-US"/>
        </a:p>
      </dgm:t>
    </dgm:pt>
    <dgm:pt modelId="{B021B034-DC14-4919-A520-6021284EDC5F}" type="pres">
      <dgm:prSet presAssocID="{2C56A9CC-2A24-4B3D-9FDF-4F62416BA153}" presName="connTx" presStyleLbl="parChTrans1D2" presStyleIdx="1" presStyleCnt="7"/>
      <dgm:spPr/>
      <dgm:t>
        <a:bodyPr/>
        <a:lstStyle/>
        <a:p>
          <a:endParaRPr lang="en-US"/>
        </a:p>
      </dgm:t>
    </dgm:pt>
    <dgm:pt modelId="{98C47745-4C00-49FC-8926-EC5421E5E195}" type="pres">
      <dgm:prSet presAssocID="{7EE437E8-692D-4F73-87D2-25DDE1BCA807}" presName="node" presStyleLbl="node1" presStyleIdx="1" presStyleCnt="7">
        <dgm:presLayoutVars>
          <dgm:bulletEnabled val="1"/>
        </dgm:presLayoutVars>
      </dgm:prSet>
      <dgm:spPr/>
      <dgm:t>
        <a:bodyPr/>
        <a:lstStyle/>
        <a:p>
          <a:endParaRPr lang="en-US"/>
        </a:p>
      </dgm:t>
    </dgm:pt>
    <dgm:pt modelId="{59ACEC2C-8FE6-4FC1-8068-6A11E426D650}" type="pres">
      <dgm:prSet presAssocID="{ABD221E8-01AA-4066-A2CB-A6BBECE12BB5}" presName="Name9" presStyleLbl="parChTrans1D2" presStyleIdx="2" presStyleCnt="7"/>
      <dgm:spPr/>
      <dgm:t>
        <a:bodyPr/>
        <a:lstStyle/>
        <a:p>
          <a:endParaRPr lang="en-US"/>
        </a:p>
      </dgm:t>
    </dgm:pt>
    <dgm:pt modelId="{CA922A39-CA9F-41E4-86F4-680466BE9E7C}" type="pres">
      <dgm:prSet presAssocID="{ABD221E8-01AA-4066-A2CB-A6BBECE12BB5}" presName="connTx" presStyleLbl="parChTrans1D2" presStyleIdx="2" presStyleCnt="7"/>
      <dgm:spPr/>
      <dgm:t>
        <a:bodyPr/>
        <a:lstStyle/>
        <a:p>
          <a:endParaRPr lang="en-US"/>
        </a:p>
      </dgm:t>
    </dgm:pt>
    <dgm:pt modelId="{53C6793A-1A0B-4625-A587-171CC3684EA1}" type="pres">
      <dgm:prSet presAssocID="{46396094-F98D-4502-8834-72B6739BE7B6}" presName="node" presStyleLbl="node1" presStyleIdx="2" presStyleCnt="7">
        <dgm:presLayoutVars>
          <dgm:bulletEnabled val="1"/>
        </dgm:presLayoutVars>
      </dgm:prSet>
      <dgm:spPr/>
      <dgm:t>
        <a:bodyPr/>
        <a:lstStyle/>
        <a:p>
          <a:endParaRPr lang="en-US"/>
        </a:p>
      </dgm:t>
    </dgm:pt>
    <dgm:pt modelId="{6F90AFF2-4EC5-490C-99F6-25A9DBBE06BA}" type="pres">
      <dgm:prSet presAssocID="{293339C9-66C5-4F4B-B6B0-6E2B86782A10}" presName="Name9" presStyleLbl="parChTrans1D2" presStyleIdx="3" presStyleCnt="7"/>
      <dgm:spPr/>
      <dgm:t>
        <a:bodyPr/>
        <a:lstStyle/>
        <a:p>
          <a:endParaRPr lang="en-US"/>
        </a:p>
      </dgm:t>
    </dgm:pt>
    <dgm:pt modelId="{DA069FCC-707B-4621-983B-E13A0AD4ADA4}" type="pres">
      <dgm:prSet presAssocID="{293339C9-66C5-4F4B-B6B0-6E2B86782A10}" presName="connTx" presStyleLbl="parChTrans1D2" presStyleIdx="3" presStyleCnt="7"/>
      <dgm:spPr/>
      <dgm:t>
        <a:bodyPr/>
        <a:lstStyle/>
        <a:p>
          <a:endParaRPr lang="en-US"/>
        </a:p>
      </dgm:t>
    </dgm:pt>
    <dgm:pt modelId="{DF66C565-3080-4682-9352-7F7A46B15517}" type="pres">
      <dgm:prSet presAssocID="{174016D5-C1A6-4A96-8FBA-E3AC506C4C0A}" presName="node" presStyleLbl="node1" presStyleIdx="3" presStyleCnt="7">
        <dgm:presLayoutVars>
          <dgm:bulletEnabled val="1"/>
        </dgm:presLayoutVars>
      </dgm:prSet>
      <dgm:spPr/>
      <dgm:t>
        <a:bodyPr/>
        <a:lstStyle/>
        <a:p>
          <a:endParaRPr lang="en-US"/>
        </a:p>
      </dgm:t>
    </dgm:pt>
    <dgm:pt modelId="{44DCFE30-E295-4183-B9D8-90DAFB4C9D56}" type="pres">
      <dgm:prSet presAssocID="{B61985F9-DE36-4D05-93D7-CE712866F68F}" presName="Name9" presStyleLbl="parChTrans1D2" presStyleIdx="4" presStyleCnt="7"/>
      <dgm:spPr/>
      <dgm:t>
        <a:bodyPr/>
        <a:lstStyle/>
        <a:p>
          <a:endParaRPr lang="en-US"/>
        </a:p>
      </dgm:t>
    </dgm:pt>
    <dgm:pt modelId="{4232C6C3-8E38-40DA-901C-BFDB90502DF1}" type="pres">
      <dgm:prSet presAssocID="{B61985F9-DE36-4D05-93D7-CE712866F68F}" presName="connTx" presStyleLbl="parChTrans1D2" presStyleIdx="4" presStyleCnt="7"/>
      <dgm:spPr/>
      <dgm:t>
        <a:bodyPr/>
        <a:lstStyle/>
        <a:p>
          <a:endParaRPr lang="en-US"/>
        </a:p>
      </dgm:t>
    </dgm:pt>
    <dgm:pt modelId="{BDCD05A4-A709-427E-BE08-E6AFE8F91E0A}" type="pres">
      <dgm:prSet presAssocID="{B214AA6D-7D79-46E9-A304-D94D522E65A5}" presName="node" presStyleLbl="node1" presStyleIdx="4" presStyleCnt="7">
        <dgm:presLayoutVars>
          <dgm:bulletEnabled val="1"/>
        </dgm:presLayoutVars>
      </dgm:prSet>
      <dgm:spPr/>
      <dgm:t>
        <a:bodyPr/>
        <a:lstStyle/>
        <a:p>
          <a:endParaRPr lang="en-US"/>
        </a:p>
      </dgm:t>
    </dgm:pt>
    <dgm:pt modelId="{492F52D8-A1CD-41A2-8C26-659F94C83D99}" type="pres">
      <dgm:prSet presAssocID="{1EF6D9FA-F798-4C07-A0F7-323AD3F51034}" presName="Name9" presStyleLbl="parChTrans1D2" presStyleIdx="5" presStyleCnt="7"/>
      <dgm:spPr/>
      <dgm:t>
        <a:bodyPr/>
        <a:lstStyle/>
        <a:p>
          <a:endParaRPr lang="en-US"/>
        </a:p>
      </dgm:t>
    </dgm:pt>
    <dgm:pt modelId="{BCCE40F9-48C0-4000-A64E-EBCF8557DD5E}" type="pres">
      <dgm:prSet presAssocID="{1EF6D9FA-F798-4C07-A0F7-323AD3F51034}" presName="connTx" presStyleLbl="parChTrans1D2" presStyleIdx="5" presStyleCnt="7"/>
      <dgm:spPr/>
      <dgm:t>
        <a:bodyPr/>
        <a:lstStyle/>
        <a:p>
          <a:endParaRPr lang="en-US"/>
        </a:p>
      </dgm:t>
    </dgm:pt>
    <dgm:pt modelId="{1772CBF6-9FD1-49EB-9BC5-59F78E284284}" type="pres">
      <dgm:prSet presAssocID="{0B4EAD52-DB09-4CE4-8602-446AE747A20A}" presName="node" presStyleLbl="node1" presStyleIdx="5" presStyleCnt="7">
        <dgm:presLayoutVars>
          <dgm:bulletEnabled val="1"/>
        </dgm:presLayoutVars>
      </dgm:prSet>
      <dgm:spPr/>
      <dgm:t>
        <a:bodyPr/>
        <a:lstStyle/>
        <a:p>
          <a:endParaRPr lang="en-US"/>
        </a:p>
      </dgm:t>
    </dgm:pt>
    <dgm:pt modelId="{6074724D-D15E-4C83-AED8-CA5C1D85B549}" type="pres">
      <dgm:prSet presAssocID="{00AFDE0E-CA04-4CE5-9D3F-4FA4A3B76953}" presName="Name9" presStyleLbl="parChTrans1D2" presStyleIdx="6" presStyleCnt="7"/>
      <dgm:spPr/>
      <dgm:t>
        <a:bodyPr/>
        <a:lstStyle/>
        <a:p>
          <a:endParaRPr lang="en-US"/>
        </a:p>
      </dgm:t>
    </dgm:pt>
    <dgm:pt modelId="{4407D99C-C987-4158-B5F2-80C76CB6C6A9}" type="pres">
      <dgm:prSet presAssocID="{00AFDE0E-CA04-4CE5-9D3F-4FA4A3B76953}" presName="connTx" presStyleLbl="parChTrans1D2" presStyleIdx="6" presStyleCnt="7"/>
      <dgm:spPr/>
      <dgm:t>
        <a:bodyPr/>
        <a:lstStyle/>
        <a:p>
          <a:endParaRPr lang="en-US"/>
        </a:p>
      </dgm:t>
    </dgm:pt>
    <dgm:pt modelId="{E3E2CE59-84B7-462F-894B-6A1153175C15}" type="pres">
      <dgm:prSet presAssocID="{D25D65C8-E15B-4B9D-8EFD-0A937FA244F6}" presName="node" presStyleLbl="node1" presStyleIdx="6" presStyleCnt="7">
        <dgm:presLayoutVars>
          <dgm:bulletEnabled val="1"/>
        </dgm:presLayoutVars>
      </dgm:prSet>
      <dgm:spPr/>
      <dgm:t>
        <a:bodyPr/>
        <a:lstStyle/>
        <a:p>
          <a:endParaRPr lang="en-US"/>
        </a:p>
      </dgm:t>
    </dgm:pt>
  </dgm:ptLst>
  <dgm:cxnLst>
    <dgm:cxn modelId="{40AF71FD-48E0-4299-8E36-F539E1136AC7}" type="presOf" srcId="{B61985F9-DE36-4D05-93D7-CE712866F68F}" destId="{4232C6C3-8E38-40DA-901C-BFDB90502DF1}" srcOrd="1" destOrd="0" presId="urn:microsoft.com/office/officeart/2005/8/layout/radial1"/>
    <dgm:cxn modelId="{F692D7C6-8295-4C03-8DC2-41507939DAF0}" srcId="{869BD5E5-BF8D-4636-8530-5751DD20A950}" destId="{0B4EAD52-DB09-4CE4-8602-446AE747A20A}" srcOrd="5" destOrd="0" parTransId="{1EF6D9FA-F798-4C07-A0F7-323AD3F51034}" sibTransId="{20A2E5D9-4A69-4906-85C8-72A4BB16C991}"/>
    <dgm:cxn modelId="{CD0E30F9-BC6F-4C4C-AF4F-F03C89BDEE10}" type="presOf" srcId="{B214AA6D-7D79-46E9-A304-D94D522E65A5}" destId="{BDCD05A4-A709-427E-BE08-E6AFE8F91E0A}" srcOrd="0" destOrd="0" presId="urn:microsoft.com/office/officeart/2005/8/layout/radial1"/>
    <dgm:cxn modelId="{513EAAF1-F348-45D2-B6A8-3DA248ADFA64}" type="presOf" srcId="{293339C9-66C5-4F4B-B6B0-6E2B86782A10}" destId="{DA069FCC-707B-4621-983B-E13A0AD4ADA4}" srcOrd="1" destOrd="0" presId="urn:microsoft.com/office/officeart/2005/8/layout/radial1"/>
    <dgm:cxn modelId="{67BFBD79-C4E8-42DA-B9E3-DDE68DF037FC}" type="presOf" srcId="{2C56A9CC-2A24-4B3D-9FDF-4F62416BA153}" destId="{BE770116-3BAD-40DA-B61D-780E0D24CA7F}" srcOrd="0" destOrd="0" presId="urn:microsoft.com/office/officeart/2005/8/layout/radial1"/>
    <dgm:cxn modelId="{AEE75665-A650-4B3E-AC57-9C044983BA15}" type="presOf" srcId="{293339C9-66C5-4F4B-B6B0-6E2B86782A10}" destId="{6F90AFF2-4EC5-490C-99F6-25A9DBBE06BA}" srcOrd="0" destOrd="0" presId="urn:microsoft.com/office/officeart/2005/8/layout/radial1"/>
    <dgm:cxn modelId="{5D17E76C-C6C7-428D-81DB-9CFFE85BA525}" type="presOf" srcId="{00AFDE0E-CA04-4CE5-9D3F-4FA4A3B76953}" destId="{4407D99C-C987-4158-B5F2-80C76CB6C6A9}" srcOrd="1" destOrd="0" presId="urn:microsoft.com/office/officeart/2005/8/layout/radial1"/>
    <dgm:cxn modelId="{DAE41716-7367-4980-9C99-C307259A14B9}" type="presOf" srcId="{174016D5-C1A6-4A96-8FBA-E3AC506C4C0A}" destId="{DF66C565-3080-4682-9352-7F7A46B15517}" srcOrd="0" destOrd="0" presId="urn:microsoft.com/office/officeart/2005/8/layout/radial1"/>
    <dgm:cxn modelId="{16C61E9D-3042-4FFE-9CE0-7D5C8BF8E28B}" srcId="{869BD5E5-BF8D-4636-8530-5751DD20A950}" destId="{D25D65C8-E15B-4B9D-8EFD-0A937FA244F6}" srcOrd="6" destOrd="0" parTransId="{00AFDE0E-CA04-4CE5-9D3F-4FA4A3B76953}" sibTransId="{AE272E47-26EA-4F24-84B4-27949AA4A703}"/>
    <dgm:cxn modelId="{0616253C-79F4-4651-8229-2B2A62A1E693}" srcId="{869BD5E5-BF8D-4636-8530-5751DD20A950}" destId="{46396094-F98D-4502-8834-72B6739BE7B6}" srcOrd="2" destOrd="0" parTransId="{ABD221E8-01AA-4066-A2CB-A6BBECE12BB5}" sibTransId="{41853810-930D-4643-9E06-2B1B914BFAE0}"/>
    <dgm:cxn modelId="{D9D5F2D1-09E7-45C8-BC28-4D625B5D8DCA}" type="presOf" srcId="{132A04EB-39AD-48BF-8DD0-702980F80060}" destId="{9A9A8D5B-0534-4283-BE01-D3B4492B0036}" srcOrd="0" destOrd="0" presId="urn:microsoft.com/office/officeart/2005/8/layout/radial1"/>
    <dgm:cxn modelId="{68608D3F-F1D6-4F43-BBFB-8A7551061B4F}" type="presOf" srcId="{46396094-F98D-4502-8834-72B6739BE7B6}" destId="{53C6793A-1A0B-4625-A587-171CC3684EA1}" srcOrd="0" destOrd="0" presId="urn:microsoft.com/office/officeart/2005/8/layout/radial1"/>
    <dgm:cxn modelId="{C7AB65E2-05D2-4F03-866A-152AD14D73A1}" type="presOf" srcId="{ABD221E8-01AA-4066-A2CB-A6BBECE12BB5}" destId="{CA922A39-CA9F-41E4-86F4-680466BE9E7C}" srcOrd="1" destOrd="0" presId="urn:microsoft.com/office/officeart/2005/8/layout/radial1"/>
    <dgm:cxn modelId="{D20FFC30-015E-48A0-A9B7-6B846EADBC38}" srcId="{869BD5E5-BF8D-4636-8530-5751DD20A950}" destId="{B214AA6D-7D79-46E9-A304-D94D522E65A5}" srcOrd="4" destOrd="0" parTransId="{B61985F9-DE36-4D05-93D7-CE712866F68F}" sibTransId="{E35568CB-1272-49C8-AE24-3DF408EC3EE2}"/>
    <dgm:cxn modelId="{A3CBA388-994C-4963-829B-088B0406CB3D}" type="presOf" srcId="{869BD5E5-BF8D-4636-8530-5751DD20A950}" destId="{3A46AB38-3E05-4094-A336-F529AF8A4E05}" srcOrd="0" destOrd="0" presId="urn:microsoft.com/office/officeart/2005/8/layout/radial1"/>
    <dgm:cxn modelId="{E6F245B3-0275-46A9-A90D-DFD2E6AAD1F8}" srcId="{869BD5E5-BF8D-4636-8530-5751DD20A950}" destId="{174016D5-C1A6-4A96-8FBA-E3AC506C4C0A}" srcOrd="3" destOrd="0" parTransId="{293339C9-66C5-4F4B-B6B0-6E2B86782A10}" sibTransId="{4D9E5037-75B1-45B4-B3C3-72615600FF7C}"/>
    <dgm:cxn modelId="{B016E42B-FA0C-4D77-ADD8-4730493CD953}" type="presOf" srcId="{7AE0C2A5-1F3C-4EFC-9337-EEDEBDBA3B94}" destId="{56346B9A-8F0F-4E1A-AF32-8FAD8B838C7E}" srcOrd="0" destOrd="0" presId="urn:microsoft.com/office/officeart/2005/8/layout/radial1"/>
    <dgm:cxn modelId="{1CC175A7-0B09-444C-B257-F693995B9E86}" type="presOf" srcId="{1EF6D9FA-F798-4C07-A0F7-323AD3F51034}" destId="{BCCE40F9-48C0-4000-A64E-EBCF8557DD5E}" srcOrd="1" destOrd="0" presId="urn:microsoft.com/office/officeart/2005/8/layout/radial1"/>
    <dgm:cxn modelId="{406A3278-BBA2-4282-AC02-5390C7895F9A}" type="presOf" srcId="{0B4EAD52-DB09-4CE4-8602-446AE747A20A}" destId="{1772CBF6-9FD1-49EB-9BC5-59F78E284284}" srcOrd="0" destOrd="0" presId="urn:microsoft.com/office/officeart/2005/8/layout/radial1"/>
    <dgm:cxn modelId="{A728C948-028B-4B44-8E7F-B4571FDDDCC7}" type="presOf" srcId="{D25D65C8-E15B-4B9D-8EFD-0A937FA244F6}" destId="{E3E2CE59-84B7-462F-894B-6A1153175C15}" srcOrd="0" destOrd="0" presId="urn:microsoft.com/office/officeart/2005/8/layout/radial1"/>
    <dgm:cxn modelId="{017E98C1-BB72-458B-B16C-9CAA70F221B9}" type="presOf" srcId="{2C56A9CC-2A24-4B3D-9FDF-4F62416BA153}" destId="{B021B034-DC14-4919-A520-6021284EDC5F}" srcOrd="1" destOrd="0" presId="urn:microsoft.com/office/officeart/2005/8/layout/radial1"/>
    <dgm:cxn modelId="{56C9C8B9-F8F3-4BEB-95F0-D58A89DDC3EC}" srcId="{869BD5E5-BF8D-4636-8530-5751DD20A950}" destId="{132A04EB-39AD-48BF-8DD0-702980F80060}" srcOrd="0" destOrd="0" parTransId="{69B4DC13-E35E-4BDB-A316-3A9A002132B9}" sibTransId="{80F5AFC9-83A1-45E9-B971-E00DE9D6966D}"/>
    <dgm:cxn modelId="{11722808-6B27-48AF-8956-5B82D589344D}" type="presOf" srcId="{69B4DC13-E35E-4BDB-A316-3A9A002132B9}" destId="{FCE4E8E6-9129-465E-A8D6-56D10A262A34}" srcOrd="0" destOrd="0" presId="urn:microsoft.com/office/officeart/2005/8/layout/radial1"/>
    <dgm:cxn modelId="{60619598-DAA0-47D9-98C3-51D85ED1285C}" type="presOf" srcId="{69B4DC13-E35E-4BDB-A316-3A9A002132B9}" destId="{5C1E144E-CC26-4A80-B2D4-6565516024BA}" srcOrd="1" destOrd="0" presId="urn:microsoft.com/office/officeart/2005/8/layout/radial1"/>
    <dgm:cxn modelId="{91F68BA5-6E62-4107-B519-FCCAA23927DD}" type="presOf" srcId="{1EF6D9FA-F798-4C07-A0F7-323AD3F51034}" destId="{492F52D8-A1CD-41A2-8C26-659F94C83D99}" srcOrd="0" destOrd="0" presId="urn:microsoft.com/office/officeart/2005/8/layout/radial1"/>
    <dgm:cxn modelId="{492D7DB2-D3F1-4025-968D-347CE4FB006F}" srcId="{7AE0C2A5-1F3C-4EFC-9337-EEDEBDBA3B94}" destId="{869BD5E5-BF8D-4636-8530-5751DD20A950}" srcOrd="0" destOrd="0" parTransId="{767C7A3D-5661-43BB-ADB8-1F48FDA9814E}" sibTransId="{BE16B73A-C601-49C8-A4F8-56EFE39ED2BE}"/>
    <dgm:cxn modelId="{FA4181B7-9F96-420C-982B-D84140DF1669}" srcId="{869BD5E5-BF8D-4636-8530-5751DD20A950}" destId="{7EE437E8-692D-4F73-87D2-25DDE1BCA807}" srcOrd="1" destOrd="0" parTransId="{2C56A9CC-2A24-4B3D-9FDF-4F62416BA153}" sibTransId="{9024A3C8-12C5-4B98-A498-5F28BC00D04A}"/>
    <dgm:cxn modelId="{1F6735BD-12B1-4339-857D-B68DDBD9F66C}" type="presOf" srcId="{ABD221E8-01AA-4066-A2CB-A6BBECE12BB5}" destId="{59ACEC2C-8FE6-4FC1-8068-6A11E426D650}" srcOrd="0" destOrd="0" presId="urn:microsoft.com/office/officeart/2005/8/layout/radial1"/>
    <dgm:cxn modelId="{E64C3884-028F-4AE9-96CD-7A9CED8281F1}" type="presOf" srcId="{7EE437E8-692D-4F73-87D2-25DDE1BCA807}" destId="{98C47745-4C00-49FC-8926-EC5421E5E195}" srcOrd="0" destOrd="0" presId="urn:microsoft.com/office/officeart/2005/8/layout/radial1"/>
    <dgm:cxn modelId="{BE114FF6-3301-4A3C-9C97-69A9AE5023EA}" type="presOf" srcId="{00AFDE0E-CA04-4CE5-9D3F-4FA4A3B76953}" destId="{6074724D-D15E-4C83-AED8-CA5C1D85B549}" srcOrd="0" destOrd="0" presId="urn:microsoft.com/office/officeart/2005/8/layout/radial1"/>
    <dgm:cxn modelId="{D756F7D6-0DFF-4ECE-9387-466CB1457566}" type="presOf" srcId="{B61985F9-DE36-4D05-93D7-CE712866F68F}" destId="{44DCFE30-E295-4183-B9D8-90DAFB4C9D56}" srcOrd="0" destOrd="0" presId="urn:microsoft.com/office/officeart/2005/8/layout/radial1"/>
    <dgm:cxn modelId="{FB181FCC-1EAB-4BD7-A7B0-0F75152E1790}" type="presParOf" srcId="{56346B9A-8F0F-4E1A-AF32-8FAD8B838C7E}" destId="{3A46AB38-3E05-4094-A336-F529AF8A4E05}" srcOrd="0" destOrd="0" presId="urn:microsoft.com/office/officeart/2005/8/layout/radial1"/>
    <dgm:cxn modelId="{5CB4C459-1F02-4ACB-BF43-C68AB6AFB063}" type="presParOf" srcId="{56346B9A-8F0F-4E1A-AF32-8FAD8B838C7E}" destId="{FCE4E8E6-9129-465E-A8D6-56D10A262A34}" srcOrd="1" destOrd="0" presId="urn:microsoft.com/office/officeart/2005/8/layout/radial1"/>
    <dgm:cxn modelId="{29FB369E-7ADA-4FE3-B6A1-5F1A073FC5AD}" type="presParOf" srcId="{FCE4E8E6-9129-465E-A8D6-56D10A262A34}" destId="{5C1E144E-CC26-4A80-B2D4-6565516024BA}" srcOrd="0" destOrd="0" presId="urn:microsoft.com/office/officeart/2005/8/layout/radial1"/>
    <dgm:cxn modelId="{E29491E2-CD31-4303-91D3-81F8CF35CE74}" type="presParOf" srcId="{56346B9A-8F0F-4E1A-AF32-8FAD8B838C7E}" destId="{9A9A8D5B-0534-4283-BE01-D3B4492B0036}" srcOrd="2" destOrd="0" presId="urn:microsoft.com/office/officeart/2005/8/layout/radial1"/>
    <dgm:cxn modelId="{6467B050-0438-4E4B-995A-BB19D4447565}" type="presParOf" srcId="{56346B9A-8F0F-4E1A-AF32-8FAD8B838C7E}" destId="{BE770116-3BAD-40DA-B61D-780E0D24CA7F}" srcOrd="3" destOrd="0" presId="urn:microsoft.com/office/officeart/2005/8/layout/radial1"/>
    <dgm:cxn modelId="{0F6C18FE-B284-4CB5-9ECC-2D112479953D}" type="presParOf" srcId="{BE770116-3BAD-40DA-B61D-780E0D24CA7F}" destId="{B021B034-DC14-4919-A520-6021284EDC5F}" srcOrd="0" destOrd="0" presId="urn:microsoft.com/office/officeart/2005/8/layout/radial1"/>
    <dgm:cxn modelId="{9CA76037-C7AD-4040-9D93-3A6854057392}" type="presParOf" srcId="{56346B9A-8F0F-4E1A-AF32-8FAD8B838C7E}" destId="{98C47745-4C00-49FC-8926-EC5421E5E195}" srcOrd="4" destOrd="0" presId="urn:microsoft.com/office/officeart/2005/8/layout/radial1"/>
    <dgm:cxn modelId="{C194A955-466C-4F00-A1EE-6075B2EF603D}" type="presParOf" srcId="{56346B9A-8F0F-4E1A-AF32-8FAD8B838C7E}" destId="{59ACEC2C-8FE6-4FC1-8068-6A11E426D650}" srcOrd="5" destOrd="0" presId="urn:microsoft.com/office/officeart/2005/8/layout/radial1"/>
    <dgm:cxn modelId="{93279B1A-B31B-4A2F-B0D8-458D2C56EE9D}" type="presParOf" srcId="{59ACEC2C-8FE6-4FC1-8068-6A11E426D650}" destId="{CA922A39-CA9F-41E4-86F4-680466BE9E7C}" srcOrd="0" destOrd="0" presId="urn:microsoft.com/office/officeart/2005/8/layout/radial1"/>
    <dgm:cxn modelId="{A0BF43C4-70E7-45EB-A0B2-5E5E0B319ADA}" type="presParOf" srcId="{56346B9A-8F0F-4E1A-AF32-8FAD8B838C7E}" destId="{53C6793A-1A0B-4625-A587-171CC3684EA1}" srcOrd="6" destOrd="0" presId="urn:microsoft.com/office/officeart/2005/8/layout/radial1"/>
    <dgm:cxn modelId="{B5414FC0-770C-422B-AC52-F8355CB90BBC}" type="presParOf" srcId="{56346B9A-8F0F-4E1A-AF32-8FAD8B838C7E}" destId="{6F90AFF2-4EC5-490C-99F6-25A9DBBE06BA}" srcOrd="7" destOrd="0" presId="urn:microsoft.com/office/officeart/2005/8/layout/radial1"/>
    <dgm:cxn modelId="{F950F848-FBB0-4AF8-A5D2-2A4F2B93D040}" type="presParOf" srcId="{6F90AFF2-4EC5-490C-99F6-25A9DBBE06BA}" destId="{DA069FCC-707B-4621-983B-E13A0AD4ADA4}" srcOrd="0" destOrd="0" presId="urn:microsoft.com/office/officeart/2005/8/layout/radial1"/>
    <dgm:cxn modelId="{48C6089F-B934-4329-9C3A-74021F8FE86B}" type="presParOf" srcId="{56346B9A-8F0F-4E1A-AF32-8FAD8B838C7E}" destId="{DF66C565-3080-4682-9352-7F7A46B15517}" srcOrd="8" destOrd="0" presId="urn:microsoft.com/office/officeart/2005/8/layout/radial1"/>
    <dgm:cxn modelId="{A4DDDF7F-52DA-44B1-BD31-38CE4BE5B9A6}" type="presParOf" srcId="{56346B9A-8F0F-4E1A-AF32-8FAD8B838C7E}" destId="{44DCFE30-E295-4183-B9D8-90DAFB4C9D56}" srcOrd="9" destOrd="0" presId="urn:microsoft.com/office/officeart/2005/8/layout/radial1"/>
    <dgm:cxn modelId="{3E811AC5-6E93-407E-B545-7490FC09067E}" type="presParOf" srcId="{44DCFE30-E295-4183-B9D8-90DAFB4C9D56}" destId="{4232C6C3-8E38-40DA-901C-BFDB90502DF1}" srcOrd="0" destOrd="0" presId="urn:microsoft.com/office/officeart/2005/8/layout/radial1"/>
    <dgm:cxn modelId="{E7C9D257-41F2-42B2-B1E1-89D1F45EB25F}" type="presParOf" srcId="{56346B9A-8F0F-4E1A-AF32-8FAD8B838C7E}" destId="{BDCD05A4-A709-427E-BE08-E6AFE8F91E0A}" srcOrd="10" destOrd="0" presId="urn:microsoft.com/office/officeart/2005/8/layout/radial1"/>
    <dgm:cxn modelId="{F5F87CD9-04E2-4529-B673-8701BA5DF5CF}" type="presParOf" srcId="{56346B9A-8F0F-4E1A-AF32-8FAD8B838C7E}" destId="{492F52D8-A1CD-41A2-8C26-659F94C83D99}" srcOrd="11" destOrd="0" presId="urn:microsoft.com/office/officeart/2005/8/layout/radial1"/>
    <dgm:cxn modelId="{D35A66FD-6EBA-4501-BFD6-F8CF890693F0}" type="presParOf" srcId="{492F52D8-A1CD-41A2-8C26-659F94C83D99}" destId="{BCCE40F9-48C0-4000-A64E-EBCF8557DD5E}" srcOrd="0" destOrd="0" presId="urn:microsoft.com/office/officeart/2005/8/layout/radial1"/>
    <dgm:cxn modelId="{BDB55DF3-D6C9-4E6D-B63E-0605B82F8917}" type="presParOf" srcId="{56346B9A-8F0F-4E1A-AF32-8FAD8B838C7E}" destId="{1772CBF6-9FD1-49EB-9BC5-59F78E284284}" srcOrd="12" destOrd="0" presId="urn:microsoft.com/office/officeart/2005/8/layout/radial1"/>
    <dgm:cxn modelId="{31387038-2D43-4A79-9670-FB20814D129A}" type="presParOf" srcId="{56346B9A-8F0F-4E1A-AF32-8FAD8B838C7E}" destId="{6074724D-D15E-4C83-AED8-CA5C1D85B549}" srcOrd="13" destOrd="0" presId="urn:microsoft.com/office/officeart/2005/8/layout/radial1"/>
    <dgm:cxn modelId="{6AE3A523-6A5E-4FF8-BB36-F1A68389A757}" type="presParOf" srcId="{6074724D-D15E-4C83-AED8-CA5C1D85B549}" destId="{4407D99C-C987-4158-B5F2-80C76CB6C6A9}" srcOrd="0" destOrd="0" presId="urn:microsoft.com/office/officeart/2005/8/layout/radial1"/>
    <dgm:cxn modelId="{5D8637F7-77C4-4C78-BD21-D40CFCFF651B}" type="presParOf" srcId="{56346B9A-8F0F-4E1A-AF32-8FAD8B838C7E}" destId="{E3E2CE59-84B7-462F-894B-6A1153175C15}" srcOrd="14" destOrd="0" presId="urn:microsoft.com/office/officeart/2005/8/layout/radial1"/>
  </dgm:cxnLst>
  <dgm:bg/>
  <dgm:whole/>
</dgm:dataModel>
</file>

<file path=ppt/diagrams/data22.xml><?xml version="1.0" encoding="utf-8"?>
<dgm:dataModel xmlns:dgm="http://schemas.openxmlformats.org/drawingml/2006/diagram" xmlns:a="http://schemas.openxmlformats.org/drawingml/2006/main">
  <dgm:ptLst>
    <dgm:pt modelId="{F5209E92-8037-4092-9A31-C0E36E6E4067}" type="doc">
      <dgm:prSet loTypeId="urn:microsoft.com/office/officeart/2005/8/layout/lProcess2" loCatId="list" qsTypeId="urn:microsoft.com/office/officeart/2005/8/quickstyle/simple1" qsCatId="simple" csTypeId="urn:microsoft.com/office/officeart/2005/8/colors/accent1_2" csCatId="accent1" phldr="1"/>
      <dgm:spPr/>
      <dgm:t>
        <a:bodyPr/>
        <a:lstStyle/>
        <a:p>
          <a:endParaRPr lang="en-US"/>
        </a:p>
      </dgm:t>
    </dgm:pt>
    <dgm:pt modelId="{C7C78C12-7C51-4950-A3F0-D3DB5E6BC919}">
      <dgm:prSet phldrT="[Text]"/>
      <dgm:spPr/>
      <dgm:t>
        <a:bodyPr/>
        <a:lstStyle/>
        <a:p>
          <a:r>
            <a:rPr lang="en-US" dirty="0" smtClean="0"/>
            <a:t>Student Enrollment Systems</a:t>
          </a:r>
          <a:endParaRPr lang="en-US" dirty="0"/>
        </a:p>
      </dgm:t>
    </dgm:pt>
    <dgm:pt modelId="{B954A0A3-5F10-4679-B981-AD3D09CF9A87}" type="parTrans" cxnId="{A5CCEC9F-FE0C-4297-8326-F17CBD9373DC}">
      <dgm:prSet/>
      <dgm:spPr/>
      <dgm:t>
        <a:bodyPr/>
        <a:lstStyle/>
        <a:p>
          <a:endParaRPr lang="en-US"/>
        </a:p>
      </dgm:t>
    </dgm:pt>
    <dgm:pt modelId="{94CE47AE-1503-4D99-B52C-406B367B9579}" type="sibTrans" cxnId="{A5CCEC9F-FE0C-4297-8326-F17CBD9373DC}">
      <dgm:prSet/>
      <dgm:spPr/>
      <dgm:t>
        <a:bodyPr/>
        <a:lstStyle/>
        <a:p>
          <a:endParaRPr lang="en-US"/>
        </a:p>
      </dgm:t>
    </dgm:pt>
    <dgm:pt modelId="{AA30842E-77A8-4152-B93E-8CC2D90B7C47}">
      <dgm:prSet phldrT="[Text]"/>
      <dgm:spPr/>
      <dgm:t>
        <a:bodyPr/>
        <a:lstStyle/>
        <a:p>
          <a:r>
            <a:rPr lang="en-US" dirty="0" smtClean="0"/>
            <a:t>Registration Business Analyst</a:t>
          </a:r>
          <a:endParaRPr lang="en-US" dirty="0"/>
        </a:p>
      </dgm:t>
    </dgm:pt>
    <dgm:pt modelId="{416FB0AA-6FEE-4D59-B115-C61FEC211DC5}" type="parTrans" cxnId="{91D46D0F-D3B7-4F16-8553-D018609C8936}">
      <dgm:prSet/>
      <dgm:spPr/>
      <dgm:t>
        <a:bodyPr/>
        <a:lstStyle/>
        <a:p>
          <a:endParaRPr lang="en-US"/>
        </a:p>
      </dgm:t>
    </dgm:pt>
    <dgm:pt modelId="{BE2E7314-BA75-4CBC-856C-03DE95DF1058}" type="sibTrans" cxnId="{91D46D0F-D3B7-4F16-8553-D018609C8936}">
      <dgm:prSet/>
      <dgm:spPr/>
      <dgm:t>
        <a:bodyPr/>
        <a:lstStyle/>
        <a:p>
          <a:endParaRPr lang="en-US"/>
        </a:p>
      </dgm:t>
    </dgm:pt>
    <dgm:pt modelId="{70B2B187-7CC6-4AD7-8C51-5690896E0BB7}">
      <dgm:prSet phldrT="[Text]"/>
      <dgm:spPr/>
      <dgm:t>
        <a:bodyPr/>
        <a:lstStyle/>
        <a:p>
          <a:r>
            <a:rPr lang="en-US" dirty="0" smtClean="0"/>
            <a:t>Interface Development</a:t>
          </a:r>
          <a:endParaRPr lang="en-US" dirty="0"/>
        </a:p>
      </dgm:t>
    </dgm:pt>
    <dgm:pt modelId="{E513E017-568A-47BD-8FBD-EE8A4DFB5D63}" type="parTrans" cxnId="{A4913FA1-AC44-49B3-865E-2DE2F85D7961}">
      <dgm:prSet/>
      <dgm:spPr/>
      <dgm:t>
        <a:bodyPr/>
        <a:lstStyle/>
        <a:p>
          <a:endParaRPr lang="en-US"/>
        </a:p>
      </dgm:t>
    </dgm:pt>
    <dgm:pt modelId="{AA2D91FB-B209-426D-99B0-3F7C7FE2A174}" type="sibTrans" cxnId="{A4913FA1-AC44-49B3-865E-2DE2F85D7961}">
      <dgm:prSet/>
      <dgm:spPr/>
      <dgm:t>
        <a:bodyPr/>
        <a:lstStyle/>
        <a:p>
          <a:endParaRPr lang="en-US"/>
        </a:p>
      </dgm:t>
    </dgm:pt>
    <dgm:pt modelId="{5A2E45C9-7A1D-4334-B430-3E654496173D}">
      <dgm:prSet phldrT="[Text]"/>
      <dgm:spPr/>
      <dgm:t>
        <a:bodyPr/>
        <a:lstStyle/>
        <a:p>
          <a:r>
            <a:rPr lang="en-US" dirty="0" smtClean="0"/>
            <a:t>Application Programming</a:t>
          </a:r>
          <a:endParaRPr lang="en-US" dirty="0"/>
        </a:p>
      </dgm:t>
    </dgm:pt>
    <dgm:pt modelId="{93DF42AB-A71C-417F-A7F6-43E936829025}" type="parTrans" cxnId="{0C68740E-8CEB-41A1-BABF-A8211F5369A1}">
      <dgm:prSet/>
      <dgm:spPr/>
      <dgm:t>
        <a:bodyPr/>
        <a:lstStyle/>
        <a:p>
          <a:endParaRPr lang="en-US"/>
        </a:p>
      </dgm:t>
    </dgm:pt>
    <dgm:pt modelId="{2252078E-B776-4167-83B7-CE36B55BB019}" type="sibTrans" cxnId="{0C68740E-8CEB-41A1-BABF-A8211F5369A1}">
      <dgm:prSet/>
      <dgm:spPr/>
      <dgm:t>
        <a:bodyPr/>
        <a:lstStyle/>
        <a:p>
          <a:endParaRPr lang="en-US"/>
        </a:p>
      </dgm:t>
    </dgm:pt>
    <dgm:pt modelId="{1F6488E5-6D08-4BB6-8382-75531B4B943B}">
      <dgm:prSet phldrT="[Text]"/>
      <dgm:spPr/>
      <dgm:t>
        <a:bodyPr/>
        <a:lstStyle/>
        <a:p>
          <a:r>
            <a:rPr lang="en-US" dirty="0" smtClean="0"/>
            <a:t>Graphics Designer</a:t>
          </a:r>
          <a:endParaRPr lang="en-US" dirty="0"/>
        </a:p>
      </dgm:t>
    </dgm:pt>
    <dgm:pt modelId="{C5E48742-E053-4E92-A510-25EDB94F54E2}" type="parTrans" cxnId="{BB1044DC-8227-4531-85D8-89BE5082AEDB}">
      <dgm:prSet/>
      <dgm:spPr/>
    </dgm:pt>
    <dgm:pt modelId="{419612A6-0E99-48C4-BB1F-1CD1C04E464E}" type="sibTrans" cxnId="{BB1044DC-8227-4531-85D8-89BE5082AEDB}">
      <dgm:prSet/>
      <dgm:spPr/>
    </dgm:pt>
    <dgm:pt modelId="{441C103F-A776-4979-A885-8CAAEBBAD0B5}">
      <dgm:prSet phldrT="[Text]"/>
      <dgm:spPr/>
      <dgm:t>
        <a:bodyPr/>
        <a:lstStyle/>
        <a:p>
          <a:r>
            <a:rPr lang="en-US" dirty="0" smtClean="0"/>
            <a:t>Usability Specialist</a:t>
          </a:r>
          <a:endParaRPr lang="en-US" dirty="0"/>
        </a:p>
      </dgm:t>
    </dgm:pt>
    <dgm:pt modelId="{E0DDCEDE-2C3D-4AED-8637-B1113057EFCB}" type="parTrans" cxnId="{0ACC3ADC-B552-4A31-8D09-85212E900203}">
      <dgm:prSet/>
      <dgm:spPr/>
    </dgm:pt>
    <dgm:pt modelId="{47F03388-4B81-4C43-A2EF-8D46FE3A66FB}" type="sibTrans" cxnId="{0ACC3ADC-B552-4A31-8D09-85212E900203}">
      <dgm:prSet/>
      <dgm:spPr/>
    </dgm:pt>
    <dgm:pt modelId="{68DE40CA-271E-4F17-8F4C-B5BA341C5331}">
      <dgm:prSet phldrT="[Text]"/>
      <dgm:spPr/>
      <dgm:t>
        <a:bodyPr/>
        <a:lstStyle/>
        <a:p>
          <a:r>
            <a:rPr lang="en-US" dirty="0" smtClean="0"/>
            <a:t>Presentation Programmer</a:t>
          </a:r>
          <a:endParaRPr lang="en-US" dirty="0"/>
        </a:p>
      </dgm:t>
    </dgm:pt>
    <dgm:pt modelId="{9ABC89C6-1083-483B-A283-FCCBD2003D6E}" type="parTrans" cxnId="{A7FEF44A-49B1-44AA-9836-00544D726152}">
      <dgm:prSet/>
      <dgm:spPr/>
    </dgm:pt>
    <dgm:pt modelId="{673B26CC-FCCB-4F11-B972-8FC7D1EAFE2E}" type="sibTrans" cxnId="{A7FEF44A-49B1-44AA-9836-00544D726152}">
      <dgm:prSet/>
      <dgm:spPr/>
    </dgm:pt>
    <dgm:pt modelId="{93569A9F-91CE-4C58-B210-EF7EE145B306}">
      <dgm:prSet phldrT="[Text]" custT="1"/>
      <dgm:spPr/>
      <dgm:t>
        <a:bodyPr/>
        <a:lstStyle/>
        <a:p>
          <a:r>
            <a:rPr lang="en-US" sz="1800" dirty="0" smtClean="0"/>
            <a:t>Application</a:t>
          </a:r>
          <a:br>
            <a:rPr lang="en-US" sz="1800" dirty="0" smtClean="0"/>
          </a:br>
          <a:r>
            <a:rPr lang="en-US" sz="1800" dirty="0" smtClean="0"/>
            <a:t>Programmer</a:t>
          </a:r>
          <a:br>
            <a:rPr lang="en-US" sz="1800" dirty="0" smtClean="0"/>
          </a:br>
          <a:r>
            <a:rPr lang="en-US" sz="1800" dirty="0" smtClean="0"/>
            <a:t>(by technology,</a:t>
          </a:r>
          <a:br>
            <a:rPr lang="en-US" sz="1800" dirty="0" smtClean="0"/>
          </a:br>
          <a:r>
            <a:rPr lang="en-US" sz="1800" dirty="0" smtClean="0"/>
            <a:t>function,</a:t>
          </a:r>
          <a:br>
            <a:rPr lang="en-US" sz="1800" dirty="0" smtClean="0"/>
          </a:br>
          <a:r>
            <a:rPr lang="en-US" sz="1800" dirty="0" smtClean="0"/>
            <a:t>phase,</a:t>
          </a:r>
          <a:br>
            <a:rPr lang="en-US" sz="1800" dirty="0" smtClean="0"/>
          </a:br>
          <a:r>
            <a:rPr lang="en-US" sz="1800" dirty="0" smtClean="0"/>
            <a:t>service)</a:t>
          </a:r>
          <a:endParaRPr lang="en-US" sz="1800" dirty="0"/>
        </a:p>
      </dgm:t>
    </dgm:pt>
    <dgm:pt modelId="{BF4F71D0-75B4-4506-B2D0-5C3B40F441AA}" type="parTrans" cxnId="{2F742577-E669-43E7-B351-D2936991FD95}">
      <dgm:prSet/>
      <dgm:spPr/>
    </dgm:pt>
    <dgm:pt modelId="{3B61476A-86A8-498F-BAE1-5F9B1B35CB2F}" type="sibTrans" cxnId="{2F742577-E669-43E7-B351-D2936991FD95}">
      <dgm:prSet/>
      <dgm:spPr/>
    </dgm:pt>
    <dgm:pt modelId="{E2ACE4B6-A32E-446A-A1B2-637E32FCF0A9}">
      <dgm:prSet phldrT="[Text]"/>
      <dgm:spPr/>
      <dgm:t>
        <a:bodyPr/>
        <a:lstStyle/>
        <a:p>
          <a:r>
            <a:rPr lang="en-US" dirty="0" smtClean="0"/>
            <a:t>System Support</a:t>
          </a:r>
          <a:endParaRPr lang="en-US" dirty="0"/>
        </a:p>
      </dgm:t>
    </dgm:pt>
    <dgm:pt modelId="{8C2D9053-99C6-4005-B7BD-F25A000746C5}" type="parTrans" cxnId="{9A2D03CA-F4B6-4B7C-A9DF-DF18839FD69D}">
      <dgm:prSet/>
      <dgm:spPr/>
    </dgm:pt>
    <dgm:pt modelId="{9A21B4DF-E17E-48B3-8ACE-6BEDEFD6611C}" type="sibTrans" cxnId="{9A2D03CA-F4B6-4B7C-A9DF-DF18839FD69D}">
      <dgm:prSet/>
      <dgm:spPr/>
    </dgm:pt>
    <dgm:pt modelId="{54C6138C-1A35-4965-8A76-62D18BD1EC60}">
      <dgm:prSet phldrT="[Text]"/>
      <dgm:spPr/>
      <dgm:t>
        <a:bodyPr/>
        <a:lstStyle/>
        <a:p>
          <a:r>
            <a:rPr lang="en-US" dirty="0" smtClean="0"/>
            <a:t>Server Administrator</a:t>
          </a:r>
          <a:endParaRPr lang="en-US" dirty="0"/>
        </a:p>
      </dgm:t>
    </dgm:pt>
    <dgm:pt modelId="{84198C3E-7CDF-444C-BB99-FBE7D4F26770}" type="parTrans" cxnId="{F7FFA477-80AF-4384-A93B-598D61033103}">
      <dgm:prSet/>
      <dgm:spPr/>
    </dgm:pt>
    <dgm:pt modelId="{15E7FA31-504D-4408-9829-D73FAC9A103C}" type="sibTrans" cxnId="{F7FFA477-80AF-4384-A93B-598D61033103}">
      <dgm:prSet/>
      <dgm:spPr/>
    </dgm:pt>
    <dgm:pt modelId="{4FE2CF3C-3941-4DEC-8A1E-C37FBD9B11AF}">
      <dgm:prSet phldrT="[Text]"/>
      <dgm:spPr/>
      <dgm:t>
        <a:bodyPr/>
        <a:lstStyle/>
        <a:p>
          <a:r>
            <a:rPr lang="en-US" dirty="0" smtClean="0"/>
            <a:t>Database Administrator</a:t>
          </a:r>
          <a:endParaRPr lang="en-US" dirty="0"/>
        </a:p>
      </dgm:t>
    </dgm:pt>
    <dgm:pt modelId="{2910775E-52CA-454A-95D9-360A12965F31}" type="parTrans" cxnId="{8FDD32C6-2277-40C7-953C-BB2BA4EB3CD4}">
      <dgm:prSet/>
      <dgm:spPr/>
    </dgm:pt>
    <dgm:pt modelId="{911470FE-CA15-4635-86A4-7BD6634075A5}" type="sibTrans" cxnId="{8FDD32C6-2277-40C7-953C-BB2BA4EB3CD4}">
      <dgm:prSet/>
      <dgm:spPr/>
    </dgm:pt>
    <dgm:pt modelId="{A0561094-6765-46E1-BD2C-F09A2A61D4A0}">
      <dgm:prSet phldrT="[Text]"/>
      <dgm:spPr/>
      <dgm:t>
        <a:bodyPr/>
        <a:lstStyle/>
        <a:p>
          <a:r>
            <a:rPr lang="en-US" dirty="0" smtClean="0"/>
            <a:t>Software Administrator</a:t>
          </a:r>
          <a:endParaRPr lang="en-US" dirty="0"/>
        </a:p>
      </dgm:t>
    </dgm:pt>
    <dgm:pt modelId="{D9EB6475-FE63-4B3D-AC89-015B545035BE}" type="parTrans" cxnId="{81E87817-02E8-416A-8793-7CE68A0B755E}">
      <dgm:prSet/>
      <dgm:spPr/>
    </dgm:pt>
    <dgm:pt modelId="{ABA60ABB-FE98-41D1-9944-3248F8E4D202}" type="sibTrans" cxnId="{81E87817-02E8-416A-8793-7CE68A0B755E}">
      <dgm:prSet/>
      <dgm:spPr/>
    </dgm:pt>
    <dgm:pt modelId="{809A8318-AC1A-48E5-82D1-9930EF2DB66B}">
      <dgm:prSet phldrT="[Text]"/>
      <dgm:spPr/>
      <dgm:t>
        <a:bodyPr/>
        <a:lstStyle/>
        <a:p>
          <a:r>
            <a:rPr lang="en-US" dirty="0" smtClean="0"/>
            <a:t>Identity Management</a:t>
          </a:r>
          <a:endParaRPr lang="en-US" dirty="0"/>
        </a:p>
      </dgm:t>
    </dgm:pt>
    <dgm:pt modelId="{2C21B1C4-4882-4DB8-A929-9D90AE515714}" type="parTrans" cxnId="{7F26C65A-DFA3-464D-BE19-FEC58FB7B25E}">
      <dgm:prSet/>
      <dgm:spPr/>
    </dgm:pt>
    <dgm:pt modelId="{16A37C0C-470B-4D84-B0A0-B14B7F391035}" type="sibTrans" cxnId="{7F26C65A-DFA3-464D-BE19-FEC58FB7B25E}">
      <dgm:prSet/>
      <dgm:spPr/>
    </dgm:pt>
    <dgm:pt modelId="{3E7C725E-3913-4512-9E01-A0A68BAD7990}">
      <dgm:prSet phldrT="[Text]"/>
      <dgm:spPr/>
      <dgm:t>
        <a:bodyPr/>
        <a:lstStyle/>
        <a:p>
          <a:r>
            <a:rPr lang="en-US" dirty="0" smtClean="0"/>
            <a:t>Academic Analytics</a:t>
          </a:r>
          <a:endParaRPr lang="en-US" dirty="0"/>
        </a:p>
      </dgm:t>
    </dgm:pt>
    <dgm:pt modelId="{2F17294A-CEBB-46D6-9A0E-E855B67DB03E}" type="parTrans" cxnId="{EF994DA2-5DAA-48A7-B6A1-252F0BF7CC40}">
      <dgm:prSet/>
      <dgm:spPr/>
    </dgm:pt>
    <dgm:pt modelId="{19F0A6B9-C978-4265-8A64-4319776DB778}" type="sibTrans" cxnId="{EF994DA2-5DAA-48A7-B6A1-252F0BF7CC40}">
      <dgm:prSet/>
      <dgm:spPr/>
    </dgm:pt>
    <dgm:pt modelId="{9E4AEEF6-CA20-4A42-AE22-9291879E61C9}">
      <dgm:prSet phldrT="[Text]"/>
      <dgm:spPr/>
      <dgm:t>
        <a:bodyPr/>
        <a:lstStyle/>
        <a:p>
          <a:r>
            <a:rPr lang="en-US" dirty="0" smtClean="0"/>
            <a:t>Reporting Specialist</a:t>
          </a:r>
          <a:endParaRPr lang="en-US" dirty="0"/>
        </a:p>
      </dgm:t>
    </dgm:pt>
    <dgm:pt modelId="{B0F31396-2814-4419-AEB9-52D616D08351}" type="parTrans" cxnId="{76830D4D-CF2E-4CDF-9E55-6A617BF4E695}">
      <dgm:prSet/>
      <dgm:spPr/>
    </dgm:pt>
    <dgm:pt modelId="{274CC507-B510-4805-BC9C-6E83E04F9E0E}" type="sibTrans" cxnId="{76830D4D-CF2E-4CDF-9E55-6A617BF4E695}">
      <dgm:prSet/>
      <dgm:spPr/>
    </dgm:pt>
    <dgm:pt modelId="{10170C85-40BE-4849-AAA6-37417027B490}">
      <dgm:prSet phldrT="[Text]"/>
      <dgm:spPr/>
      <dgm:t>
        <a:bodyPr/>
        <a:lstStyle/>
        <a:p>
          <a:r>
            <a:rPr lang="en-US" dirty="0" smtClean="0"/>
            <a:t>Data Manager</a:t>
          </a:r>
          <a:endParaRPr lang="en-US" dirty="0"/>
        </a:p>
      </dgm:t>
    </dgm:pt>
    <dgm:pt modelId="{7E62E0C5-ACF9-4806-A411-FB0321A3ED5C}" type="parTrans" cxnId="{377986CA-D098-4DE7-91CB-72B4806B06BC}">
      <dgm:prSet/>
      <dgm:spPr/>
    </dgm:pt>
    <dgm:pt modelId="{509538BE-F810-48F4-BD16-F467FE380372}" type="sibTrans" cxnId="{377986CA-D098-4DE7-91CB-72B4806B06BC}">
      <dgm:prSet/>
      <dgm:spPr/>
    </dgm:pt>
    <dgm:pt modelId="{C4ACDD44-4BC8-4B9D-A16C-6FA3DDFFF460}">
      <dgm:prSet phldrT="[Text]"/>
      <dgm:spPr/>
      <dgm:t>
        <a:bodyPr/>
        <a:lstStyle/>
        <a:p>
          <a:r>
            <a:rPr lang="en-US" dirty="0" smtClean="0"/>
            <a:t>ETL Analyst</a:t>
          </a:r>
          <a:endParaRPr lang="en-US" dirty="0"/>
        </a:p>
      </dgm:t>
    </dgm:pt>
    <dgm:pt modelId="{BAA0DA5E-F2D3-4753-9096-710FEA1ADCEA}" type="parTrans" cxnId="{E60DFD3F-D37F-408D-BEF6-DD6EC968F677}">
      <dgm:prSet/>
      <dgm:spPr/>
    </dgm:pt>
    <dgm:pt modelId="{B985368D-8184-438E-9B2F-5AEA880AF435}" type="sibTrans" cxnId="{E60DFD3F-D37F-408D-BEF6-DD6EC968F677}">
      <dgm:prSet/>
      <dgm:spPr/>
    </dgm:pt>
    <dgm:pt modelId="{FAEFD8C7-F69F-4843-81D9-E61620904BED}" type="pres">
      <dgm:prSet presAssocID="{F5209E92-8037-4092-9A31-C0E36E6E4067}" presName="theList" presStyleCnt="0">
        <dgm:presLayoutVars>
          <dgm:dir/>
          <dgm:animLvl val="lvl"/>
          <dgm:resizeHandles val="exact"/>
        </dgm:presLayoutVars>
      </dgm:prSet>
      <dgm:spPr/>
      <dgm:t>
        <a:bodyPr/>
        <a:lstStyle/>
        <a:p>
          <a:endParaRPr lang="en-US"/>
        </a:p>
      </dgm:t>
    </dgm:pt>
    <dgm:pt modelId="{75DD6C37-B275-4E33-B4EE-77227F91AC48}" type="pres">
      <dgm:prSet presAssocID="{C7C78C12-7C51-4950-A3F0-D3DB5E6BC919}" presName="compNode" presStyleCnt="0"/>
      <dgm:spPr/>
    </dgm:pt>
    <dgm:pt modelId="{C2B02086-15D9-486B-9E6D-DFE7DD88F478}" type="pres">
      <dgm:prSet presAssocID="{C7C78C12-7C51-4950-A3F0-D3DB5E6BC919}" presName="aNode" presStyleLbl="bgShp" presStyleIdx="0" presStyleCnt="5"/>
      <dgm:spPr/>
      <dgm:t>
        <a:bodyPr/>
        <a:lstStyle/>
        <a:p>
          <a:endParaRPr lang="en-US"/>
        </a:p>
      </dgm:t>
    </dgm:pt>
    <dgm:pt modelId="{5DAFB715-9B1A-4406-9DCA-0F26DECEB59B}" type="pres">
      <dgm:prSet presAssocID="{C7C78C12-7C51-4950-A3F0-D3DB5E6BC919}" presName="textNode" presStyleLbl="bgShp" presStyleIdx="0" presStyleCnt="5"/>
      <dgm:spPr/>
      <dgm:t>
        <a:bodyPr/>
        <a:lstStyle/>
        <a:p>
          <a:endParaRPr lang="en-US"/>
        </a:p>
      </dgm:t>
    </dgm:pt>
    <dgm:pt modelId="{E218E4AC-F8A0-46C0-9E45-A98C6217A230}" type="pres">
      <dgm:prSet presAssocID="{C7C78C12-7C51-4950-A3F0-D3DB5E6BC919}" presName="compChildNode" presStyleCnt="0"/>
      <dgm:spPr/>
    </dgm:pt>
    <dgm:pt modelId="{4D233D24-8A1F-45EE-AA2C-272E125EF491}" type="pres">
      <dgm:prSet presAssocID="{C7C78C12-7C51-4950-A3F0-D3DB5E6BC919}" presName="theInnerList" presStyleCnt="0"/>
      <dgm:spPr/>
    </dgm:pt>
    <dgm:pt modelId="{4A8D6ECD-24E9-4DED-A5D8-BE2323CE2A3A}" type="pres">
      <dgm:prSet presAssocID="{AA30842E-77A8-4152-B93E-8CC2D90B7C47}" presName="childNode" presStyleLbl="node1" presStyleIdx="0" presStyleCnt="12">
        <dgm:presLayoutVars>
          <dgm:bulletEnabled val="1"/>
        </dgm:presLayoutVars>
      </dgm:prSet>
      <dgm:spPr/>
      <dgm:t>
        <a:bodyPr/>
        <a:lstStyle/>
        <a:p>
          <a:endParaRPr lang="en-US"/>
        </a:p>
      </dgm:t>
    </dgm:pt>
    <dgm:pt modelId="{C9EA63E2-77E8-47A9-AB17-BEADCC11A34F}" type="pres">
      <dgm:prSet presAssocID="{C7C78C12-7C51-4950-A3F0-D3DB5E6BC919}" presName="aSpace" presStyleCnt="0"/>
      <dgm:spPr/>
    </dgm:pt>
    <dgm:pt modelId="{9E07DC31-6BEE-4A64-A341-EC9181CC1467}" type="pres">
      <dgm:prSet presAssocID="{70B2B187-7CC6-4AD7-8C51-5690896E0BB7}" presName="compNode" presStyleCnt="0"/>
      <dgm:spPr/>
    </dgm:pt>
    <dgm:pt modelId="{0C265287-E082-4A24-BFC2-844EFAD7744D}" type="pres">
      <dgm:prSet presAssocID="{70B2B187-7CC6-4AD7-8C51-5690896E0BB7}" presName="aNode" presStyleLbl="bgShp" presStyleIdx="1" presStyleCnt="5"/>
      <dgm:spPr/>
      <dgm:t>
        <a:bodyPr/>
        <a:lstStyle/>
        <a:p>
          <a:endParaRPr lang="en-US"/>
        </a:p>
      </dgm:t>
    </dgm:pt>
    <dgm:pt modelId="{82299DE5-B7A4-41FE-BF1F-9D8C8877B74E}" type="pres">
      <dgm:prSet presAssocID="{70B2B187-7CC6-4AD7-8C51-5690896E0BB7}" presName="textNode" presStyleLbl="bgShp" presStyleIdx="1" presStyleCnt="5"/>
      <dgm:spPr/>
      <dgm:t>
        <a:bodyPr/>
        <a:lstStyle/>
        <a:p>
          <a:endParaRPr lang="en-US"/>
        </a:p>
      </dgm:t>
    </dgm:pt>
    <dgm:pt modelId="{40557508-DA42-4E88-89F1-5DF1E9F04642}" type="pres">
      <dgm:prSet presAssocID="{70B2B187-7CC6-4AD7-8C51-5690896E0BB7}" presName="compChildNode" presStyleCnt="0"/>
      <dgm:spPr/>
    </dgm:pt>
    <dgm:pt modelId="{949E057E-8CBC-48E6-9F3E-62E7B2D75244}" type="pres">
      <dgm:prSet presAssocID="{70B2B187-7CC6-4AD7-8C51-5690896E0BB7}" presName="theInnerList" presStyleCnt="0"/>
      <dgm:spPr/>
    </dgm:pt>
    <dgm:pt modelId="{DCD612A0-9D53-433E-9C09-0640C6A45974}" type="pres">
      <dgm:prSet presAssocID="{1F6488E5-6D08-4BB6-8382-75531B4B943B}" presName="childNode" presStyleLbl="node1" presStyleIdx="1" presStyleCnt="12">
        <dgm:presLayoutVars>
          <dgm:bulletEnabled val="1"/>
        </dgm:presLayoutVars>
      </dgm:prSet>
      <dgm:spPr/>
      <dgm:t>
        <a:bodyPr/>
        <a:lstStyle/>
        <a:p>
          <a:endParaRPr lang="en-US"/>
        </a:p>
      </dgm:t>
    </dgm:pt>
    <dgm:pt modelId="{4ED8924D-FDF4-498C-ACF8-703BCA707D99}" type="pres">
      <dgm:prSet presAssocID="{1F6488E5-6D08-4BB6-8382-75531B4B943B}" presName="aSpace2" presStyleCnt="0"/>
      <dgm:spPr/>
    </dgm:pt>
    <dgm:pt modelId="{D82EF833-DBE9-4D82-9DDA-F94F2843DC0D}" type="pres">
      <dgm:prSet presAssocID="{441C103F-A776-4979-A885-8CAAEBBAD0B5}" presName="childNode" presStyleLbl="node1" presStyleIdx="2" presStyleCnt="12">
        <dgm:presLayoutVars>
          <dgm:bulletEnabled val="1"/>
        </dgm:presLayoutVars>
      </dgm:prSet>
      <dgm:spPr/>
      <dgm:t>
        <a:bodyPr/>
        <a:lstStyle/>
        <a:p>
          <a:endParaRPr lang="en-US"/>
        </a:p>
      </dgm:t>
    </dgm:pt>
    <dgm:pt modelId="{0C5571AC-1395-4F3E-A073-0B3DDF593978}" type="pres">
      <dgm:prSet presAssocID="{441C103F-A776-4979-A885-8CAAEBBAD0B5}" presName="aSpace2" presStyleCnt="0"/>
      <dgm:spPr/>
    </dgm:pt>
    <dgm:pt modelId="{A57D3124-1CA4-44F6-A942-479EEC0CC6EC}" type="pres">
      <dgm:prSet presAssocID="{68DE40CA-271E-4F17-8F4C-B5BA341C5331}" presName="childNode" presStyleLbl="node1" presStyleIdx="3" presStyleCnt="12">
        <dgm:presLayoutVars>
          <dgm:bulletEnabled val="1"/>
        </dgm:presLayoutVars>
      </dgm:prSet>
      <dgm:spPr/>
      <dgm:t>
        <a:bodyPr/>
        <a:lstStyle/>
        <a:p>
          <a:endParaRPr lang="en-US"/>
        </a:p>
      </dgm:t>
    </dgm:pt>
    <dgm:pt modelId="{2304BA4D-25B3-4D7F-B1DA-7A811842040D}" type="pres">
      <dgm:prSet presAssocID="{70B2B187-7CC6-4AD7-8C51-5690896E0BB7}" presName="aSpace" presStyleCnt="0"/>
      <dgm:spPr/>
    </dgm:pt>
    <dgm:pt modelId="{5779C946-2E38-477B-A7B3-8270527F8963}" type="pres">
      <dgm:prSet presAssocID="{5A2E45C9-7A1D-4334-B430-3E654496173D}" presName="compNode" presStyleCnt="0"/>
      <dgm:spPr/>
    </dgm:pt>
    <dgm:pt modelId="{D857BA15-1E30-48D3-B324-302D21FA4706}" type="pres">
      <dgm:prSet presAssocID="{5A2E45C9-7A1D-4334-B430-3E654496173D}" presName="aNode" presStyleLbl="bgShp" presStyleIdx="2" presStyleCnt="5"/>
      <dgm:spPr/>
      <dgm:t>
        <a:bodyPr/>
        <a:lstStyle/>
        <a:p>
          <a:endParaRPr lang="en-US"/>
        </a:p>
      </dgm:t>
    </dgm:pt>
    <dgm:pt modelId="{D7DB93A8-B91B-486A-89D7-61096DFE1CEC}" type="pres">
      <dgm:prSet presAssocID="{5A2E45C9-7A1D-4334-B430-3E654496173D}" presName="textNode" presStyleLbl="bgShp" presStyleIdx="2" presStyleCnt="5"/>
      <dgm:spPr/>
      <dgm:t>
        <a:bodyPr/>
        <a:lstStyle/>
        <a:p>
          <a:endParaRPr lang="en-US"/>
        </a:p>
      </dgm:t>
    </dgm:pt>
    <dgm:pt modelId="{2439BD3C-E5AB-4BA5-AC33-B55293FA8BE3}" type="pres">
      <dgm:prSet presAssocID="{5A2E45C9-7A1D-4334-B430-3E654496173D}" presName="compChildNode" presStyleCnt="0"/>
      <dgm:spPr/>
    </dgm:pt>
    <dgm:pt modelId="{FDEFFDC1-C29C-4791-BC57-6F32C217425A}" type="pres">
      <dgm:prSet presAssocID="{5A2E45C9-7A1D-4334-B430-3E654496173D}" presName="theInnerList" presStyleCnt="0"/>
      <dgm:spPr/>
    </dgm:pt>
    <dgm:pt modelId="{1BBC67C1-0888-4E58-98E8-7BB9A4CE0724}" type="pres">
      <dgm:prSet presAssocID="{93569A9F-91CE-4C58-B210-EF7EE145B306}" presName="childNode" presStyleLbl="node1" presStyleIdx="4" presStyleCnt="12" custScaleX="110535">
        <dgm:presLayoutVars>
          <dgm:bulletEnabled val="1"/>
        </dgm:presLayoutVars>
      </dgm:prSet>
      <dgm:spPr/>
      <dgm:t>
        <a:bodyPr/>
        <a:lstStyle/>
        <a:p>
          <a:endParaRPr lang="en-US"/>
        </a:p>
      </dgm:t>
    </dgm:pt>
    <dgm:pt modelId="{93B143F2-538B-4636-B055-FECCAEB7B874}" type="pres">
      <dgm:prSet presAssocID="{5A2E45C9-7A1D-4334-B430-3E654496173D}" presName="aSpace" presStyleCnt="0"/>
      <dgm:spPr/>
    </dgm:pt>
    <dgm:pt modelId="{19A1F3E3-FAD9-4C97-B2D3-25A879637F21}" type="pres">
      <dgm:prSet presAssocID="{E2ACE4B6-A32E-446A-A1B2-637E32FCF0A9}" presName="compNode" presStyleCnt="0"/>
      <dgm:spPr/>
    </dgm:pt>
    <dgm:pt modelId="{371B2BFF-BA0D-42B0-92A4-4098AE2F3D7B}" type="pres">
      <dgm:prSet presAssocID="{E2ACE4B6-A32E-446A-A1B2-637E32FCF0A9}" presName="aNode" presStyleLbl="bgShp" presStyleIdx="3" presStyleCnt="5"/>
      <dgm:spPr/>
      <dgm:t>
        <a:bodyPr/>
        <a:lstStyle/>
        <a:p>
          <a:endParaRPr lang="en-US"/>
        </a:p>
      </dgm:t>
    </dgm:pt>
    <dgm:pt modelId="{64AF4C34-EC79-42A1-BF08-13C4D10777CE}" type="pres">
      <dgm:prSet presAssocID="{E2ACE4B6-A32E-446A-A1B2-637E32FCF0A9}" presName="textNode" presStyleLbl="bgShp" presStyleIdx="3" presStyleCnt="5"/>
      <dgm:spPr/>
      <dgm:t>
        <a:bodyPr/>
        <a:lstStyle/>
        <a:p>
          <a:endParaRPr lang="en-US"/>
        </a:p>
      </dgm:t>
    </dgm:pt>
    <dgm:pt modelId="{75F29CD9-C6A9-4CAD-84AB-641783D818E8}" type="pres">
      <dgm:prSet presAssocID="{E2ACE4B6-A32E-446A-A1B2-637E32FCF0A9}" presName="compChildNode" presStyleCnt="0"/>
      <dgm:spPr/>
    </dgm:pt>
    <dgm:pt modelId="{047C478A-8639-4D5D-B28D-4CEF42A9356B}" type="pres">
      <dgm:prSet presAssocID="{E2ACE4B6-A32E-446A-A1B2-637E32FCF0A9}" presName="theInnerList" presStyleCnt="0"/>
      <dgm:spPr/>
    </dgm:pt>
    <dgm:pt modelId="{C4C220B2-A247-45C2-9F7F-45796A255769}" type="pres">
      <dgm:prSet presAssocID="{54C6138C-1A35-4965-8A76-62D18BD1EC60}" presName="childNode" presStyleLbl="node1" presStyleIdx="5" presStyleCnt="12">
        <dgm:presLayoutVars>
          <dgm:bulletEnabled val="1"/>
        </dgm:presLayoutVars>
      </dgm:prSet>
      <dgm:spPr/>
      <dgm:t>
        <a:bodyPr/>
        <a:lstStyle/>
        <a:p>
          <a:endParaRPr lang="en-US"/>
        </a:p>
      </dgm:t>
    </dgm:pt>
    <dgm:pt modelId="{3684D507-B482-4518-9326-523B8BCC0DDA}" type="pres">
      <dgm:prSet presAssocID="{54C6138C-1A35-4965-8A76-62D18BD1EC60}" presName="aSpace2" presStyleCnt="0"/>
      <dgm:spPr/>
    </dgm:pt>
    <dgm:pt modelId="{CC2AEDE1-5CFA-40B5-B777-CCD8CE97F56E}" type="pres">
      <dgm:prSet presAssocID="{4FE2CF3C-3941-4DEC-8A1E-C37FBD9B11AF}" presName="childNode" presStyleLbl="node1" presStyleIdx="6" presStyleCnt="12">
        <dgm:presLayoutVars>
          <dgm:bulletEnabled val="1"/>
        </dgm:presLayoutVars>
      </dgm:prSet>
      <dgm:spPr/>
      <dgm:t>
        <a:bodyPr/>
        <a:lstStyle/>
        <a:p>
          <a:endParaRPr lang="en-US"/>
        </a:p>
      </dgm:t>
    </dgm:pt>
    <dgm:pt modelId="{78367C6C-2C18-41FA-A74A-E2248F60462F}" type="pres">
      <dgm:prSet presAssocID="{4FE2CF3C-3941-4DEC-8A1E-C37FBD9B11AF}" presName="aSpace2" presStyleCnt="0"/>
      <dgm:spPr/>
    </dgm:pt>
    <dgm:pt modelId="{5809F270-DA69-43AE-8755-94F090747033}" type="pres">
      <dgm:prSet presAssocID="{A0561094-6765-46E1-BD2C-F09A2A61D4A0}" presName="childNode" presStyleLbl="node1" presStyleIdx="7" presStyleCnt="12">
        <dgm:presLayoutVars>
          <dgm:bulletEnabled val="1"/>
        </dgm:presLayoutVars>
      </dgm:prSet>
      <dgm:spPr/>
      <dgm:t>
        <a:bodyPr/>
        <a:lstStyle/>
        <a:p>
          <a:endParaRPr lang="en-US"/>
        </a:p>
      </dgm:t>
    </dgm:pt>
    <dgm:pt modelId="{BD001880-E12F-42F1-A8F0-DE55F239D33D}" type="pres">
      <dgm:prSet presAssocID="{A0561094-6765-46E1-BD2C-F09A2A61D4A0}" presName="aSpace2" presStyleCnt="0"/>
      <dgm:spPr/>
    </dgm:pt>
    <dgm:pt modelId="{4FCD0A5E-D27A-4B4B-8CB9-B2955D088404}" type="pres">
      <dgm:prSet presAssocID="{809A8318-AC1A-48E5-82D1-9930EF2DB66B}" presName="childNode" presStyleLbl="node1" presStyleIdx="8" presStyleCnt="12">
        <dgm:presLayoutVars>
          <dgm:bulletEnabled val="1"/>
        </dgm:presLayoutVars>
      </dgm:prSet>
      <dgm:spPr/>
      <dgm:t>
        <a:bodyPr/>
        <a:lstStyle/>
        <a:p>
          <a:endParaRPr lang="en-US"/>
        </a:p>
      </dgm:t>
    </dgm:pt>
    <dgm:pt modelId="{ABC9503A-4A4A-4BF7-839A-088DAC622017}" type="pres">
      <dgm:prSet presAssocID="{E2ACE4B6-A32E-446A-A1B2-637E32FCF0A9}" presName="aSpace" presStyleCnt="0"/>
      <dgm:spPr/>
    </dgm:pt>
    <dgm:pt modelId="{B00EF271-FE0F-446D-A5BF-DAE7C34A379A}" type="pres">
      <dgm:prSet presAssocID="{3E7C725E-3913-4512-9E01-A0A68BAD7990}" presName="compNode" presStyleCnt="0"/>
      <dgm:spPr/>
    </dgm:pt>
    <dgm:pt modelId="{40FF63A3-95AE-4DBC-8DAB-CCE60ADD54B8}" type="pres">
      <dgm:prSet presAssocID="{3E7C725E-3913-4512-9E01-A0A68BAD7990}" presName="aNode" presStyleLbl="bgShp" presStyleIdx="4" presStyleCnt="5"/>
      <dgm:spPr/>
      <dgm:t>
        <a:bodyPr/>
        <a:lstStyle/>
        <a:p>
          <a:endParaRPr lang="en-US"/>
        </a:p>
      </dgm:t>
    </dgm:pt>
    <dgm:pt modelId="{46317EC2-341E-47D6-814D-301CD6F34C7F}" type="pres">
      <dgm:prSet presAssocID="{3E7C725E-3913-4512-9E01-A0A68BAD7990}" presName="textNode" presStyleLbl="bgShp" presStyleIdx="4" presStyleCnt="5"/>
      <dgm:spPr/>
      <dgm:t>
        <a:bodyPr/>
        <a:lstStyle/>
        <a:p>
          <a:endParaRPr lang="en-US"/>
        </a:p>
      </dgm:t>
    </dgm:pt>
    <dgm:pt modelId="{F3C02587-668C-4308-B0E9-0564D8B35DD8}" type="pres">
      <dgm:prSet presAssocID="{3E7C725E-3913-4512-9E01-A0A68BAD7990}" presName="compChildNode" presStyleCnt="0"/>
      <dgm:spPr/>
    </dgm:pt>
    <dgm:pt modelId="{5C706586-FF96-4620-A921-2C5818F025D4}" type="pres">
      <dgm:prSet presAssocID="{3E7C725E-3913-4512-9E01-A0A68BAD7990}" presName="theInnerList" presStyleCnt="0"/>
      <dgm:spPr/>
    </dgm:pt>
    <dgm:pt modelId="{09060C27-B876-4BF1-84B5-5D94548F2AA2}" type="pres">
      <dgm:prSet presAssocID="{9E4AEEF6-CA20-4A42-AE22-9291879E61C9}" presName="childNode" presStyleLbl="node1" presStyleIdx="9" presStyleCnt="12">
        <dgm:presLayoutVars>
          <dgm:bulletEnabled val="1"/>
        </dgm:presLayoutVars>
      </dgm:prSet>
      <dgm:spPr/>
      <dgm:t>
        <a:bodyPr/>
        <a:lstStyle/>
        <a:p>
          <a:endParaRPr lang="en-US"/>
        </a:p>
      </dgm:t>
    </dgm:pt>
    <dgm:pt modelId="{EA80C5BA-4B17-4C85-B149-42D3494127B2}" type="pres">
      <dgm:prSet presAssocID="{9E4AEEF6-CA20-4A42-AE22-9291879E61C9}" presName="aSpace2" presStyleCnt="0"/>
      <dgm:spPr/>
    </dgm:pt>
    <dgm:pt modelId="{9FC7B9EA-30F0-4CF5-A96D-60078778DA2F}" type="pres">
      <dgm:prSet presAssocID="{10170C85-40BE-4849-AAA6-37417027B490}" presName="childNode" presStyleLbl="node1" presStyleIdx="10" presStyleCnt="12">
        <dgm:presLayoutVars>
          <dgm:bulletEnabled val="1"/>
        </dgm:presLayoutVars>
      </dgm:prSet>
      <dgm:spPr/>
      <dgm:t>
        <a:bodyPr/>
        <a:lstStyle/>
        <a:p>
          <a:endParaRPr lang="en-US"/>
        </a:p>
      </dgm:t>
    </dgm:pt>
    <dgm:pt modelId="{E971EA31-B32C-4EE4-AAD6-0896ABA61BFE}" type="pres">
      <dgm:prSet presAssocID="{10170C85-40BE-4849-AAA6-37417027B490}" presName="aSpace2" presStyleCnt="0"/>
      <dgm:spPr/>
    </dgm:pt>
    <dgm:pt modelId="{B1A12BF9-B17D-42C3-BBA5-5346774CEF2C}" type="pres">
      <dgm:prSet presAssocID="{C4ACDD44-4BC8-4B9D-A16C-6FA3DDFFF460}" presName="childNode" presStyleLbl="node1" presStyleIdx="11" presStyleCnt="12">
        <dgm:presLayoutVars>
          <dgm:bulletEnabled val="1"/>
        </dgm:presLayoutVars>
      </dgm:prSet>
      <dgm:spPr/>
      <dgm:t>
        <a:bodyPr/>
        <a:lstStyle/>
        <a:p>
          <a:endParaRPr lang="en-US"/>
        </a:p>
      </dgm:t>
    </dgm:pt>
  </dgm:ptLst>
  <dgm:cxnLst>
    <dgm:cxn modelId="{9234897C-6889-4666-A6B2-5E5686F8F095}" type="presOf" srcId="{C4ACDD44-4BC8-4B9D-A16C-6FA3DDFFF460}" destId="{B1A12BF9-B17D-42C3-BBA5-5346774CEF2C}" srcOrd="0" destOrd="0" presId="urn:microsoft.com/office/officeart/2005/8/layout/lProcess2"/>
    <dgm:cxn modelId="{448CEEF7-6015-40D5-8DA4-D5022D287960}" type="presOf" srcId="{AA30842E-77A8-4152-B93E-8CC2D90B7C47}" destId="{4A8D6ECD-24E9-4DED-A5D8-BE2323CE2A3A}" srcOrd="0" destOrd="0" presId="urn:microsoft.com/office/officeart/2005/8/layout/lProcess2"/>
    <dgm:cxn modelId="{C018FF26-D3F3-4420-9915-00A17B2C0154}" type="presOf" srcId="{4FE2CF3C-3941-4DEC-8A1E-C37FBD9B11AF}" destId="{CC2AEDE1-5CFA-40B5-B777-CCD8CE97F56E}" srcOrd="0" destOrd="0" presId="urn:microsoft.com/office/officeart/2005/8/layout/lProcess2"/>
    <dgm:cxn modelId="{7F26C65A-DFA3-464D-BE19-FEC58FB7B25E}" srcId="{E2ACE4B6-A32E-446A-A1B2-637E32FCF0A9}" destId="{809A8318-AC1A-48E5-82D1-9930EF2DB66B}" srcOrd="3" destOrd="0" parTransId="{2C21B1C4-4882-4DB8-A929-9D90AE515714}" sibTransId="{16A37C0C-470B-4D84-B0A0-B14B7F391035}"/>
    <dgm:cxn modelId="{F24FBB2D-248B-4788-BC68-3DA35F8B466C}" type="presOf" srcId="{F5209E92-8037-4092-9A31-C0E36E6E4067}" destId="{FAEFD8C7-F69F-4843-81D9-E61620904BED}" srcOrd="0" destOrd="0" presId="urn:microsoft.com/office/officeart/2005/8/layout/lProcess2"/>
    <dgm:cxn modelId="{F7FFA477-80AF-4384-A93B-598D61033103}" srcId="{E2ACE4B6-A32E-446A-A1B2-637E32FCF0A9}" destId="{54C6138C-1A35-4965-8A76-62D18BD1EC60}" srcOrd="0" destOrd="0" parTransId="{84198C3E-7CDF-444C-BB99-FBE7D4F26770}" sibTransId="{15E7FA31-504D-4408-9829-D73FAC9A103C}"/>
    <dgm:cxn modelId="{91D46D0F-D3B7-4F16-8553-D018609C8936}" srcId="{C7C78C12-7C51-4950-A3F0-D3DB5E6BC919}" destId="{AA30842E-77A8-4152-B93E-8CC2D90B7C47}" srcOrd="0" destOrd="0" parTransId="{416FB0AA-6FEE-4D59-B115-C61FEC211DC5}" sibTransId="{BE2E7314-BA75-4CBC-856C-03DE95DF1058}"/>
    <dgm:cxn modelId="{8FDD32C6-2277-40C7-953C-BB2BA4EB3CD4}" srcId="{E2ACE4B6-A32E-446A-A1B2-637E32FCF0A9}" destId="{4FE2CF3C-3941-4DEC-8A1E-C37FBD9B11AF}" srcOrd="1" destOrd="0" parTransId="{2910775E-52CA-454A-95D9-360A12965F31}" sibTransId="{911470FE-CA15-4635-86A4-7BD6634075A5}"/>
    <dgm:cxn modelId="{2F742577-E669-43E7-B351-D2936991FD95}" srcId="{5A2E45C9-7A1D-4334-B430-3E654496173D}" destId="{93569A9F-91CE-4C58-B210-EF7EE145B306}" srcOrd="0" destOrd="0" parTransId="{BF4F71D0-75B4-4506-B2D0-5C3B40F441AA}" sibTransId="{3B61476A-86A8-498F-BAE1-5F9B1B35CB2F}"/>
    <dgm:cxn modelId="{0C68740E-8CEB-41A1-BABF-A8211F5369A1}" srcId="{F5209E92-8037-4092-9A31-C0E36E6E4067}" destId="{5A2E45C9-7A1D-4334-B430-3E654496173D}" srcOrd="2" destOrd="0" parTransId="{93DF42AB-A71C-417F-A7F6-43E936829025}" sibTransId="{2252078E-B776-4167-83B7-CE36B55BB019}"/>
    <dgm:cxn modelId="{B23B490E-4283-4768-A83E-2B676CFFAE1A}" type="presOf" srcId="{54C6138C-1A35-4965-8A76-62D18BD1EC60}" destId="{C4C220B2-A247-45C2-9F7F-45796A255769}" srcOrd="0" destOrd="0" presId="urn:microsoft.com/office/officeart/2005/8/layout/lProcess2"/>
    <dgm:cxn modelId="{0ACC3ADC-B552-4A31-8D09-85212E900203}" srcId="{70B2B187-7CC6-4AD7-8C51-5690896E0BB7}" destId="{441C103F-A776-4979-A885-8CAAEBBAD0B5}" srcOrd="1" destOrd="0" parTransId="{E0DDCEDE-2C3D-4AED-8637-B1113057EFCB}" sibTransId="{47F03388-4B81-4C43-A2EF-8D46FE3A66FB}"/>
    <dgm:cxn modelId="{9A2D03CA-F4B6-4B7C-A9DF-DF18839FD69D}" srcId="{F5209E92-8037-4092-9A31-C0E36E6E4067}" destId="{E2ACE4B6-A32E-446A-A1B2-637E32FCF0A9}" srcOrd="3" destOrd="0" parTransId="{8C2D9053-99C6-4005-B7BD-F25A000746C5}" sibTransId="{9A21B4DF-E17E-48B3-8ACE-6BEDEFD6611C}"/>
    <dgm:cxn modelId="{06DF0579-B106-403D-9EE9-52E96318305D}" type="presOf" srcId="{3E7C725E-3913-4512-9E01-A0A68BAD7990}" destId="{46317EC2-341E-47D6-814D-301CD6F34C7F}" srcOrd="1" destOrd="0" presId="urn:microsoft.com/office/officeart/2005/8/layout/lProcess2"/>
    <dgm:cxn modelId="{931C4497-C7A4-4455-84B5-155A07EBF86F}" type="presOf" srcId="{70B2B187-7CC6-4AD7-8C51-5690896E0BB7}" destId="{0C265287-E082-4A24-BFC2-844EFAD7744D}" srcOrd="0" destOrd="0" presId="urn:microsoft.com/office/officeart/2005/8/layout/lProcess2"/>
    <dgm:cxn modelId="{E53A48DB-DDC8-4EBD-BA3D-550FBEC52FA7}" type="presOf" srcId="{93569A9F-91CE-4C58-B210-EF7EE145B306}" destId="{1BBC67C1-0888-4E58-98E8-7BB9A4CE0724}" srcOrd="0" destOrd="0" presId="urn:microsoft.com/office/officeart/2005/8/layout/lProcess2"/>
    <dgm:cxn modelId="{BC41068C-7264-4916-9A98-FD9BEFBB56E3}" type="presOf" srcId="{9E4AEEF6-CA20-4A42-AE22-9291879E61C9}" destId="{09060C27-B876-4BF1-84B5-5D94548F2AA2}" srcOrd="0" destOrd="0" presId="urn:microsoft.com/office/officeart/2005/8/layout/lProcess2"/>
    <dgm:cxn modelId="{402F7364-4BEB-4AB1-9834-D900DB610788}" type="presOf" srcId="{5A2E45C9-7A1D-4334-B430-3E654496173D}" destId="{D857BA15-1E30-48D3-B324-302D21FA4706}" srcOrd="0" destOrd="0" presId="urn:microsoft.com/office/officeart/2005/8/layout/lProcess2"/>
    <dgm:cxn modelId="{360F9AFF-DA5F-490A-B9C3-6AA2F8084146}" type="presOf" srcId="{A0561094-6765-46E1-BD2C-F09A2A61D4A0}" destId="{5809F270-DA69-43AE-8755-94F090747033}" srcOrd="0" destOrd="0" presId="urn:microsoft.com/office/officeart/2005/8/layout/lProcess2"/>
    <dgm:cxn modelId="{3A418E77-6972-4A37-8AF3-3A6EC6EC5739}" type="presOf" srcId="{C7C78C12-7C51-4950-A3F0-D3DB5E6BC919}" destId="{5DAFB715-9B1A-4406-9DCA-0F26DECEB59B}" srcOrd="1" destOrd="0" presId="urn:microsoft.com/office/officeart/2005/8/layout/lProcess2"/>
    <dgm:cxn modelId="{E60DFD3F-D37F-408D-BEF6-DD6EC968F677}" srcId="{3E7C725E-3913-4512-9E01-A0A68BAD7990}" destId="{C4ACDD44-4BC8-4B9D-A16C-6FA3DDFFF460}" srcOrd="2" destOrd="0" parTransId="{BAA0DA5E-F2D3-4753-9096-710FEA1ADCEA}" sibTransId="{B985368D-8184-438E-9B2F-5AEA880AF435}"/>
    <dgm:cxn modelId="{1BACACFC-4FDD-46D0-B4D8-9FFD1EF8B74B}" type="presOf" srcId="{70B2B187-7CC6-4AD7-8C51-5690896E0BB7}" destId="{82299DE5-B7A4-41FE-BF1F-9D8C8877B74E}" srcOrd="1" destOrd="0" presId="urn:microsoft.com/office/officeart/2005/8/layout/lProcess2"/>
    <dgm:cxn modelId="{A5CCEC9F-FE0C-4297-8326-F17CBD9373DC}" srcId="{F5209E92-8037-4092-9A31-C0E36E6E4067}" destId="{C7C78C12-7C51-4950-A3F0-D3DB5E6BC919}" srcOrd="0" destOrd="0" parTransId="{B954A0A3-5F10-4679-B981-AD3D09CF9A87}" sibTransId="{94CE47AE-1503-4D99-B52C-406B367B9579}"/>
    <dgm:cxn modelId="{C169BC72-B069-4F5A-9C5D-D73CA9C3B6AA}" type="presOf" srcId="{3E7C725E-3913-4512-9E01-A0A68BAD7990}" destId="{40FF63A3-95AE-4DBC-8DAB-CCE60ADD54B8}" srcOrd="0" destOrd="0" presId="urn:microsoft.com/office/officeart/2005/8/layout/lProcess2"/>
    <dgm:cxn modelId="{3C3F2C84-04B2-41CD-BA35-C3F58566E516}" type="presOf" srcId="{E2ACE4B6-A32E-446A-A1B2-637E32FCF0A9}" destId="{371B2BFF-BA0D-42B0-92A4-4098AE2F3D7B}" srcOrd="0" destOrd="0" presId="urn:microsoft.com/office/officeart/2005/8/layout/lProcess2"/>
    <dgm:cxn modelId="{76830D4D-CF2E-4CDF-9E55-6A617BF4E695}" srcId="{3E7C725E-3913-4512-9E01-A0A68BAD7990}" destId="{9E4AEEF6-CA20-4A42-AE22-9291879E61C9}" srcOrd="0" destOrd="0" parTransId="{B0F31396-2814-4419-AEB9-52D616D08351}" sibTransId="{274CC507-B510-4805-BC9C-6E83E04F9E0E}"/>
    <dgm:cxn modelId="{19AB46D1-3724-499F-AFC6-97B5279B007C}" type="presOf" srcId="{5A2E45C9-7A1D-4334-B430-3E654496173D}" destId="{D7DB93A8-B91B-486A-89D7-61096DFE1CEC}" srcOrd="1" destOrd="0" presId="urn:microsoft.com/office/officeart/2005/8/layout/lProcess2"/>
    <dgm:cxn modelId="{BB1044DC-8227-4531-85D8-89BE5082AEDB}" srcId="{70B2B187-7CC6-4AD7-8C51-5690896E0BB7}" destId="{1F6488E5-6D08-4BB6-8382-75531B4B943B}" srcOrd="0" destOrd="0" parTransId="{C5E48742-E053-4E92-A510-25EDB94F54E2}" sibTransId="{419612A6-0E99-48C4-BB1F-1CD1C04E464E}"/>
    <dgm:cxn modelId="{A4913FA1-AC44-49B3-865E-2DE2F85D7961}" srcId="{F5209E92-8037-4092-9A31-C0E36E6E4067}" destId="{70B2B187-7CC6-4AD7-8C51-5690896E0BB7}" srcOrd="1" destOrd="0" parTransId="{E513E017-568A-47BD-8FBD-EE8A4DFB5D63}" sibTransId="{AA2D91FB-B209-426D-99B0-3F7C7FE2A174}"/>
    <dgm:cxn modelId="{A7FEF44A-49B1-44AA-9836-00544D726152}" srcId="{70B2B187-7CC6-4AD7-8C51-5690896E0BB7}" destId="{68DE40CA-271E-4F17-8F4C-B5BA341C5331}" srcOrd="2" destOrd="0" parTransId="{9ABC89C6-1083-483B-A283-FCCBD2003D6E}" sibTransId="{673B26CC-FCCB-4F11-B972-8FC7D1EAFE2E}"/>
    <dgm:cxn modelId="{EE530829-2DC7-4735-8B64-9EE920A6230A}" type="presOf" srcId="{441C103F-A776-4979-A885-8CAAEBBAD0B5}" destId="{D82EF833-DBE9-4D82-9DDA-F94F2843DC0D}" srcOrd="0" destOrd="0" presId="urn:microsoft.com/office/officeart/2005/8/layout/lProcess2"/>
    <dgm:cxn modelId="{6DF6D641-BC19-48BE-9536-DDF75F68CD12}" type="presOf" srcId="{68DE40CA-271E-4F17-8F4C-B5BA341C5331}" destId="{A57D3124-1CA4-44F6-A942-479EEC0CC6EC}" srcOrd="0" destOrd="0" presId="urn:microsoft.com/office/officeart/2005/8/layout/lProcess2"/>
    <dgm:cxn modelId="{377986CA-D098-4DE7-91CB-72B4806B06BC}" srcId="{3E7C725E-3913-4512-9E01-A0A68BAD7990}" destId="{10170C85-40BE-4849-AAA6-37417027B490}" srcOrd="1" destOrd="0" parTransId="{7E62E0C5-ACF9-4806-A411-FB0321A3ED5C}" sibTransId="{509538BE-F810-48F4-BD16-F467FE380372}"/>
    <dgm:cxn modelId="{714E37BF-035A-40FF-97CC-DC7EC7C92D15}" type="presOf" srcId="{10170C85-40BE-4849-AAA6-37417027B490}" destId="{9FC7B9EA-30F0-4CF5-A96D-60078778DA2F}" srcOrd="0" destOrd="0" presId="urn:microsoft.com/office/officeart/2005/8/layout/lProcess2"/>
    <dgm:cxn modelId="{FB59B963-B52C-4C6B-BEC4-B434CEFA6F2E}" type="presOf" srcId="{809A8318-AC1A-48E5-82D1-9930EF2DB66B}" destId="{4FCD0A5E-D27A-4B4B-8CB9-B2955D088404}" srcOrd="0" destOrd="0" presId="urn:microsoft.com/office/officeart/2005/8/layout/lProcess2"/>
    <dgm:cxn modelId="{EF994DA2-5DAA-48A7-B6A1-252F0BF7CC40}" srcId="{F5209E92-8037-4092-9A31-C0E36E6E4067}" destId="{3E7C725E-3913-4512-9E01-A0A68BAD7990}" srcOrd="4" destOrd="0" parTransId="{2F17294A-CEBB-46D6-9A0E-E855B67DB03E}" sibTransId="{19F0A6B9-C978-4265-8A64-4319776DB778}"/>
    <dgm:cxn modelId="{81E87817-02E8-416A-8793-7CE68A0B755E}" srcId="{E2ACE4B6-A32E-446A-A1B2-637E32FCF0A9}" destId="{A0561094-6765-46E1-BD2C-F09A2A61D4A0}" srcOrd="2" destOrd="0" parTransId="{D9EB6475-FE63-4B3D-AC89-015B545035BE}" sibTransId="{ABA60ABB-FE98-41D1-9944-3248F8E4D202}"/>
    <dgm:cxn modelId="{E7B718E2-5CC5-48A8-8690-21D9837C5A3A}" type="presOf" srcId="{C7C78C12-7C51-4950-A3F0-D3DB5E6BC919}" destId="{C2B02086-15D9-486B-9E6D-DFE7DD88F478}" srcOrd="0" destOrd="0" presId="urn:microsoft.com/office/officeart/2005/8/layout/lProcess2"/>
    <dgm:cxn modelId="{C433EB79-3E96-408B-AFAB-FC8D3B12E2C4}" type="presOf" srcId="{1F6488E5-6D08-4BB6-8382-75531B4B943B}" destId="{DCD612A0-9D53-433E-9C09-0640C6A45974}" srcOrd="0" destOrd="0" presId="urn:microsoft.com/office/officeart/2005/8/layout/lProcess2"/>
    <dgm:cxn modelId="{E2B453A0-C380-4B2F-9A3E-3BD73BCE30C8}" type="presOf" srcId="{E2ACE4B6-A32E-446A-A1B2-637E32FCF0A9}" destId="{64AF4C34-EC79-42A1-BF08-13C4D10777CE}" srcOrd="1" destOrd="0" presId="urn:microsoft.com/office/officeart/2005/8/layout/lProcess2"/>
    <dgm:cxn modelId="{D7C6F8C6-AEA6-4062-8B75-8B368C0186E6}" type="presParOf" srcId="{FAEFD8C7-F69F-4843-81D9-E61620904BED}" destId="{75DD6C37-B275-4E33-B4EE-77227F91AC48}" srcOrd="0" destOrd="0" presId="urn:microsoft.com/office/officeart/2005/8/layout/lProcess2"/>
    <dgm:cxn modelId="{1A61152B-AC32-4D9D-91AF-5C5D714D8FA0}" type="presParOf" srcId="{75DD6C37-B275-4E33-B4EE-77227F91AC48}" destId="{C2B02086-15D9-486B-9E6D-DFE7DD88F478}" srcOrd="0" destOrd="0" presId="urn:microsoft.com/office/officeart/2005/8/layout/lProcess2"/>
    <dgm:cxn modelId="{A551F482-2968-4734-9E6B-5B3ACC9D7A66}" type="presParOf" srcId="{75DD6C37-B275-4E33-B4EE-77227F91AC48}" destId="{5DAFB715-9B1A-4406-9DCA-0F26DECEB59B}" srcOrd="1" destOrd="0" presId="urn:microsoft.com/office/officeart/2005/8/layout/lProcess2"/>
    <dgm:cxn modelId="{E513E1AD-3381-44FF-A0A1-159245F02A90}" type="presParOf" srcId="{75DD6C37-B275-4E33-B4EE-77227F91AC48}" destId="{E218E4AC-F8A0-46C0-9E45-A98C6217A230}" srcOrd="2" destOrd="0" presId="urn:microsoft.com/office/officeart/2005/8/layout/lProcess2"/>
    <dgm:cxn modelId="{D74C186F-6898-48AA-ACDE-2D2BDE0845A0}" type="presParOf" srcId="{E218E4AC-F8A0-46C0-9E45-A98C6217A230}" destId="{4D233D24-8A1F-45EE-AA2C-272E125EF491}" srcOrd="0" destOrd="0" presId="urn:microsoft.com/office/officeart/2005/8/layout/lProcess2"/>
    <dgm:cxn modelId="{9D512510-0CE2-4621-9BC2-8C2DCA1D7D8C}" type="presParOf" srcId="{4D233D24-8A1F-45EE-AA2C-272E125EF491}" destId="{4A8D6ECD-24E9-4DED-A5D8-BE2323CE2A3A}" srcOrd="0" destOrd="0" presId="urn:microsoft.com/office/officeart/2005/8/layout/lProcess2"/>
    <dgm:cxn modelId="{F138ACC4-149A-480C-982D-E5EA050C5B5C}" type="presParOf" srcId="{FAEFD8C7-F69F-4843-81D9-E61620904BED}" destId="{C9EA63E2-77E8-47A9-AB17-BEADCC11A34F}" srcOrd="1" destOrd="0" presId="urn:microsoft.com/office/officeart/2005/8/layout/lProcess2"/>
    <dgm:cxn modelId="{83287DF0-5FF1-40B0-9AF0-F1B7B3A5B181}" type="presParOf" srcId="{FAEFD8C7-F69F-4843-81D9-E61620904BED}" destId="{9E07DC31-6BEE-4A64-A341-EC9181CC1467}" srcOrd="2" destOrd="0" presId="urn:microsoft.com/office/officeart/2005/8/layout/lProcess2"/>
    <dgm:cxn modelId="{0456BE1A-AB78-48CF-863A-AF1071D671E8}" type="presParOf" srcId="{9E07DC31-6BEE-4A64-A341-EC9181CC1467}" destId="{0C265287-E082-4A24-BFC2-844EFAD7744D}" srcOrd="0" destOrd="0" presId="urn:microsoft.com/office/officeart/2005/8/layout/lProcess2"/>
    <dgm:cxn modelId="{47F7586F-E337-40F1-9109-0C4E03796209}" type="presParOf" srcId="{9E07DC31-6BEE-4A64-A341-EC9181CC1467}" destId="{82299DE5-B7A4-41FE-BF1F-9D8C8877B74E}" srcOrd="1" destOrd="0" presId="urn:microsoft.com/office/officeart/2005/8/layout/lProcess2"/>
    <dgm:cxn modelId="{A371E3BD-5F87-4A6C-B1D9-821CA7491168}" type="presParOf" srcId="{9E07DC31-6BEE-4A64-A341-EC9181CC1467}" destId="{40557508-DA42-4E88-89F1-5DF1E9F04642}" srcOrd="2" destOrd="0" presId="urn:microsoft.com/office/officeart/2005/8/layout/lProcess2"/>
    <dgm:cxn modelId="{5560FBF1-9BAA-498B-9FA1-8E4F93A81D45}" type="presParOf" srcId="{40557508-DA42-4E88-89F1-5DF1E9F04642}" destId="{949E057E-8CBC-48E6-9F3E-62E7B2D75244}" srcOrd="0" destOrd="0" presId="urn:microsoft.com/office/officeart/2005/8/layout/lProcess2"/>
    <dgm:cxn modelId="{38D5307D-27AF-45E3-8B14-9D26FE5889E5}" type="presParOf" srcId="{949E057E-8CBC-48E6-9F3E-62E7B2D75244}" destId="{DCD612A0-9D53-433E-9C09-0640C6A45974}" srcOrd="0" destOrd="0" presId="urn:microsoft.com/office/officeart/2005/8/layout/lProcess2"/>
    <dgm:cxn modelId="{AF5C618F-7048-4BCB-8C97-4C2BE622E520}" type="presParOf" srcId="{949E057E-8CBC-48E6-9F3E-62E7B2D75244}" destId="{4ED8924D-FDF4-498C-ACF8-703BCA707D99}" srcOrd="1" destOrd="0" presId="urn:microsoft.com/office/officeart/2005/8/layout/lProcess2"/>
    <dgm:cxn modelId="{0FF7D36B-357E-4342-B714-87D33F5884F0}" type="presParOf" srcId="{949E057E-8CBC-48E6-9F3E-62E7B2D75244}" destId="{D82EF833-DBE9-4D82-9DDA-F94F2843DC0D}" srcOrd="2" destOrd="0" presId="urn:microsoft.com/office/officeart/2005/8/layout/lProcess2"/>
    <dgm:cxn modelId="{674CC4D6-1D13-4A10-8FFB-4CD9BDC8F8A8}" type="presParOf" srcId="{949E057E-8CBC-48E6-9F3E-62E7B2D75244}" destId="{0C5571AC-1395-4F3E-A073-0B3DDF593978}" srcOrd="3" destOrd="0" presId="urn:microsoft.com/office/officeart/2005/8/layout/lProcess2"/>
    <dgm:cxn modelId="{B8E5D119-E419-4E93-884A-65002048BE58}" type="presParOf" srcId="{949E057E-8CBC-48E6-9F3E-62E7B2D75244}" destId="{A57D3124-1CA4-44F6-A942-479EEC0CC6EC}" srcOrd="4" destOrd="0" presId="urn:microsoft.com/office/officeart/2005/8/layout/lProcess2"/>
    <dgm:cxn modelId="{9419A1ED-0BBF-41F0-ABA8-AA17834E9C65}" type="presParOf" srcId="{FAEFD8C7-F69F-4843-81D9-E61620904BED}" destId="{2304BA4D-25B3-4D7F-B1DA-7A811842040D}" srcOrd="3" destOrd="0" presId="urn:microsoft.com/office/officeart/2005/8/layout/lProcess2"/>
    <dgm:cxn modelId="{D41276DF-B894-4934-9738-93DC6FE897CF}" type="presParOf" srcId="{FAEFD8C7-F69F-4843-81D9-E61620904BED}" destId="{5779C946-2E38-477B-A7B3-8270527F8963}" srcOrd="4" destOrd="0" presId="urn:microsoft.com/office/officeart/2005/8/layout/lProcess2"/>
    <dgm:cxn modelId="{E1D77D23-8581-4328-8739-AF05148C00D0}" type="presParOf" srcId="{5779C946-2E38-477B-A7B3-8270527F8963}" destId="{D857BA15-1E30-48D3-B324-302D21FA4706}" srcOrd="0" destOrd="0" presId="urn:microsoft.com/office/officeart/2005/8/layout/lProcess2"/>
    <dgm:cxn modelId="{8D450D10-ED04-46EB-BF54-BE39660AD932}" type="presParOf" srcId="{5779C946-2E38-477B-A7B3-8270527F8963}" destId="{D7DB93A8-B91B-486A-89D7-61096DFE1CEC}" srcOrd="1" destOrd="0" presId="urn:microsoft.com/office/officeart/2005/8/layout/lProcess2"/>
    <dgm:cxn modelId="{450C6F9C-482D-4CA2-9C59-B2755E4729B0}" type="presParOf" srcId="{5779C946-2E38-477B-A7B3-8270527F8963}" destId="{2439BD3C-E5AB-4BA5-AC33-B55293FA8BE3}" srcOrd="2" destOrd="0" presId="urn:microsoft.com/office/officeart/2005/8/layout/lProcess2"/>
    <dgm:cxn modelId="{B8813BB1-C372-48CC-8E97-A9675EC0260F}" type="presParOf" srcId="{2439BD3C-E5AB-4BA5-AC33-B55293FA8BE3}" destId="{FDEFFDC1-C29C-4791-BC57-6F32C217425A}" srcOrd="0" destOrd="0" presId="urn:microsoft.com/office/officeart/2005/8/layout/lProcess2"/>
    <dgm:cxn modelId="{C1ABC36A-97FA-43BD-8ED1-645911837A79}" type="presParOf" srcId="{FDEFFDC1-C29C-4791-BC57-6F32C217425A}" destId="{1BBC67C1-0888-4E58-98E8-7BB9A4CE0724}" srcOrd="0" destOrd="0" presId="urn:microsoft.com/office/officeart/2005/8/layout/lProcess2"/>
    <dgm:cxn modelId="{564AE9C8-6653-4FD4-911E-DAEC036228A2}" type="presParOf" srcId="{FAEFD8C7-F69F-4843-81D9-E61620904BED}" destId="{93B143F2-538B-4636-B055-FECCAEB7B874}" srcOrd="5" destOrd="0" presId="urn:microsoft.com/office/officeart/2005/8/layout/lProcess2"/>
    <dgm:cxn modelId="{5301C009-0F46-4121-A576-CF5240565AE8}" type="presParOf" srcId="{FAEFD8C7-F69F-4843-81D9-E61620904BED}" destId="{19A1F3E3-FAD9-4C97-B2D3-25A879637F21}" srcOrd="6" destOrd="0" presId="urn:microsoft.com/office/officeart/2005/8/layout/lProcess2"/>
    <dgm:cxn modelId="{3BE3DC74-8BD5-4D5B-BB35-4E1BCEB6AA1A}" type="presParOf" srcId="{19A1F3E3-FAD9-4C97-B2D3-25A879637F21}" destId="{371B2BFF-BA0D-42B0-92A4-4098AE2F3D7B}" srcOrd="0" destOrd="0" presId="urn:microsoft.com/office/officeart/2005/8/layout/lProcess2"/>
    <dgm:cxn modelId="{6FEB6089-016C-4784-9B68-56B65E400499}" type="presParOf" srcId="{19A1F3E3-FAD9-4C97-B2D3-25A879637F21}" destId="{64AF4C34-EC79-42A1-BF08-13C4D10777CE}" srcOrd="1" destOrd="0" presId="urn:microsoft.com/office/officeart/2005/8/layout/lProcess2"/>
    <dgm:cxn modelId="{5430F6A5-6D8D-4AFC-AE1F-2940A0568DC6}" type="presParOf" srcId="{19A1F3E3-FAD9-4C97-B2D3-25A879637F21}" destId="{75F29CD9-C6A9-4CAD-84AB-641783D818E8}" srcOrd="2" destOrd="0" presId="urn:microsoft.com/office/officeart/2005/8/layout/lProcess2"/>
    <dgm:cxn modelId="{C13E7C59-B76B-4882-A092-6760183ED707}" type="presParOf" srcId="{75F29CD9-C6A9-4CAD-84AB-641783D818E8}" destId="{047C478A-8639-4D5D-B28D-4CEF42A9356B}" srcOrd="0" destOrd="0" presId="urn:microsoft.com/office/officeart/2005/8/layout/lProcess2"/>
    <dgm:cxn modelId="{90DE635B-D21D-4DB6-8136-0661E44DFABC}" type="presParOf" srcId="{047C478A-8639-4D5D-B28D-4CEF42A9356B}" destId="{C4C220B2-A247-45C2-9F7F-45796A255769}" srcOrd="0" destOrd="0" presId="urn:microsoft.com/office/officeart/2005/8/layout/lProcess2"/>
    <dgm:cxn modelId="{6E7343DC-A4B3-441E-B200-4920EC1E0D64}" type="presParOf" srcId="{047C478A-8639-4D5D-B28D-4CEF42A9356B}" destId="{3684D507-B482-4518-9326-523B8BCC0DDA}" srcOrd="1" destOrd="0" presId="urn:microsoft.com/office/officeart/2005/8/layout/lProcess2"/>
    <dgm:cxn modelId="{FE79212E-2C76-4EE5-A634-F6D0D1374221}" type="presParOf" srcId="{047C478A-8639-4D5D-B28D-4CEF42A9356B}" destId="{CC2AEDE1-5CFA-40B5-B777-CCD8CE97F56E}" srcOrd="2" destOrd="0" presId="urn:microsoft.com/office/officeart/2005/8/layout/lProcess2"/>
    <dgm:cxn modelId="{60CEE723-2AE1-48EE-8833-F0C70068B6FA}" type="presParOf" srcId="{047C478A-8639-4D5D-B28D-4CEF42A9356B}" destId="{78367C6C-2C18-41FA-A74A-E2248F60462F}" srcOrd="3" destOrd="0" presId="urn:microsoft.com/office/officeart/2005/8/layout/lProcess2"/>
    <dgm:cxn modelId="{5BAB338E-B1BC-46BF-97A1-72C453044567}" type="presParOf" srcId="{047C478A-8639-4D5D-B28D-4CEF42A9356B}" destId="{5809F270-DA69-43AE-8755-94F090747033}" srcOrd="4" destOrd="0" presId="urn:microsoft.com/office/officeart/2005/8/layout/lProcess2"/>
    <dgm:cxn modelId="{6B12B17D-0973-4887-9D73-71EE2BC6BFEC}" type="presParOf" srcId="{047C478A-8639-4D5D-B28D-4CEF42A9356B}" destId="{BD001880-E12F-42F1-A8F0-DE55F239D33D}" srcOrd="5" destOrd="0" presId="urn:microsoft.com/office/officeart/2005/8/layout/lProcess2"/>
    <dgm:cxn modelId="{ADF5C992-B8BF-4DA4-9E70-60468F5992A8}" type="presParOf" srcId="{047C478A-8639-4D5D-B28D-4CEF42A9356B}" destId="{4FCD0A5E-D27A-4B4B-8CB9-B2955D088404}" srcOrd="6" destOrd="0" presId="urn:microsoft.com/office/officeart/2005/8/layout/lProcess2"/>
    <dgm:cxn modelId="{037F7B83-78DF-4997-8D52-4F205F984D5F}" type="presParOf" srcId="{FAEFD8C7-F69F-4843-81D9-E61620904BED}" destId="{ABC9503A-4A4A-4BF7-839A-088DAC622017}" srcOrd="7" destOrd="0" presId="urn:microsoft.com/office/officeart/2005/8/layout/lProcess2"/>
    <dgm:cxn modelId="{E3FFB66B-29B3-46EC-B5F2-8C20B265751E}" type="presParOf" srcId="{FAEFD8C7-F69F-4843-81D9-E61620904BED}" destId="{B00EF271-FE0F-446D-A5BF-DAE7C34A379A}" srcOrd="8" destOrd="0" presId="urn:microsoft.com/office/officeart/2005/8/layout/lProcess2"/>
    <dgm:cxn modelId="{2E308C5F-002C-4611-A310-936E9B636EBE}" type="presParOf" srcId="{B00EF271-FE0F-446D-A5BF-DAE7C34A379A}" destId="{40FF63A3-95AE-4DBC-8DAB-CCE60ADD54B8}" srcOrd="0" destOrd="0" presId="urn:microsoft.com/office/officeart/2005/8/layout/lProcess2"/>
    <dgm:cxn modelId="{42E68ACB-E524-458D-82C1-702119DA418D}" type="presParOf" srcId="{B00EF271-FE0F-446D-A5BF-DAE7C34A379A}" destId="{46317EC2-341E-47D6-814D-301CD6F34C7F}" srcOrd="1" destOrd="0" presId="urn:microsoft.com/office/officeart/2005/8/layout/lProcess2"/>
    <dgm:cxn modelId="{7CBC8E58-CF1A-4CD0-AEA7-3D9D9F4C3254}" type="presParOf" srcId="{B00EF271-FE0F-446D-A5BF-DAE7C34A379A}" destId="{F3C02587-668C-4308-B0E9-0564D8B35DD8}" srcOrd="2" destOrd="0" presId="urn:microsoft.com/office/officeart/2005/8/layout/lProcess2"/>
    <dgm:cxn modelId="{7E240455-3665-42B5-B0EC-0C04780CF4B5}" type="presParOf" srcId="{F3C02587-668C-4308-B0E9-0564D8B35DD8}" destId="{5C706586-FF96-4620-A921-2C5818F025D4}" srcOrd="0" destOrd="0" presId="urn:microsoft.com/office/officeart/2005/8/layout/lProcess2"/>
    <dgm:cxn modelId="{17BB2A20-7159-49DB-8F50-F28BD4F34EC1}" type="presParOf" srcId="{5C706586-FF96-4620-A921-2C5818F025D4}" destId="{09060C27-B876-4BF1-84B5-5D94548F2AA2}" srcOrd="0" destOrd="0" presId="urn:microsoft.com/office/officeart/2005/8/layout/lProcess2"/>
    <dgm:cxn modelId="{3C3739B1-0637-4D9E-83CC-1F3E6A26E725}" type="presParOf" srcId="{5C706586-FF96-4620-A921-2C5818F025D4}" destId="{EA80C5BA-4B17-4C85-B149-42D3494127B2}" srcOrd="1" destOrd="0" presId="urn:microsoft.com/office/officeart/2005/8/layout/lProcess2"/>
    <dgm:cxn modelId="{EBCF686E-545A-4E06-AD29-56CC98C146E4}" type="presParOf" srcId="{5C706586-FF96-4620-A921-2C5818F025D4}" destId="{9FC7B9EA-30F0-4CF5-A96D-60078778DA2F}" srcOrd="2" destOrd="0" presId="urn:microsoft.com/office/officeart/2005/8/layout/lProcess2"/>
    <dgm:cxn modelId="{B14814E1-EEF2-4048-8912-C11C42A9DD52}" type="presParOf" srcId="{5C706586-FF96-4620-A921-2C5818F025D4}" destId="{E971EA31-B32C-4EE4-AAD6-0896ABA61BFE}" srcOrd="3" destOrd="0" presId="urn:microsoft.com/office/officeart/2005/8/layout/lProcess2"/>
    <dgm:cxn modelId="{3687C2E8-9ABF-45B0-9405-E753C971419E}" type="presParOf" srcId="{5C706586-FF96-4620-A921-2C5818F025D4}" destId="{B1A12BF9-B17D-42C3-BBA5-5346774CEF2C}" srcOrd="4" destOrd="0" presId="urn:microsoft.com/office/officeart/2005/8/layout/lProcess2"/>
  </dgm:cxnLst>
  <dgm:bg/>
  <dgm:whole/>
</dgm:dataModel>
</file>

<file path=ppt/diagrams/data23.xml><?xml version="1.0" encoding="utf-8"?>
<dgm:dataModel xmlns:dgm="http://schemas.openxmlformats.org/drawingml/2006/diagram" xmlns:a="http://schemas.openxmlformats.org/drawingml/2006/main">
  <dgm:ptLst>
    <dgm:pt modelId="{F156143B-26E9-41A2-BDE9-C3849891E035}" type="doc">
      <dgm:prSet loTypeId="urn:microsoft.com/office/officeart/2005/8/layout/vList5" loCatId="list" qsTypeId="urn:microsoft.com/office/officeart/2005/8/quickstyle/simple1" qsCatId="simple" csTypeId="urn:microsoft.com/office/officeart/2005/8/colors/colorful3" csCatId="colorful" phldr="1"/>
      <dgm:spPr/>
      <dgm:t>
        <a:bodyPr/>
        <a:lstStyle/>
        <a:p>
          <a:endParaRPr lang="en-US"/>
        </a:p>
      </dgm:t>
    </dgm:pt>
    <dgm:pt modelId="{8936A81F-1A46-45EB-B208-35883949D26E}">
      <dgm:prSet phldrT="[Text]"/>
      <dgm:spPr>
        <a:solidFill>
          <a:schemeClr val="accent4">
            <a:lumMod val="75000"/>
          </a:schemeClr>
        </a:solidFill>
      </dgm:spPr>
      <dgm:t>
        <a:bodyPr/>
        <a:lstStyle/>
        <a:p>
          <a:r>
            <a:rPr lang="en-US" dirty="0" smtClean="0"/>
            <a:t>PROCESS</a:t>
          </a:r>
        </a:p>
        <a:p>
          <a:r>
            <a:rPr lang="en-US" dirty="0" smtClean="0"/>
            <a:t>Implement an expert model to </a:t>
          </a:r>
          <a:r>
            <a:rPr lang="en-US" dirty="0" smtClean="0">
              <a:solidFill>
                <a:srgbClr val="FFFF00"/>
              </a:solidFill>
            </a:rPr>
            <a:t>speed deployment </a:t>
          </a:r>
          <a:r>
            <a:rPr lang="en-US" dirty="0" smtClean="0"/>
            <a:t>of quality systems</a:t>
          </a:r>
          <a:endParaRPr lang="en-US" dirty="0"/>
        </a:p>
      </dgm:t>
    </dgm:pt>
    <dgm:pt modelId="{DACC3623-8DED-4670-A1F5-B7A7D8C72D52}" type="parTrans" cxnId="{CF2DA05A-5F09-4079-8289-A11FD30E106F}">
      <dgm:prSet/>
      <dgm:spPr/>
      <dgm:t>
        <a:bodyPr/>
        <a:lstStyle/>
        <a:p>
          <a:endParaRPr lang="en-US"/>
        </a:p>
      </dgm:t>
    </dgm:pt>
    <dgm:pt modelId="{FF4268E2-5D38-4FB9-80A5-E5D0248B7E05}" type="sibTrans" cxnId="{CF2DA05A-5F09-4079-8289-A11FD30E106F}">
      <dgm:prSet/>
      <dgm:spPr/>
      <dgm:t>
        <a:bodyPr/>
        <a:lstStyle/>
        <a:p>
          <a:endParaRPr lang="en-US"/>
        </a:p>
      </dgm:t>
    </dgm:pt>
    <dgm:pt modelId="{59C6D75F-4517-4CCC-B4DC-8318C5FF938A}">
      <dgm:prSet phldrT="[Text]" custT="1"/>
      <dgm:spPr>
        <a:solidFill>
          <a:schemeClr val="accent4">
            <a:lumMod val="20000"/>
            <a:lumOff val="80000"/>
            <a:alpha val="90000"/>
          </a:schemeClr>
        </a:solidFill>
      </dgm:spPr>
      <dgm:t>
        <a:bodyPr/>
        <a:lstStyle/>
        <a:p>
          <a:r>
            <a:rPr lang="en-US" sz="3200" dirty="0" smtClean="0"/>
            <a:t>Borrow-Buy- Build</a:t>
          </a:r>
          <a:endParaRPr lang="en-US" sz="3200" dirty="0"/>
        </a:p>
      </dgm:t>
    </dgm:pt>
    <dgm:pt modelId="{A603CA91-D249-4A1C-92CE-034E38676B3F}" type="parTrans" cxnId="{0A9C2E38-1549-4CD3-9717-DB0254828F07}">
      <dgm:prSet/>
      <dgm:spPr/>
      <dgm:t>
        <a:bodyPr/>
        <a:lstStyle/>
        <a:p>
          <a:endParaRPr lang="en-US"/>
        </a:p>
      </dgm:t>
    </dgm:pt>
    <dgm:pt modelId="{4D98D9A7-DA56-4888-8038-008A2F34B086}" type="sibTrans" cxnId="{0A9C2E38-1549-4CD3-9717-DB0254828F07}">
      <dgm:prSet/>
      <dgm:spPr/>
      <dgm:t>
        <a:bodyPr/>
        <a:lstStyle/>
        <a:p>
          <a:endParaRPr lang="en-US"/>
        </a:p>
      </dgm:t>
    </dgm:pt>
    <dgm:pt modelId="{329CF67A-9796-466A-8266-CB956D4BCDCF}">
      <dgm:prSet phldrT="[Text]" custT="1"/>
      <dgm:spPr>
        <a:solidFill>
          <a:schemeClr val="accent4">
            <a:lumMod val="20000"/>
            <a:lumOff val="80000"/>
            <a:alpha val="90000"/>
          </a:schemeClr>
        </a:solidFill>
      </dgm:spPr>
      <dgm:t>
        <a:bodyPr/>
        <a:lstStyle/>
        <a:p>
          <a:r>
            <a:rPr lang="en-US" sz="3200" b="1" dirty="0" smtClean="0"/>
            <a:t>Client Empowerment</a:t>
          </a:r>
          <a:endParaRPr lang="en-US" sz="3200" b="1" dirty="0"/>
        </a:p>
      </dgm:t>
    </dgm:pt>
    <dgm:pt modelId="{24E7054C-922D-49A7-A9CB-B624B3B24E90}" type="parTrans" cxnId="{4091A5FB-BD0B-43F8-85C9-C5344E42C7A2}">
      <dgm:prSet/>
      <dgm:spPr/>
      <dgm:t>
        <a:bodyPr/>
        <a:lstStyle/>
        <a:p>
          <a:endParaRPr lang="en-US"/>
        </a:p>
      </dgm:t>
    </dgm:pt>
    <dgm:pt modelId="{8BE8ED2A-EEBC-4E9B-9C3E-B571107C09E7}" type="sibTrans" cxnId="{4091A5FB-BD0B-43F8-85C9-C5344E42C7A2}">
      <dgm:prSet/>
      <dgm:spPr/>
      <dgm:t>
        <a:bodyPr/>
        <a:lstStyle/>
        <a:p>
          <a:endParaRPr lang="en-US"/>
        </a:p>
      </dgm:t>
    </dgm:pt>
    <dgm:pt modelId="{8A6FF232-BF80-468A-9D03-CB943D37CD23}">
      <dgm:prSet phldrT="[Text]" custT="1"/>
      <dgm:spPr>
        <a:solidFill>
          <a:schemeClr val="accent4">
            <a:lumMod val="20000"/>
            <a:lumOff val="80000"/>
            <a:alpha val="90000"/>
          </a:schemeClr>
        </a:solidFill>
      </dgm:spPr>
      <dgm:t>
        <a:bodyPr/>
        <a:lstStyle/>
        <a:p>
          <a:r>
            <a:rPr lang="en-US" sz="3200" dirty="0" smtClean="0"/>
            <a:t>Expertise-Centered vs. Jack-of-All-Trades</a:t>
          </a:r>
          <a:endParaRPr lang="en-US" sz="3200" dirty="0"/>
        </a:p>
      </dgm:t>
    </dgm:pt>
    <dgm:pt modelId="{1D0696CE-F4ED-4D1E-AE79-594D5BA4C515}" type="parTrans" cxnId="{0B46C8F7-423C-47F5-ABFE-BE0F2622892D}">
      <dgm:prSet/>
      <dgm:spPr/>
      <dgm:t>
        <a:bodyPr/>
        <a:lstStyle/>
        <a:p>
          <a:endParaRPr lang="en-US"/>
        </a:p>
      </dgm:t>
    </dgm:pt>
    <dgm:pt modelId="{0D497305-C5CF-4FC4-A2C5-59BBBE7AAFE9}" type="sibTrans" cxnId="{0B46C8F7-423C-47F5-ABFE-BE0F2622892D}">
      <dgm:prSet/>
      <dgm:spPr/>
      <dgm:t>
        <a:bodyPr/>
        <a:lstStyle/>
        <a:p>
          <a:endParaRPr lang="en-US"/>
        </a:p>
      </dgm:t>
    </dgm:pt>
    <dgm:pt modelId="{1779B14E-4A6A-44D2-863A-BA53FE6E5E58}" type="pres">
      <dgm:prSet presAssocID="{F156143B-26E9-41A2-BDE9-C3849891E035}" presName="Name0" presStyleCnt="0">
        <dgm:presLayoutVars>
          <dgm:dir/>
          <dgm:animLvl val="lvl"/>
          <dgm:resizeHandles val="exact"/>
        </dgm:presLayoutVars>
      </dgm:prSet>
      <dgm:spPr/>
      <dgm:t>
        <a:bodyPr/>
        <a:lstStyle/>
        <a:p>
          <a:endParaRPr lang="en-US"/>
        </a:p>
      </dgm:t>
    </dgm:pt>
    <dgm:pt modelId="{E436C775-0682-429C-9DB5-E3C59601BEC1}" type="pres">
      <dgm:prSet presAssocID="{8936A81F-1A46-45EB-B208-35883949D26E}" presName="linNode" presStyleCnt="0"/>
      <dgm:spPr/>
    </dgm:pt>
    <dgm:pt modelId="{1EFE748C-36CE-4737-8358-003E82076293}" type="pres">
      <dgm:prSet presAssocID="{8936A81F-1A46-45EB-B208-35883949D26E}" presName="parentText" presStyleLbl="node1" presStyleIdx="0" presStyleCnt="1">
        <dgm:presLayoutVars>
          <dgm:chMax val="1"/>
          <dgm:bulletEnabled val="1"/>
        </dgm:presLayoutVars>
      </dgm:prSet>
      <dgm:spPr/>
      <dgm:t>
        <a:bodyPr/>
        <a:lstStyle/>
        <a:p>
          <a:endParaRPr lang="en-US"/>
        </a:p>
      </dgm:t>
    </dgm:pt>
    <dgm:pt modelId="{F600DF7D-F7D6-4B26-B768-F13DF8BBF045}" type="pres">
      <dgm:prSet presAssocID="{8936A81F-1A46-45EB-B208-35883949D26E}" presName="descendantText" presStyleLbl="alignAccFollowNode1" presStyleIdx="0" presStyleCnt="1">
        <dgm:presLayoutVars>
          <dgm:bulletEnabled val="1"/>
        </dgm:presLayoutVars>
      </dgm:prSet>
      <dgm:spPr/>
      <dgm:t>
        <a:bodyPr/>
        <a:lstStyle/>
        <a:p>
          <a:endParaRPr lang="en-US"/>
        </a:p>
      </dgm:t>
    </dgm:pt>
  </dgm:ptLst>
  <dgm:cxnLst>
    <dgm:cxn modelId="{0B46C8F7-423C-47F5-ABFE-BE0F2622892D}" srcId="{8936A81F-1A46-45EB-B208-35883949D26E}" destId="{8A6FF232-BF80-468A-9D03-CB943D37CD23}" srcOrd="1" destOrd="0" parTransId="{1D0696CE-F4ED-4D1E-AE79-594D5BA4C515}" sibTransId="{0D497305-C5CF-4FC4-A2C5-59BBBE7AAFE9}"/>
    <dgm:cxn modelId="{0A9C2E38-1549-4CD3-9717-DB0254828F07}" srcId="{8936A81F-1A46-45EB-B208-35883949D26E}" destId="{59C6D75F-4517-4CCC-B4DC-8318C5FF938A}" srcOrd="0" destOrd="0" parTransId="{A603CA91-D249-4A1C-92CE-034E38676B3F}" sibTransId="{4D98D9A7-DA56-4888-8038-008A2F34B086}"/>
    <dgm:cxn modelId="{4091A5FB-BD0B-43F8-85C9-C5344E42C7A2}" srcId="{8936A81F-1A46-45EB-B208-35883949D26E}" destId="{329CF67A-9796-466A-8266-CB956D4BCDCF}" srcOrd="2" destOrd="0" parTransId="{24E7054C-922D-49A7-A9CB-B624B3B24E90}" sibTransId="{8BE8ED2A-EEBC-4E9B-9C3E-B571107C09E7}"/>
    <dgm:cxn modelId="{CF2DA05A-5F09-4079-8289-A11FD30E106F}" srcId="{F156143B-26E9-41A2-BDE9-C3849891E035}" destId="{8936A81F-1A46-45EB-B208-35883949D26E}" srcOrd="0" destOrd="0" parTransId="{DACC3623-8DED-4670-A1F5-B7A7D8C72D52}" sibTransId="{FF4268E2-5D38-4FB9-80A5-E5D0248B7E05}"/>
    <dgm:cxn modelId="{D58037A8-8F9B-450E-B033-31FFDB7EE2B1}" type="presOf" srcId="{59C6D75F-4517-4CCC-B4DC-8318C5FF938A}" destId="{F600DF7D-F7D6-4B26-B768-F13DF8BBF045}" srcOrd="0" destOrd="0" presId="urn:microsoft.com/office/officeart/2005/8/layout/vList5"/>
    <dgm:cxn modelId="{22E7BC58-A65B-4C49-84B4-97870B76EB7C}" type="presOf" srcId="{329CF67A-9796-466A-8266-CB956D4BCDCF}" destId="{F600DF7D-F7D6-4B26-B768-F13DF8BBF045}" srcOrd="0" destOrd="2" presId="urn:microsoft.com/office/officeart/2005/8/layout/vList5"/>
    <dgm:cxn modelId="{9AD16122-18E5-4756-B5E6-9FB4B7ACDAB3}" type="presOf" srcId="{8A6FF232-BF80-468A-9D03-CB943D37CD23}" destId="{F600DF7D-F7D6-4B26-B768-F13DF8BBF045}" srcOrd="0" destOrd="1" presId="urn:microsoft.com/office/officeart/2005/8/layout/vList5"/>
    <dgm:cxn modelId="{759E0292-F0D2-484F-827B-B4F35A22D55A}" type="presOf" srcId="{F156143B-26E9-41A2-BDE9-C3849891E035}" destId="{1779B14E-4A6A-44D2-863A-BA53FE6E5E58}" srcOrd="0" destOrd="0" presId="urn:microsoft.com/office/officeart/2005/8/layout/vList5"/>
    <dgm:cxn modelId="{BBF8B682-5663-4ED5-A80C-383A9B71B1C9}" type="presOf" srcId="{8936A81F-1A46-45EB-B208-35883949D26E}" destId="{1EFE748C-36CE-4737-8358-003E82076293}" srcOrd="0" destOrd="0" presId="urn:microsoft.com/office/officeart/2005/8/layout/vList5"/>
    <dgm:cxn modelId="{D5EFBF0F-1EFE-4F4C-93C2-A870F158EA75}" type="presParOf" srcId="{1779B14E-4A6A-44D2-863A-BA53FE6E5E58}" destId="{E436C775-0682-429C-9DB5-E3C59601BEC1}" srcOrd="0" destOrd="0" presId="urn:microsoft.com/office/officeart/2005/8/layout/vList5"/>
    <dgm:cxn modelId="{788234EB-25A1-4F32-94E6-C8FF8A84E8C1}" type="presParOf" srcId="{E436C775-0682-429C-9DB5-E3C59601BEC1}" destId="{1EFE748C-36CE-4737-8358-003E82076293}" srcOrd="0" destOrd="0" presId="urn:microsoft.com/office/officeart/2005/8/layout/vList5"/>
    <dgm:cxn modelId="{3CAA1CFD-C287-4EBA-B7FE-75D2F8634F3F}" type="presParOf" srcId="{E436C775-0682-429C-9DB5-E3C59601BEC1}" destId="{F600DF7D-F7D6-4B26-B768-F13DF8BBF045}" srcOrd="1" destOrd="0" presId="urn:microsoft.com/office/officeart/2005/8/layout/vList5"/>
  </dgm:cxnLst>
  <dgm:bg/>
  <dgm:whole/>
</dgm:dataModel>
</file>

<file path=ppt/diagrams/data24.xml><?xml version="1.0" encoding="utf-8"?>
<dgm:dataModel xmlns:dgm="http://schemas.openxmlformats.org/drawingml/2006/diagram" xmlns:a="http://schemas.openxmlformats.org/drawingml/2006/main">
  <dgm:ptLst>
    <dgm:pt modelId="{0CD91DEE-38FE-45E3-B591-DD79B4238AE8}" type="doc">
      <dgm:prSet loTypeId="urn:microsoft.com/office/officeart/2005/8/layout/radial1" loCatId="relationship" qsTypeId="urn:microsoft.com/office/officeart/2005/8/quickstyle/simple1" qsCatId="simple" csTypeId="urn:microsoft.com/office/officeart/2005/8/colors/accent1_2" csCatId="accent1" phldr="1"/>
      <dgm:spPr/>
      <dgm:t>
        <a:bodyPr/>
        <a:lstStyle/>
        <a:p>
          <a:endParaRPr lang="en-US"/>
        </a:p>
      </dgm:t>
    </dgm:pt>
    <dgm:pt modelId="{D499FE99-B304-4526-8DA2-69EBA8BC058B}">
      <dgm:prSet/>
      <dgm:spPr/>
      <dgm:t>
        <a:bodyPr/>
        <a:lstStyle/>
        <a:p>
          <a:pPr rtl="0"/>
          <a:r>
            <a:rPr lang="en-US" dirty="0" smtClean="0"/>
            <a:t>Partnership, not service provider</a:t>
          </a:r>
          <a:endParaRPr lang="en-US" dirty="0"/>
        </a:p>
      </dgm:t>
    </dgm:pt>
    <dgm:pt modelId="{AA31EE9E-FD1A-4F21-AE42-EC7B20659CDB}" type="parTrans" cxnId="{4848E8B2-0A55-42FA-82E3-95867CD989A0}">
      <dgm:prSet/>
      <dgm:spPr/>
      <dgm:t>
        <a:bodyPr/>
        <a:lstStyle/>
        <a:p>
          <a:endParaRPr lang="en-US"/>
        </a:p>
      </dgm:t>
    </dgm:pt>
    <dgm:pt modelId="{0B0291A9-3A84-4C2C-AF53-4A723D6DF430}" type="sibTrans" cxnId="{4848E8B2-0A55-42FA-82E3-95867CD989A0}">
      <dgm:prSet/>
      <dgm:spPr/>
      <dgm:t>
        <a:bodyPr/>
        <a:lstStyle/>
        <a:p>
          <a:endParaRPr lang="en-US"/>
        </a:p>
      </dgm:t>
    </dgm:pt>
    <dgm:pt modelId="{4A3A6AA2-73B3-4A29-88C4-FDB612AF1BF1}">
      <dgm:prSet/>
      <dgm:spPr/>
      <dgm:t>
        <a:bodyPr/>
        <a:lstStyle/>
        <a:p>
          <a:pPr rtl="0"/>
          <a:r>
            <a:rPr lang="en-US" dirty="0" smtClean="0"/>
            <a:t>Information-oriented</a:t>
          </a:r>
          <a:endParaRPr lang="en-US" dirty="0"/>
        </a:p>
      </dgm:t>
    </dgm:pt>
    <dgm:pt modelId="{F197E0C6-534B-40EA-BB2A-FF2A6188479F}" type="parTrans" cxnId="{3FE3BC92-2C6A-4C0B-B329-C7CC93A2E17E}">
      <dgm:prSet/>
      <dgm:spPr/>
      <dgm:t>
        <a:bodyPr/>
        <a:lstStyle/>
        <a:p>
          <a:endParaRPr lang="en-US"/>
        </a:p>
      </dgm:t>
    </dgm:pt>
    <dgm:pt modelId="{9198A18B-B133-4CE0-90C9-EBCE079AA1CD}" type="sibTrans" cxnId="{3FE3BC92-2C6A-4C0B-B329-C7CC93A2E17E}">
      <dgm:prSet/>
      <dgm:spPr/>
      <dgm:t>
        <a:bodyPr/>
        <a:lstStyle/>
        <a:p>
          <a:endParaRPr lang="en-US"/>
        </a:p>
      </dgm:t>
    </dgm:pt>
    <dgm:pt modelId="{981A0ED9-34A6-4B66-9DF9-E03A626A34EB}">
      <dgm:prSet/>
      <dgm:spPr/>
      <dgm:t>
        <a:bodyPr/>
        <a:lstStyle/>
        <a:p>
          <a:pPr rtl="0"/>
          <a:r>
            <a:rPr lang="en-US" dirty="0" smtClean="0"/>
            <a:t>Standardization across departments</a:t>
          </a:r>
          <a:endParaRPr lang="en-US" dirty="0"/>
        </a:p>
      </dgm:t>
    </dgm:pt>
    <dgm:pt modelId="{029F28C3-ABAD-4354-924F-91142803DAED}" type="parTrans" cxnId="{3949DE96-158D-40C6-8911-BC131ADD6CBE}">
      <dgm:prSet/>
      <dgm:spPr/>
      <dgm:t>
        <a:bodyPr/>
        <a:lstStyle/>
        <a:p>
          <a:endParaRPr lang="en-US"/>
        </a:p>
      </dgm:t>
    </dgm:pt>
    <dgm:pt modelId="{E37E0C83-4F82-485E-BD5B-BACE04513BF4}" type="sibTrans" cxnId="{3949DE96-158D-40C6-8911-BC131ADD6CBE}">
      <dgm:prSet/>
      <dgm:spPr/>
      <dgm:t>
        <a:bodyPr/>
        <a:lstStyle/>
        <a:p>
          <a:endParaRPr lang="en-US"/>
        </a:p>
      </dgm:t>
    </dgm:pt>
    <dgm:pt modelId="{36439C11-3FE3-4B86-AAA6-58EE2DC812F7}">
      <dgm:prSet/>
      <dgm:spPr/>
      <dgm:t>
        <a:bodyPr/>
        <a:lstStyle/>
        <a:p>
          <a:pPr rtl="0"/>
          <a:r>
            <a:rPr lang="en-US" smtClean="0"/>
            <a:t>Enterprise </a:t>
          </a:r>
          <a:r>
            <a:rPr lang="en-US" dirty="0" smtClean="0"/>
            <a:t>view </a:t>
          </a:r>
          <a:endParaRPr lang="en-US" dirty="0"/>
        </a:p>
      </dgm:t>
    </dgm:pt>
    <dgm:pt modelId="{9F8AEA61-F164-4055-845B-7EA4C3BC2593}" type="parTrans" cxnId="{B0FF399D-830D-4BB8-AEEC-A1709F71AD2A}">
      <dgm:prSet/>
      <dgm:spPr/>
      <dgm:t>
        <a:bodyPr/>
        <a:lstStyle/>
        <a:p>
          <a:endParaRPr lang="en-US"/>
        </a:p>
      </dgm:t>
    </dgm:pt>
    <dgm:pt modelId="{485F9E72-BEF0-4492-BCBB-ADD84B749243}" type="sibTrans" cxnId="{B0FF399D-830D-4BB8-AEEC-A1709F71AD2A}">
      <dgm:prSet/>
      <dgm:spPr/>
    </dgm:pt>
    <dgm:pt modelId="{1743577C-2D22-4C76-BF4A-3428C141CC94}" type="pres">
      <dgm:prSet presAssocID="{0CD91DEE-38FE-45E3-B591-DD79B4238AE8}" presName="cycle" presStyleCnt="0">
        <dgm:presLayoutVars>
          <dgm:chMax val="1"/>
          <dgm:dir/>
          <dgm:animLvl val="ctr"/>
          <dgm:resizeHandles val="exact"/>
        </dgm:presLayoutVars>
      </dgm:prSet>
      <dgm:spPr/>
      <dgm:t>
        <a:bodyPr/>
        <a:lstStyle/>
        <a:p>
          <a:endParaRPr lang="en-US"/>
        </a:p>
      </dgm:t>
    </dgm:pt>
    <dgm:pt modelId="{5E7B3010-BF48-4562-A45A-5D53B2694B08}" type="pres">
      <dgm:prSet presAssocID="{D499FE99-B304-4526-8DA2-69EBA8BC058B}" presName="centerShape" presStyleLbl="node0" presStyleIdx="0" presStyleCnt="1"/>
      <dgm:spPr/>
      <dgm:t>
        <a:bodyPr/>
        <a:lstStyle/>
        <a:p>
          <a:endParaRPr lang="en-US"/>
        </a:p>
      </dgm:t>
    </dgm:pt>
    <dgm:pt modelId="{56F8397B-EA7E-4BA5-913E-A18A16BF1707}" type="pres">
      <dgm:prSet presAssocID="{9F8AEA61-F164-4055-845B-7EA4C3BC2593}" presName="Name9" presStyleLbl="parChTrans1D2" presStyleIdx="0" presStyleCnt="3"/>
      <dgm:spPr/>
      <dgm:t>
        <a:bodyPr/>
        <a:lstStyle/>
        <a:p>
          <a:endParaRPr lang="en-US"/>
        </a:p>
      </dgm:t>
    </dgm:pt>
    <dgm:pt modelId="{C6E03C93-A945-4E5C-AFE0-708C9B42AE02}" type="pres">
      <dgm:prSet presAssocID="{9F8AEA61-F164-4055-845B-7EA4C3BC2593}" presName="connTx" presStyleLbl="parChTrans1D2" presStyleIdx="0" presStyleCnt="3"/>
      <dgm:spPr/>
      <dgm:t>
        <a:bodyPr/>
        <a:lstStyle/>
        <a:p>
          <a:endParaRPr lang="en-US"/>
        </a:p>
      </dgm:t>
    </dgm:pt>
    <dgm:pt modelId="{A15CC80B-6FB3-4626-85B9-D51715D99E8B}" type="pres">
      <dgm:prSet presAssocID="{36439C11-3FE3-4B86-AAA6-58EE2DC812F7}" presName="node" presStyleLbl="node1" presStyleIdx="0" presStyleCnt="3">
        <dgm:presLayoutVars>
          <dgm:bulletEnabled val="1"/>
        </dgm:presLayoutVars>
      </dgm:prSet>
      <dgm:spPr/>
      <dgm:t>
        <a:bodyPr/>
        <a:lstStyle/>
        <a:p>
          <a:endParaRPr lang="en-US"/>
        </a:p>
      </dgm:t>
    </dgm:pt>
    <dgm:pt modelId="{F579F66E-3BE8-4111-95AF-E93CD0D08C00}" type="pres">
      <dgm:prSet presAssocID="{F197E0C6-534B-40EA-BB2A-FF2A6188479F}" presName="Name9" presStyleLbl="parChTrans1D2" presStyleIdx="1" presStyleCnt="3"/>
      <dgm:spPr/>
      <dgm:t>
        <a:bodyPr/>
        <a:lstStyle/>
        <a:p>
          <a:endParaRPr lang="en-US"/>
        </a:p>
      </dgm:t>
    </dgm:pt>
    <dgm:pt modelId="{658E7D12-D403-4D36-8847-7E249031A626}" type="pres">
      <dgm:prSet presAssocID="{F197E0C6-534B-40EA-BB2A-FF2A6188479F}" presName="connTx" presStyleLbl="parChTrans1D2" presStyleIdx="1" presStyleCnt="3"/>
      <dgm:spPr/>
      <dgm:t>
        <a:bodyPr/>
        <a:lstStyle/>
        <a:p>
          <a:endParaRPr lang="en-US"/>
        </a:p>
      </dgm:t>
    </dgm:pt>
    <dgm:pt modelId="{6E4D58E9-392B-4164-B7F0-B9E1D05AB7A8}" type="pres">
      <dgm:prSet presAssocID="{4A3A6AA2-73B3-4A29-88C4-FDB612AF1BF1}" presName="node" presStyleLbl="node1" presStyleIdx="1" presStyleCnt="3">
        <dgm:presLayoutVars>
          <dgm:bulletEnabled val="1"/>
        </dgm:presLayoutVars>
      </dgm:prSet>
      <dgm:spPr/>
      <dgm:t>
        <a:bodyPr/>
        <a:lstStyle/>
        <a:p>
          <a:endParaRPr lang="en-US"/>
        </a:p>
      </dgm:t>
    </dgm:pt>
    <dgm:pt modelId="{E8252031-3161-4A6B-BDBD-4563B12E5464}" type="pres">
      <dgm:prSet presAssocID="{029F28C3-ABAD-4354-924F-91142803DAED}" presName="Name9" presStyleLbl="parChTrans1D2" presStyleIdx="2" presStyleCnt="3"/>
      <dgm:spPr/>
      <dgm:t>
        <a:bodyPr/>
        <a:lstStyle/>
        <a:p>
          <a:endParaRPr lang="en-US"/>
        </a:p>
      </dgm:t>
    </dgm:pt>
    <dgm:pt modelId="{CEE65EDB-2921-41BC-B9FA-31D0B9BE48A9}" type="pres">
      <dgm:prSet presAssocID="{029F28C3-ABAD-4354-924F-91142803DAED}" presName="connTx" presStyleLbl="parChTrans1D2" presStyleIdx="2" presStyleCnt="3"/>
      <dgm:spPr/>
      <dgm:t>
        <a:bodyPr/>
        <a:lstStyle/>
        <a:p>
          <a:endParaRPr lang="en-US"/>
        </a:p>
      </dgm:t>
    </dgm:pt>
    <dgm:pt modelId="{9D68A9F7-4FBF-47A3-B23D-84158F2B1080}" type="pres">
      <dgm:prSet presAssocID="{981A0ED9-34A6-4B66-9DF9-E03A626A34EB}" presName="node" presStyleLbl="node1" presStyleIdx="2" presStyleCnt="3">
        <dgm:presLayoutVars>
          <dgm:bulletEnabled val="1"/>
        </dgm:presLayoutVars>
      </dgm:prSet>
      <dgm:spPr/>
      <dgm:t>
        <a:bodyPr/>
        <a:lstStyle/>
        <a:p>
          <a:endParaRPr lang="en-US"/>
        </a:p>
      </dgm:t>
    </dgm:pt>
  </dgm:ptLst>
  <dgm:cxnLst>
    <dgm:cxn modelId="{3949DE96-158D-40C6-8911-BC131ADD6CBE}" srcId="{D499FE99-B304-4526-8DA2-69EBA8BC058B}" destId="{981A0ED9-34A6-4B66-9DF9-E03A626A34EB}" srcOrd="2" destOrd="0" parTransId="{029F28C3-ABAD-4354-924F-91142803DAED}" sibTransId="{E37E0C83-4F82-485E-BD5B-BACE04513BF4}"/>
    <dgm:cxn modelId="{55076F73-2876-4F31-9FBB-B05115C42FC0}" type="presOf" srcId="{F197E0C6-534B-40EA-BB2A-FF2A6188479F}" destId="{F579F66E-3BE8-4111-95AF-E93CD0D08C00}" srcOrd="0" destOrd="0" presId="urn:microsoft.com/office/officeart/2005/8/layout/radial1"/>
    <dgm:cxn modelId="{4E906AC4-B707-4332-BCC9-1C1BF947ECDD}" type="presOf" srcId="{9F8AEA61-F164-4055-845B-7EA4C3BC2593}" destId="{56F8397B-EA7E-4BA5-913E-A18A16BF1707}" srcOrd="0" destOrd="0" presId="urn:microsoft.com/office/officeart/2005/8/layout/radial1"/>
    <dgm:cxn modelId="{B0FF399D-830D-4BB8-AEEC-A1709F71AD2A}" srcId="{D499FE99-B304-4526-8DA2-69EBA8BC058B}" destId="{36439C11-3FE3-4B86-AAA6-58EE2DC812F7}" srcOrd="0" destOrd="0" parTransId="{9F8AEA61-F164-4055-845B-7EA4C3BC2593}" sibTransId="{485F9E72-BEF0-4492-BCBB-ADD84B749243}"/>
    <dgm:cxn modelId="{BC597AAB-CB5C-4874-88CE-E7DB9658A676}" type="presOf" srcId="{029F28C3-ABAD-4354-924F-91142803DAED}" destId="{E8252031-3161-4A6B-BDBD-4563B12E5464}" srcOrd="0" destOrd="0" presId="urn:microsoft.com/office/officeart/2005/8/layout/radial1"/>
    <dgm:cxn modelId="{CBCE703B-850D-4555-8C6B-5A22ECBBC7E3}" type="presOf" srcId="{029F28C3-ABAD-4354-924F-91142803DAED}" destId="{CEE65EDB-2921-41BC-B9FA-31D0B9BE48A9}" srcOrd="1" destOrd="0" presId="urn:microsoft.com/office/officeart/2005/8/layout/radial1"/>
    <dgm:cxn modelId="{70FEBB43-F5FE-4C06-8008-C0F84C8DA69B}" type="presOf" srcId="{D499FE99-B304-4526-8DA2-69EBA8BC058B}" destId="{5E7B3010-BF48-4562-A45A-5D53B2694B08}" srcOrd="0" destOrd="0" presId="urn:microsoft.com/office/officeart/2005/8/layout/radial1"/>
    <dgm:cxn modelId="{543B6D37-C5D7-4760-884C-E9026DB4EF91}" type="presOf" srcId="{0CD91DEE-38FE-45E3-B591-DD79B4238AE8}" destId="{1743577C-2D22-4C76-BF4A-3428C141CC94}" srcOrd="0" destOrd="0" presId="urn:microsoft.com/office/officeart/2005/8/layout/radial1"/>
    <dgm:cxn modelId="{7C72EB9E-A995-4EE1-955D-52A6070A1FEA}" type="presOf" srcId="{4A3A6AA2-73B3-4A29-88C4-FDB612AF1BF1}" destId="{6E4D58E9-392B-4164-B7F0-B9E1D05AB7A8}" srcOrd="0" destOrd="0" presId="urn:microsoft.com/office/officeart/2005/8/layout/radial1"/>
    <dgm:cxn modelId="{4848E8B2-0A55-42FA-82E3-95867CD989A0}" srcId="{0CD91DEE-38FE-45E3-B591-DD79B4238AE8}" destId="{D499FE99-B304-4526-8DA2-69EBA8BC058B}" srcOrd="0" destOrd="0" parTransId="{AA31EE9E-FD1A-4F21-AE42-EC7B20659CDB}" sibTransId="{0B0291A9-3A84-4C2C-AF53-4A723D6DF430}"/>
    <dgm:cxn modelId="{3FE3BC92-2C6A-4C0B-B329-C7CC93A2E17E}" srcId="{D499FE99-B304-4526-8DA2-69EBA8BC058B}" destId="{4A3A6AA2-73B3-4A29-88C4-FDB612AF1BF1}" srcOrd="1" destOrd="0" parTransId="{F197E0C6-534B-40EA-BB2A-FF2A6188479F}" sibTransId="{9198A18B-B133-4CE0-90C9-EBCE079AA1CD}"/>
    <dgm:cxn modelId="{DCFF0E3D-0A29-463B-A13C-EF5CC52FEDF1}" type="presOf" srcId="{F197E0C6-534B-40EA-BB2A-FF2A6188479F}" destId="{658E7D12-D403-4D36-8847-7E249031A626}" srcOrd="1" destOrd="0" presId="urn:microsoft.com/office/officeart/2005/8/layout/radial1"/>
    <dgm:cxn modelId="{884FE862-8BA9-4899-BB1F-91832FBC3E16}" type="presOf" srcId="{36439C11-3FE3-4B86-AAA6-58EE2DC812F7}" destId="{A15CC80B-6FB3-4626-85B9-D51715D99E8B}" srcOrd="0" destOrd="0" presId="urn:microsoft.com/office/officeart/2005/8/layout/radial1"/>
    <dgm:cxn modelId="{8C78E330-2998-40BC-B5E1-3A9095160074}" type="presOf" srcId="{9F8AEA61-F164-4055-845B-7EA4C3BC2593}" destId="{C6E03C93-A945-4E5C-AFE0-708C9B42AE02}" srcOrd="1" destOrd="0" presId="urn:microsoft.com/office/officeart/2005/8/layout/radial1"/>
    <dgm:cxn modelId="{A7292195-EC85-4E60-8A3A-1722ACC557C1}" type="presOf" srcId="{981A0ED9-34A6-4B66-9DF9-E03A626A34EB}" destId="{9D68A9F7-4FBF-47A3-B23D-84158F2B1080}" srcOrd="0" destOrd="0" presId="urn:microsoft.com/office/officeart/2005/8/layout/radial1"/>
    <dgm:cxn modelId="{84158EC7-F516-4124-B4BE-83A2BDADE18F}" type="presParOf" srcId="{1743577C-2D22-4C76-BF4A-3428C141CC94}" destId="{5E7B3010-BF48-4562-A45A-5D53B2694B08}" srcOrd="0" destOrd="0" presId="urn:microsoft.com/office/officeart/2005/8/layout/radial1"/>
    <dgm:cxn modelId="{191516D8-7B4E-4561-97E5-FC43A86618F6}" type="presParOf" srcId="{1743577C-2D22-4C76-BF4A-3428C141CC94}" destId="{56F8397B-EA7E-4BA5-913E-A18A16BF1707}" srcOrd="1" destOrd="0" presId="urn:microsoft.com/office/officeart/2005/8/layout/radial1"/>
    <dgm:cxn modelId="{4BD433A6-1BBC-4910-BE53-14844316E3EB}" type="presParOf" srcId="{56F8397B-EA7E-4BA5-913E-A18A16BF1707}" destId="{C6E03C93-A945-4E5C-AFE0-708C9B42AE02}" srcOrd="0" destOrd="0" presId="urn:microsoft.com/office/officeart/2005/8/layout/radial1"/>
    <dgm:cxn modelId="{FB45854C-1FDC-4503-9167-DD93281E0A57}" type="presParOf" srcId="{1743577C-2D22-4C76-BF4A-3428C141CC94}" destId="{A15CC80B-6FB3-4626-85B9-D51715D99E8B}" srcOrd="2" destOrd="0" presId="urn:microsoft.com/office/officeart/2005/8/layout/radial1"/>
    <dgm:cxn modelId="{B97D4647-F48E-45B5-BD2B-521A48C50D3D}" type="presParOf" srcId="{1743577C-2D22-4C76-BF4A-3428C141CC94}" destId="{F579F66E-3BE8-4111-95AF-E93CD0D08C00}" srcOrd="3" destOrd="0" presId="urn:microsoft.com/office/officeart/2005/8/layout/radial1"/>
    <dgm:cxn modelId="{375874EA-D4F8-457F-93C2-83F4E5A3AA28}" type="presParOf" srcId="{F579F66E-3BE8-4111-95AF-E93CD0D08C00}" destId="{658E7D12-D403-4D36-8847-7E249031A626}" srcOrd="0" destOrd="0" presId="urn:microsoft.com/office/officeart/2005/8/layout/radial1"/>
    <dgm:cxn modelId="{4F260E9E-BE44-4CB9-93B7-9D7D095D1A13}" type="presParOf" srcId="{1743577C-2D22-4C76-BF4A-3428C141CC94}" destId="{6E4D58E9-392B-4164-B7F0-B9E1D05AB7A8}" srcOrd="4" destOrd="0" presId="urn:microsoft.com/office/officeart/2005/8/layout/radial1"/>
    <dgm:cxn modelId="{2CC86C6C-3B0E-49FE-BC61-DB86B994C0C7}" type="presParOf" srcId="{1743577C-2D22-4C76-BF4A-3428C141CC94}" destId="{E8252031-3161-4A6B-BDBD-4563B12E5464}" srcOrd="5" destOrd="0" presId="urn:microsoft.com/office/officeart/2005/8/layout/radial1"/>
    <dgm:cxn modelId="{BD2D9B4D-8258-4130-93FE-C5B036DE81D1}" type="presParOf" srcId="{E8252031-3161-4A6B-BDBD-4563B12E5464}" destId="{CEE65EDB-2921-41BC-B9FA-31D0B9BE48A9}" srcOrd="0" destOrd="0" presId="urn:microsoft.com/office/officeart/2005/8/layout/radial1"/>
    <dgm:cxn modelId="{025C2A82-B7BA-4D7F-955D-7B82B0EE6F38}" type="presParOf" srcId="{1743577C-2D22-4C76-BF4A-3428C141CC94}" destId="{9D68A9F7-4FBF-47A3-B23D-84158F2B1080}" srcOrd="6" destOrd="0" presId="urn:microsoft.com/office/officeart/2005/8/layout/radial1"/>
  </dgm:cxnLst>
  <dgm:bg/>
  <dgm:whole/>
</dgm:dataModel>
</file>

<file path=ppt/diagrams/data25.xml><?xml version="1.0" encoding="utf-8"?>
<dgm:dataModel xmlns:dgm="http://schemas.openxmlformats.org/drawingml/2006/diagram" xmlns:a="http://schemas.openxmlformats.org/drawingml/2006/main">
  <dgm:ptLst>
    <dgm:pt modelId="{1EE9E1E8-0887-49D4-AD0E-227BBC9EF61A}" type="doc">
      <dgm:prSet loTypeId="urn:microsoft.com/office/officeart/2005/8/layout/hProcess11" loCatId="process" qsTypeId="urn:microsoft.com/office/officeart/2005/8/quickstyle/simple1" qsCatId="simple" csTypeId="urn:microsoft.com/office/officeart/2005/8/colors/accent1_2" csCatId="accent1" phldr="1"/>
      <dgm:spPr/>
    </dgm:pt>
    <dgm:pt modelId="{E1EEDC4C-0741-43B0-BE07-B40444BB3D06}">
      <dgm:prSet phldrT="[Text]"/>
      <dgm:spPr/>
      <dgm:t>
        <a:bodyPr/>
        <a:lstStyle/>
        <a:p>
          <a:r>
            <a:rPr lang="en-US" dirty="0" smtClean="0"/>
            <a:t>Self-Study</a:t>
          </a:r>
          <a:endParaRPr lang="en-US" dirty="0"/>
        </a:p>
      </dgm:t>
    </dgm:pt>
    <dgm:pt modelId="{737B9036-BD14-47C9-AD01-393D92D8D91E}" type="parTrans" cxnId="{DD97780C-287B-4A09-911D-E5E8CA9EFB14}">
      <dgm:prSet/>
      <dgm:spPr/>
      <dgm:t>
        <a:bodyPr/>
        <a:lstStyle/>
        <a:p>
          <a:endParaRPr lang="en-US"/>
        </a:p>
      </dgm:t>
    </dgm:pt>
    <dgm:pt modelId="{AF628A57-3943-43AD-BF62-E601EF858EFE}" type="sibTrans" cxnId="{DD97780C-287B-4A09-911D-E5E8CA9EFB14}">
      <dgm:prSet/>
      <dgm:spPr/>
      <dgm:t>
        <a:bodyPr/>
        <a:lstStyle/>
        <a:p>
          <a:endParaRPr lang="en-US"/>
        </a:p>
      </dgm:t>
    </dgm:pt>
    <dgm:pt modelId="{71A03C12-16F8-4EED-B06A-9C477805BE53}">
      <dgm:prSet phldrT="[Text]" custT="1"/>
      <dgm:spPr/>
      <dgm:t>
        <a:bodyPr/>
        <a:lstStyle/>
        <a:p>
          <a:r>
            <a:rPr lang="en-US" sz="2700" dirty="0" smtClean="0"/>
            <a:t>FITS</a:t>
          </a:r>
        </a:p>
        <a:p>
          <a:r>
            <a:rPr lang="en-US" sz="2000" i="1" dirty="0" smtClean="0"/>
            <a:t>What &amp; Why</a:t>
          </a:r>
          <a:endParaRPr lang="en-US" sz="2000" i="1" dirty="0"/>
        </a:p>
      </dgm:t>
    </dgm:pt>
    <dgm:pt modelId="{5EF0BEC1-EDAF-4387-B891-408F81722782}" type="parTrans" cxnId="{1F1BCD8D-414A-4380-9956-474F5649FB02}">
      <dgm:prSet/>
      <dgm:spPr/>
      <dgm:t>
        <a:bodyPr/>
        <a:lstStyle/>
        <a:p>
          <a:endParaRPr lang="en-US"/>
        </a:p>
      </dgm:t>
    </dgm:pt>
    <dgm:pt modelId="{98272EAF-64FB-4E89-9D80-204D1583CED3}" type="sibTrans" cxnId="{1F1BCD8D-414A-4380-9956-474F5649FB02}">
      <dgm:prSet/>
      <dgm:spPr/>
      <dgm:t>
        <a:bodyPr/>
        <a:lstStyle/>
        <a:p>
          <a:endParaRPr lang="en-US"/>
        </a:p>
      </dgm:t>
    </dgm:pt>
    <dgm:pt modelId="{0C3194B9-C16C-49EC-8367-B26896F4517E}">
      <dgm:prSet phldrT="[Text]"/>
      <dgm:spPr/>
      <dgm:t>
        <a:bodyPr/>
        <a:lstStyle/>
        <a:p>
          <a:r>
            <a:rPr lang="en-US" dirty="0" err="1" smtClean="0"/>
            <a:t>InfoSys</a:t>
          </a:r>
          <a:r>
            <a:rPr lang="en-US" dirty="0" smtClean="0"/>
            <a:t> 2010</a:t>
          </a:r>
          <a:endParaRPr lang="en-US" dirty="0"/>
        </a:p>
      </dgm:t>
    </dgm:pt>
    <dgm:pt modelId="{68F3D679-06FF-4FB3-9C58-03EB8E657B25}" type="parTrans" cxnId="{0D46E762-5853-45E7-BFA2-883EEB247209}">
      <dgm:prSet/>
      <dgm:spPr/>
      <dgm:t>
        <a:bodyPr/>
        <a:lstStyle/>
        <a:p>
          <a:endParaRPr lang="en-US"/>
        </a:p>
      </dgm:t>
    </dgm:pt>
    <dgm:pt modelId="{9CC347E4-619B-4EA5-9975-1A46E943E831}" type="sibTrans" cxnId="{0D46E762-5853-45E7-BFA2-883EEB247209}">
      <dgm:prSet/>
      <dgm:spPr/>
      <dgm:t>
        <a:bodyPr/>
        <a:lstStyle/>
        <a:p>
          <a:endParaRPr lang="en-US"/>
        </a:p>
      </dgm:t>
    </dgm:pt>
    <dgm:pt modelId="{14DB8A3A-9299-4782-9DCD-83D10CBCA6F3}">
      <dgm:prSet phldrT="[Text]"/>
      <dgm:spPr/>
      <dgm:t>
        <a:bodyPr/>
        <a:lstStyle/>
        <a:p>
          <a:r>
            <a:rPr lang="en-US" dirty="0" smtClean="0"/>
            <a:t>New CIO</a:t>
          </a:r>
          <a:endParaRPr lang="en-US" dirty="0"/>
        </a:p>
      </dgm:t>
    </dgm:pt>
    <dgm:pt modelId="{D2DE1516-04A0-4898-9401-E196FC18EFBE}" type="parTrans" cxnId="{108B5A1D-648E-4A10-8926-A949E7404D0A}">
      <dgm:prSet/>
      <dgm:spPr/>
      <dgm:t>
        <a:bodyPr/>
        <a:lstStyle/>
        <a:p>
          <a:endParaRPr lang="en-US"/>
        </a:p>
      </dgm:t>
    </dgm:pt>
    <dgm:pt modelId="{FDEC333C-42E8-4525-9C01-353D5C8A54FD}" type="sibTrans" cxnId="{108B5A1D-648E-4A10-8926-A949E7404D0A}">
      <dgm:prSet/>
      <dgm:spPr/>
      <dgm:t>
        <a:bodyPr/>
        <a:lstStyle/>
        <a:p>
          <a:endParaRPr lang="en-US"/>
        </a:p>
      </dgm:t>
    </dgm:pt>
    <dgm:pt modelId="{E914A3F7-52FD-474F-8C59-D11BD6A229C3}">
      <dgm:prSet phldrT="[Text]"/>
      <dgm:spPr/>
      <dgm:t>
        <a:bodyPr/>
        <a:lstStyle/>
        <a:p>
          <a:r>
            <a:rPr lang="en-US" dirty="0" smtClean="0"/>
            <a:t>Katrina &amp; Rita</a:t>
          </a:r>
          <a:endParaRPr lang="en-US" dirty="0"/>
        </a:p>
      </dgm:t>
    </dgm:pt>
    <dgm:pt modelId="{D6C1969C-4F80-4FE6-90DB-8B60E74F76B8}" type="parTrans" cxnId="{DC949D3B-1E5F-4B3E-9BBB-C2039770F63C}">
      <dgm:prSet/>
      <dgm:spPr/>
      <dgm:t>
        <a:bodyPr/>
        <a:lstStyle/>
        <a:p>
          <a:endParaRPr lang="en-US"/>
        </a:p>
      </dgm:t>
    </dgm:pt>
    <dgm:pt modelId="{E2518C35-EFC9-4629-AEFD-FE197A4A27B3}" type="sibTrans" cxnId="{DC949D3B-1E5F-4B3E-9BBB-C2039770F63C}">
      <dgm:prSet/>
      <dgm:spPr/>
      <dgm:t>
        <a:bodyPr/>
        <a:lstStyle/>
        <a:p>
          <a:endParaRPr lang="en-US"/>
        </a:p>
      </dgm:t>
    </dgm:pt>
    <dgm:pt modelId="{C3D61A8E-61DC-4492-A521-2275D8BBD43C}" type="pres">
      <dgm:prSet presAssocID="{1EE9E1E8-0887-49D4-AD0E-227BBC9EF61A}" presName="Name0" presStyleCnt="0">
        <dgm:presLayoutVars>
          <dgm:dir/>
          <dgm:resizeHandles val="exact"/>
        </dgm:presLayoutVars>
      </dgm:prSet>
      <dgm:spPr/>
    </dgm:pt>
    <dgm:pt modelId="{04FD7D66-7678-4C8E-B914-8EACAC6A29DA}" type="pres">
      <dgm:prSet presAssocID="{1EE9E1E8-0887-49D4-AD0E-227BBC9EF61A}" presName="arrow" presStyleLbl="bgShp" presStyleIdx="0" presStyleCnt="1"/>
      <dgm:spPr/>
    </dgm:pt>
    <dgm:pt modelId="{6E5E35E7-3809-4C45-A163-50C4722CCC54}" type="pres">
      <dgm:prSet presAssocID="{1EE9E1E8-0887-49D4-AD0E-227BBC9EF61A}" presName="points" presStyleCnt="0"/>
      <dgm:spPr/>
    </dgm:pt>
    <dgm:pt modelId="{4A0A4F72-6175-41BB-AAE8-AB639DAD4320}" type="pres">
      <dgm:prSet presAssocID="{14DB8A3A-9299-4782-9DCD-83D10CBCA6F3}" presName="compositeA" presStyleCnt="0"/>
      <dgm:spPr/>
    </dgm:pt>
    <dgm:pt modelId="{52CE76C4-270C-47A5-A94A-538940A919BF}" type="pres">
      <dgm:prSet presAssocID="{14DB8A3A-9299-4782-9DCD-83D10CBCA6F3}" presName="textA" presStyleLbl="revTx" presStyleIdx="0" presStyleCnt="5">
        <dgm:presLayoutVars>
          <dgm:bulletEnabled val="1"/>
        </dgm:presLayoutVars>
      </dgm:prSet>
      <dgm:spPr/>
      <dgm:t>
        <a:bodyPr/>
        <a:lstStyle/>
        <a:p>
          <a:endParaRPr lang="en-US"/>
        </a:p>
      </dgm:t>
    </dgm:pt>
    <dgm:pt modelId="{E41A4E42-1245-4C33-AAF5-2CAB37F4F979}" type="pres">
      <dgm:prSet presAssocID="{14DB8A3A-9299-4782-9DCD-83D10CBCA6F3}" presName="circleA" presStyleLbl="node1" presStyleIdx="0" presStyleCnt="5"/>
      <dgm:spPr/>
    </dgm:pt>
    <dgm:pt modelId="{3CC1A972-50D8-41ED-84D7-A762919B9301}" type="pres">
      <dgm:prSet presAssocID="{14DB8A3A-9299-4782-9DCD-83D10CBCA6F3}" presName="spaceA" presStyleCnt="0"/>
      <dgm:spPr/>
    </dgm:pt>
    <dgm:pt modelId="{46285D60-A8F4-4528-9D19-C76C008D0592}" type="pres">
      <dgm:prSet presAssocID="{FDEC333C-42E8-4525-9C01-353D5C8A54FD}" presName="space" presStyleCnt="0"/>
      <dgm:spPr/>
    </dgm:pt>
    <dgm:pt modelId="{CECC81F2-1623-4DE5-A9DE-7D6062D2AD3D}" type="pres">
      <dgm:prSet presAssocID="{E1EEDC4C-0741-43B0-BE07-B40444BB3D06}" presName="compositeB" presStyleCnt="0"/>
      <dgm:spPr/>
    </dgm:pt>
    <dgm:pt modelId="{4E442541-D9F7-459C-BB8C-E20593EBB557}" type="pres">
      <dgm:prSet presAssocID="{E1EEDC4C-0741-43B0-BE07-B40444BB3D06}" presName="textB" presStyleLbl="revTx" presStyleIdx="1" presStyleCnt="5">
        <dgm:presLayoutVars>
          <dgm:bulletEnabled val="1"/>
        </dgm:presLayoutVars>
      </dgm:prSet>
      <dgm:spPr/>
      <dgm:t>
        <a:bodyPr/>
        <a:lstStyle/>
        <a:p>
          <a:endParaRPr lang="en-US"/>
        </a:p>
      </dgm:t>
    </dgm:pt>
    <dgm:pt modelId="{960289A2-9050-4032-AFFD-109CDF4EFA5B}" type="pres">
      <dgm:prSet presAssocID="{E1EEDC4C-0741-43B0-BE07-B40444BB3D06}" presName="circleB" presStyleLbl="node1" presStyleIdx="1" presStyleCnt="5"/>
      <dgm:spPr/>
    </dgm:pt>
    <dgm:pt modelId="{00E1EA86-8AAB-4040-AFC5-71C9DF733A74}" type="pres">
      <dgm:prSet presAssocID="{E1EEDC4C-0741-43B0-BE07-B40444BB3D06}" presName="spaceB" presStyleCnt="0"/>
      <dgm:spPr/>
    </dgm:pt>
    <dgm:pt modelId="{1356AC2A-15DD-45F2-8DE3-5A6FD81B8C67}" type="pres">
      <dgm:prSet presAssocID="{AF628A57-3943-43AD-BF62-E601EF858EFE}" presName="space" presStyleCnt="0"/>
      <dgm:spPr/>
    </dgm:pt>
    <dgm:pt modelId="{FEF30D8A-F9CD-4E08-81D1-936DBCF54A57}" type="pres">
      <dgm:prSet presAssocID="{E914A3F7-52FD-474F-8C59-D11BD6A229C3}" presName="compositeA" presStyleCnt="0"/>
      <dgm:spPr/>
    </dgm:pt>
    <dgm:pt modelId="{57A60541-5C31-4EFF-BCFD-FB88AF50A986}" type="pres">
      <dgm:prSet presAssocID="{E914A3F7-52FD-474F-8C59-D11BD6A229C3}" presName="textA" presStyleLbl="revTx" presStyleIdx="2" presStyleCnt="5">
        <dgm:presLayoutVars>
          <dgm:bulletEnabled val="1"/>
        </dgm:presLayoutVars>
      </dgm:prSet>
      <dgm:spPr/>
      <dgm:t>
        <a:bodyPr/>
        <a:lstStyle/>
        <a:p>
          <a:endParaRPr lang="en-US"/>
        </a:p>
      </dgm:t>
    </dgm:pt>
    <dgm:pt modelId="{8343E2D1-9977-4EC9-B048-72AABBD8A2DF}" type="pres">
      <dgm:prSet presAssocID="{E914A3F7-52FD-474F-8C59-D11BD6A229C3}" presName="circleA" presStyleLbl="node1" presStyleIdx="2" presStyleCnt="5"/>
      <dgm:spPr/>
    </dgm:pt>
    <dgm:pt modelId="{923F7FE0-7F61-43D7-97F4-2376C93D65E9}" type="pres">
      <dgm:prSet presAssocID="{E914A3F7-52FD-474F-8C59-D11BD6A229C3}" presName="spaceA" presStyleCnt="0"/>
      <dgm:spPr/>
    </dgm:pt>
    <dgm:pt modelId="{5C9BEF77-8441-48DF-B772-1EFE9AA3DB9E}" type="pres">
      <dgm:prSet presAssocID="{E2518C35-EFC9-4629-AEFD-FE197A4A27B3}" presName="space" presStyleCnt="0"/>
      <dgm:spPr/>
    </dgm:pt>
    <dgm:pt modelId="{70DACDBE-62F5-456C-A24F-80D4D81AAA62}" type="pres">
      <dgm:prSet presAssocID="{71A03C12-16F8-4EED-B06A-9C477805BE53}" presName="compositeB" presStyleCnt="0"/>
      <dgm:spPr/>
    </dgm:pt>
    <dgm:pt modelId="{B15769ED-4D8A-4F06-A381-383B9FBAD5A8}" type="pres">
      <dgm:prSet presAssocID="{71A03C12-16F8-4EED-B06A-9C477805BE53}" presName="textB" presStyleLbl="revTx" presStyleIdx="3" presStyleCnt="5" custScaleX="134646">
        <dgm:presLayoutVars>
          <dgm:bulletEnabled val="1"/>
        </dgm:presLayoutVars>
      </dgm:prSet>
      <dgm:spPr/>
      <dgm:t>
        <a:bodyPr/>
        <a:lstStyle/>
        <a:p>
          <a:endParaRPr lang="en-US"/>
        </a:p>
      </dgm:t>
    </dgm:pt>
    <dgm:pt modelId="{48DA1FAC-A7FB-41CB-BD9C-98221BB90DA1}" type="pres">
      <dgm:prSet presAssocID="{71A03C12-16F8-4EED-B06A-9C477805BE53}" presName="circleB" presStyleLbl="node1" presStyleIdx="3" presStyleCnt="5"/>
      <dgm:spPr/>
    </dgm:pt>
    <dgm:pt modelId="{D2C8B4D3-4EE4-4EF2-9D1C-1C5CBF3E01C7}" type="pres">
      <dgm:prSet presAssocID="{71A03C12-16F8-4EED-B06A-9C477805BE53}" presName="spaceB" presStyleCnt="0"/>
      <dgm:spPr/>
    </dgm:pt>
    <dgm:pt modelId="{1B043E88-ADD5-4F84-8D4A-D50705931118}" type="pres">
      <dgm:prSet presAssocID="{98272EAF-64FB-4E89-9D80-204D1583CED3}" presName="space" presStyleCnt="0"/>
      <dgm:spPr/>
    </dgm:pt>
    <dgm:pt modelId="{4CFAB4F0-02C4-4D0F-83BF-F055ECDA7C27}" type="pres">
      <dgm:prSet presAssocID="{0C3194B9-C16C-49EC-8367-B26896F4517E}" presName="compositeA" presStyleCnt="0"/>
      <dgm:spPr/>
    </dgm:pt>
    <dgm:pt modelId="{4AD8BCE4-D92B-458B-BA22-FE620AE469D8}" type="pres">
      <dgm:prSet presAssocID="{0C3194B9-C16C-49EC-8367-B26896F4517E}" presName="textA" presStyleLbl="revTx" presStyleIdx="4" presStyleCnt="5">
        <dgm:presLayoutVars>
          <dgm:bulletEnabled val="1"/>
        </dgm:presLayoutVars>
      </dgm:prSet>
      <dgm:spPr/>
      <dgm:t>
        <a:bodyPr/>
        <a:lstStyle/>
        <a:p>
          <a:endParaRPr lang="en-US"/>
        </a:p>
      </dgm:t>
    </dgm:pt>
    <dgm:pt modelId="{0CCBB6AA-9C36-4729-A1BB-1C06220D09BA}" type="pres">
      <dgm:prSet presAssocID="{0C3194B9-C16C-49EC-8367-B26896F4517E}" presName="circleA" presStyleLbl="node1" presStyleIdx="4" presStyleCnt="5"/>
      <dgm:spPr/>
    </dgm:pt>
    <dgm:pt modelId="{7C7B8916-DBCB-4FCA-830E-8F737BDCCDBE}" type="pres">
      <dgm:prSet presAssocID="{0C3194B9-C16C-49EC-8367-B26896F4517E}" presName="spaceA" presStyleCnt="0"/>
      <dgm:spPr/>
    </dgm:pt>
  </dgm:ptLst>
  <dgm:cxnLst>
    <dgm:cxn modelId="{377E47F5-D925-4A82-A681-91AA84514305}" type="presOf" srcId="{E1EEDC4C-0741-43B0-BE07-B40444BB3D06}" destId="{4E442541-D9F7-459C-BB8C-E20593EBB557}" srcOrd="0" destOrd="0" presId="urn:microsoft.com/office/officeart/2005/8/layout/hProcess11"/>
    <dgm:cxn modelId="{DD97780C-287B-4A09-911D-E5E8CA9EFB14}" srcId="{1EE9E1E8-0887-49D4-AD0E-227BBC9EF61A}" destId="{E1EEDC4C-0741-43B0-BE07-B40444BB3D06}" srcOrd="1" destOrd="0" parTransId="{737B9036-BD14-47C9-AD01-393D92D8D91E}" sibTransId="{AF628A57-3943-43AD-BF62-E601EF858EFE}"/>
    <dgm:cxn modelId="{F8BC64E1-4D32-4CC1-B94C-C3CF503D7C1A}" type="presOf" srcId="{0C3194B9-C16C-49EC-8367-B26896F4517E}" destId="{4AD8BCE4-D92B-458B-BA22-FE620AE469D8}" srcOrd="0" destOrd="0" presId="urn:microsoft.com/office/officeart/2005/8/layout/hProcess11"/>
    <dgm:cxn modelId="{1F1BCD8D-414A-4380-9956-474F5649FB02}" srcId="{1EE9E1E8-0887-49D4-AD0E-227BBC9EF61A}" destId="{71A03C12-16F8-4EED-B06A-9C477805BE53}" srcOrd="3" destOrd="0" parTransId="{5EF0BEC1-EDAF-4387-B891-408F81722782}" sibTransId="{98272EAF-64FB-4E89-9D80-204D1583CED3}"/>
    <dgm:cxn modelId="{10E66DBE-CD0C-4D40-A229-7A34DF81BC55}" type="presOf" srcId="{71A03C12-16F8-4EED-B06A-9C477805BE53}" destId="{B15769ED-4D8A-4F06-A381-383B9FBAD5A8}" srcOrd="0" destOrd="0" presId="urn:microsoft.com/office/officeart/2005/8/layout/hProcess11"/>
    <dgm:cxn modelId="{0D46E762-5853-45E7-BFA2-883EEB247209}" srcId="{1EE9E1E8-0887-49D4-AD0E-227BBC9EF61A}" destId="{0C3194B9-C16C-49EC-8367-B26896F4517E}" srcOrd="4" destOrd="0" parTransId="{68F3D679-06FF-4FB3-9C58-03EB8E657B25}" sibTransId="{9CC347E4-619B-4EA5-9975-1A46E943E831}"/>
    <dgm:cxn modelId="{DC949D3B-1E5F-4B3E-9BBB-C2039770F63C}" srcId="{1EE9E1E8-0887-49D4-AD0E-227BBC9EF61A}" destId="{E914A3F7-52FD-474F-8C59-D11BD6A229C3}" srcOrd="2" destOrd="0" parTransId="{D6C1969C-4F80-4FE6-90DB-8B60E74F76B8}" sibTransId="{E2518C35-EFC9-4629-AEFD-FE197A4A27B3}"/>
    <dgm:cxn modelId="{D162102F-13A1-4AD7-807E-AFC6DC1AEB83}" type="presOf" srcId="{E914A3F7-52FD-474F-8C59-D11BD6A229C3}" destId="{57A60541-5C31-4EFF-BCFD-FB88AF50A986}" srcOrd="0" destOrd="0" presId="urn:microsoft.com/office/officeart/2005/8/layout/hProcess11"/>
    <dgm:cxn modelId="{F201925F-EDC9-4EEC-8E9C-419881097BFE}" type="presOf" srcId="{1EE9E1E8-0887-49D4-AD0E-227BBC9EF61A}" destId="{C3D61A8E-61DC-4492-A521-2275D8BBD43C}" srcOrd="0" destOrd="0" presId="urn:microsoft.com/office/officeart/2005/8/layout/hProcess11"/>
    <dgm:cxn modelId="{108B5A1D-648E-4A10-8926-A949E7404D0A}" srcId="{1EE9E1E8-0887-49D4-AD0E-227BBC9EF61A}" destId="{14DB8A3A-9299-4782-9DCD-83D10CBCA6F3}" srcOrd="0" destOrd="0" parTransId="{D2DE1516-04A0-4898-9401-E196FC18EFBE}" sibTransId="{FDEC333C-42E8-4525-9C01-353D5C8A54FD}"/>
    <dgm:cxn modelId="{7C0F2CD8-2A89-4403-B175-5B8195C3C778}" type="presOf" srcId="{14DB8A3A-9299-4782-9DCD-83D10CBCA6F3}" destId="{52CE76C4-270C-47A5-A94A-538940A919BF}" srcOrd="0" destOrd="0" presId="urn:microsoft.com/office/officeart/2005/8/layout/hProcess11"/>
    <dgm:cxn modelId="{A36C9F8D-1FE3-4126-94C0-A62694DDA34C}" type="presParOf" srcId="{C3D61A8E-61DC-4492-A521-2275D8BBD43C}" destId="{04FD7D66-7678-4C8E-B914-8EACAC6A29DA}" srcOrd="0" destOrd="0" presId="urn:microsoft.com/office/officeart/2005/8/layout/hProcess11"/>
    <dgm:cxn modelId="{AE0479E5-3478-4F28-A7BB-E4B110D9F4C9}" type="presParOf" srcId="{C3D61A8E-61DC-4492-A521-2275D8BBD43C}" destId="{6E5E35E7-3809-4C45-A163-50C4722CCC54}" srcOrd="1" destOrd="0" presId="urn:microsoft.com/office/officeart/2005/8/layout/hProcess11"/>
    <dgm:cxn modelId="{F6689EF5-91F9-4697-8709-3DEBA9C758F4}" type="presParOf" srcId="{6E5E35E7-3809-4C45-A163-50C4722CCC54}" destId="{4A0A4F72-6175-41BB-AAE8-AB639DAD4320}" srcOrd="0" destOrd="0" presId="urn:microsoft.com/office/officeart/2005/8/layout/hProcess11"/>
    <dgm:cxn modelId="{D56EA442-93BF-4489-B4C6-BA703AD3C087}" type="presParOf" srcId="{4A0A4F72-6175-41BB-AAE8-AB639DAD4320}" destId="{52CE76C4-270C-47A5-A94A-538940A919BF}" srcOrd="0" destOrd="0" presId="urn:microsoft.com/office/officeart/2005/8/layout/hProcess11"/>
    <dgm:cxn modelId="{E1AC4E6C-F6F3-4DD2-9D36-74F29AECB8AD}" type="presParOf" srcId="{4A0A4F72-6175-41BB-AAE8-AB639DAD4320}" destId="{E41A4E42-1245-4C33-AAF5-2CAB37F4F979}" srcOrd="1" destOrd="0" presId="urn:microsoft.com/office/officeart/2005/8/layout/hProcess11"/>
    <dgm:cxn modelId="{6F04F877-97CE-4E0F-9B35-B67433034ECD}" type="presParOf" srcId="{4A0A4F72-6175-41BB-AAE8-AB639DAD4320}" destId="{3CC1A972-50D8-41ED-84D7-A762919B9301}" srcOrd="2" destOrd="0" presId="urn:microsoft.com/office/officeart/2005/8/layout/hProcess11"/>
    <dgm:cxn modelId="{F53BD5F2-2480-4FDE-9807-E55121225906}" type="presParOf" srcId="{6E5E35E7-3809-4C45-A163-50C4722CCC54}" destId="{46285D60-A8F4-4528-9D19-C76C008D0592}" srcOrd="1" destOrd="0" presId="urn:microsoft.com/office/officeart/2005/8/layout/hProcess11"/>
    <dgm:cxn modelId="{508201A3-240B-4F84-AAF6-CD8C73A0D768}" type="presParOf" srcId="{6E5E35E7-3809-4C45-A163-50C4722CCC54}" destId="{CECC81F2-1623-4DE5-A9DE-7D6062D2AD3D}" srcOrd="2" destOrd="0" presId="urn:microsoft.com/office/officeart/2005/8/layout/hProcess11"/>
    <dgm:cxn modelId="{B5FF896D-E46C-4594-B209-E7B39FF38382}" type="presParOf" srcId="{CECC81F2-1623-4DE5-A9DE-7D6062D2AD3D}" destId="{4E442541-D9F7-459C-BB8C-E20593EBB557}" srcOrd="0" destOrd="0" presId="urn:microsoft.com/office/officeart/2005/8/layout/hProcess11"/>
    <dgm:cxn modelId="{60B7B5D5-6E2B-42F8-843A-669129BEB8D6}" type="presParOf" srcId="{CECC81F2-1623-4DE5-A9DE-7D6062D2AD3D}" destId="{960289A2-9050-4032-AFFD-109CDF4EFA5B}" srcOrd="1" destOrd="0" presId="urn:microsoft.com/office/officeart/2005/8/layout/hProcess11"/>
    <dgm:cxn modelId="{D4383F86-CCCA-4A1E-ADAB-F920A6DA814D}" type="presParOf" srcId="{CECC81F2-1623-4DE5-A9DE-7D6062D2AD3D}" destId="{00E1EA86-8AAB-4040-AFC5-71C9DF733A74}" srcOrd="2" destOrd="0" presId="urn:microsoft.com/office/officeart/2005/8/layout/hProcess11"/>
    <dgm:cxn modelId="{19DDA217-B5A3-4E88-8083-D37F70F7DBEB}" type="presParOf" srcId="{6E5E35E7-3809-4C45-A163-50C4722CCC54}" destId="{1356AC2A-15DD-45F2-8DE3-5A6FD81B8C67}" srcOrd="3" destOrd="0" presId="urn:microsoft.com/office/officeart/2005/8/layout/hProcess11"/>
    <dgm:cxn modelId="{8FF77DDE-F82C-47A1-8154-D8A0DA8F3C23}" type="presParOf" srcId="{6E5E35E7-3809-4C45-A163-50C4722CCC54}" destId="{FEF30D8A-F9CD-4E08-81D1-936DBCF54A57}" srcOrd="4" destOrd="0" presId="urn:microsoft.com/office/officeart/2005/8/layout/hProcess11"/>
    <dgm:cxn modelId="{02EFCF60-F111-4F54-904C-F1067D7425C5}" type="presParOf" srcId="{FEF30D8A-F9CD-4E08-81D1-936DBCF54A57}" destId="{57A60541-5C31-4EFF-BCFD-FB88AF50A986}" srcOrd="0" destOrd="0" presId="urn:microsoft.com/office/officeart/2005/8/layout/hProcess11"/>
    <dgm:cxn modelId="{C8DD7548-6056-4166-9CA2-2C8CDBECFC39}" type="presParOf" srcId="{FEF30D8A-F9CD-4E08-81D1-936DBCF54A57}" destId="{8343E2D1-9977-4EC9-B048-72AABBD8A2DF}" srcOrd="1" destOrd="0" presId="urn:microsoft.com/office/officeart/2005/8/layout/hProcess11"/>
    <dgm:cxn modelId="{14EDAC62-42D7-42C8-8A12-8D4D1E28FC7F}" type="presParOf" srcId="{FEF30D8A-F9CD-4E08-81D1-936DBCF54A57}" destId="{923F7FE0-7F61-43D7-97F4-2376C93D65E9}" srcOrd="2" destOrd="0" presId="urn:microsoft.com/office/officeart/2005/8/layout/hProcess11"/>
    <dgm:cxn modelId="{9E754916-381B-4A6C-92CA-FB7132AFE78F}" type="presParOf" srcId="{6E5E35E7-3809-4C45-A163-50C4722CCC54}" destId="{5C9BEF77-8441-48DF-B772-1EFE9AA3DB9E}" srcOrd="5" destOrd="0" presId="urn:microsoft.com/office/officeart/2005/8/layout/hProcess11"/>
    <dgm:cxn modelId="{AA551223-5494-4DE3-BB95-9900C24F899F}" type="presParOf" srcId="{6E5E35E7-3809-4C45-A163-50C4722CCC54}" destId="{70DACDBE-62F5-456C-A24F-80D4D81AAA62}" srcOrd="6" destOrd="0" presId="urn:microsoft.com/office/officeart/2005/8/layout/hProcess11"/>
    <dgm:cxn modelId="{17F60B84-54A6-4E9C-8CE1-6A2572CA8930}" type="presParOf" srcId="{70DACDBE-62F5-456C-A24F-80D4D81AAA62}" destId="{B15769ED-4D8A-4F06-A381-383B9FBAD5A8}" srcOrd="0" destOrd="0" presId="urn:microsoft.com/office/officeart/2005/8/layout/hProcess11"/>
    <dgm:cxn modelId="{B8C6EEDC-BD14-416F-91AD-1E09377DE142}" type="presParOf" srcId="{70DACDBE-62F5-456C-A24F-80D4D81AAA62}" destId="{48DA1FAC-A7FB-41CB-BD9C-98221BB90DA1}" srcOrd="1" destOrd="0" presId="urn:microsoft.com/office/officeart/2005/8/layout/hProcess11"/>
    <dgm:cxn modelId="{9A21CDCD-7CEB-49E1-A23D-5BDA36A8AA52}" type="presParOf" srcId="{70DACDBE-62F5-456C-A24F-80D4D81AAA62}" destId="{D2C8B4D3-4EE4-4EF2-9D1C-1C5CBF3E01C7}" srcOrd="2" destOrd="0" presId="urn:microsoft.com/office/officeart/2005/8/layout/hProcess11"/>
    <dgm:cxn modelId="{C83A1B01-4777-472F-9543-A0068FCFF118}" type="presParOf" srcId="{6E5E35E7-3809-4C45-A163-50C4722CCC54}" destId="{1B043E88-ADD5-4F84-8D4A-D50705931118}" srcOrd="7" destOrd="0" presId="urn:microsoft.com/office/officeart/2005/8/layout/hProcess11"/>
    <dgm:cxn modelId="{C6108760-BD23-496E-BC04-51F7AC1A7DB5}" type="presParOf" srcId="{6E5E35E7-3809-4C45-A163-50C4722CCC54}" destId="{4CFAB4F0-02C4-4D0F-83BF-F055ECDA7C27}" srcOrd="8" destOrd="0" presId="urn:microsoft.com/office/officeart/2005/8/layout/hProcess11"/>
    <dgm:cxn modelId="{0AFE1841-F174-401D-AE12-5A56E6D7EC3E}" type="presParOf" srcId="{4CFAB4F0-02C4-4D0F-83BF-F055ECDA7C27}" destId="{4AD8BCE4-D92B-458B-BA22-FE620AE469D8}" srcOrd="0" destOrd="0" presId="urn:microsoft.com/office/officeart/2005/8/layout/hProcess11"/>
    <dgm:cxn modelId="{FF2BD567-09C6-4EB5-866B-D6E66D576BF5}" type="presParOf" srcId="{4CFAB4F0-02C4-4D0F-83BF-F055ECDA7C27}" destId="{0CCBB6AA-9C36-4729-A1BB-1C06220D09BA}" srcOrd="1" destOrd="0" presId="urn:microsoft.com/office/officeart/2005/8/layout/hProcess11"/>
    <dgm:cxn modelId="{E51B13C5-B954-48A7-972B-371E119BCD70}" type="presParOf" srcId="{4CFAB4F0-02C4-4D0F-83BF-F055ECDA7C27}" destId="{7C7B8916-DBCB-4FCA-830E-8F737BDCCDBE}" srcOrd="2" destOrd="0" presId="urn:microsoft.com/office/officeart/2005/8/layout/hProcess11"/>
  </dgm:cxnLst>
  <dgm:bg/>
  <dgm:whole/>
</dgm:dataModel>
</file>

<file path=ppt/diagrams/data26.xml><?xml version="1.0" encoding="utf-8"?>
<dgm:dataModel xmlns:dgm="http://schemas.openxmlformats.org/drawingml/2006/diagram" xmlns:a="http://schemas.openxmlformats.org/drawingml/2006/main">
  <dgm:ptLst>
    <dgm:pt modelId="{1EE9E1E8-0887-49D4-AD0E-227BBC9EF61A}" type="doc">
      <dgm:prSet loTypeId="urn:microsoft.com/office/officeart/2005/8/layout/hProcess11" loCatId="process" qsTypeId="urn:microsoft.com/office/officeart/2005/8/quickstyle/simple1" qsCatId="simple" csTypeId="urn:microsoft.com/office/officeart/2005/8/colors/accent1_2" csCatId="accent1" phldr="1"/>
      <dgm:spPr/>
    </dgm:pt>
    <dgm:pt modelId="{0C3194B9-C16C-49EC-8367-B26896F4517E}">
      <dgm:prSet phldrT="[Text]" custT="1"/>
      <dgm:spPr/>
      <dgm:t>
        <a:bodyPr/>
        <a:lstStyle/>
        <a:p>
          <a:r>
            <a:rPr lang="en-US" sz="2700" dirty="0" smtClean="0"/>
            <a:t>Budget</a:t>
          </a:r>
        </a:p>
        <a:p>
          <a:r>
            <a:rPr lang="en-US" sz="2200" i="1" dirty="0" smtClean="0"/>
            <a:t>People &amp; Projects</a:t>
          </a:r>
          <a:endParaRPr lang="en-US" sz="2200" dirty="0"/>
        </a:p>
      </dgm:t>
    </dgm:pt>
    <dgm:pt modelId="{68F3D679-06FF-4FB3-9C58-03EB8E657B25}" type="parTrans" cxnId="{0D46E762-5853-45E7-BFA2-883EEB247209}">
      <dgm:prSet/>
      <dgm:spPr/>
      <dgm:t>
        <a:bodyPr/>
        <a:lstStyle/>
        <a:p>
          <a:endParaRPr lang="en-US"/>
        </a:p>
      </dgm:t>
    </dgm:pt>
    <dgm:pt modelId="{9CC347E4-619B-4EA5-9975-1A46E943E831}" type="sibTrans" cxnId="{0D46E762-5853-45E7-BFA2-883EEB247209}">
      <dgm:prSet/>
      <dgm:spPr/>
      <dgm:t>
        <a:bodyPr/>
        <a:lstStyle/>
        <a:p>
          <a:endParaRPr lang="en-US"/>
        </a:p>
      </dgm:t>
    </dgm:pt>
    <dgm:pt modelId="{14DB8A3A-9299-4782-9DCD-83D10CBCA6F3}">
      <dgm:prSet phldrT="[Text]" custT="1"/>
      <dgm:spPr/>
      <dgm:t>
        <a:bodyPr/>
        <a:lstStyle/>
        <a:p>
          <a:r>
            <a:rPr lang="en-US" sz="2800" dirty="0" smtClean="0"/>
            <a:t>FITS</a:t>
          </a:r>
        </a:p>
        <a:p>
          <a:r>
            <a:rPr lang="en-US" sz="2000" i="1" dirty="0" smtClean="0"/>
            <a:t>How &amp; When</a:t>
          </a:r>
        </a:p>
      </dgm:t>
    </dgm:pt>
    <dgm:pt modelId="{D2DE1516-04A0-4898-9401-E196FC18EFBE}" type="parTrans" cxnId="{108B5A1D-648E-4A10-8926-A949E7404D0A}">
      <dgm:prSet/>
      <dgm:spPr/>
      <dgm:t>
        <a:bodyPr/>
        <a:lstStyle/>
        <a:p>
          <a:endParaRPr lang="en-US"/>
        </a:p>
      </dgm:t>
    </dgm:pt>
    <dgm:pt modelId="{FDEC333C-42E8-4525-9C01-353D5C8A54FD}" type="sibTrans" cxnId="{108B5A1D-648E-4A10-8926-A949E7404D0A}">
      <dgm:prSet/>
      <dgm:spPr/>
      <dgm:t>
        <a:bodyPr/>
        <a:lstStyle/>
        <a:p>
          <a:endParaRPr lang="en-US"/>
        </a:p>
      </dgm:t>
    </dgm:pt>
    <dgm:pt modelId="{E1EEDC4C-0741-43B0-BE07-B40444BB3D06}">
      <dgm:prSet phldrT="[Text]" custT="1"/>
      <dgm:spPr/>
      <dgm:t>
        <a:bodyPr/>
        <a:lstStyle/>
        <a:p>
          <a:r>
            <a:rPr lang="en-US" sz="2600" dirty="0" smtClean="0"/>
            <a:t>B</a:t>
          </a:r>
          <a:r>
            <a:rPr lang="en-US" sz="2700" dirty="0" smtClean="0"/>
            <a:t>udget</a:t>
          </a:r>
        </a:p>
        <a:p>
          <a:r>
            <a:rPr lang="en-US" sz="2000" i="1" dirty="0" smtClean="0"/>
            <a:t>Hardware &amp; Software</a:t>
          </a:r>
        </a:p>
        <a:p>
          <a:r>
            <a:rPr lang="en-US" sz="2000" i="1" dirty="0" smtClean="0"/>
            <a:t>$6.7  M</a:t>
          </a:r>
        </a:p>
      </dgm:t>
    </dgm:pt>
    <dgm:pt modelId="{AF628A57-3943-43AD-BF62-E601EF858EFE}" type="sibTrans" cxnId="{DD97780C-287B-4A09-911D-E5E8CA9EFB14}">
      <dgm:prSet/>
      <dgm:spPr/>
      <dgm:t>
        <a:bodyPr/>
        <a:lstStyle/>
        <a:p>
          <a:endParaRPr lang="en-US"/>
        </a:p>
      </dgm:t>
    </dgm:pt>
    <dgm:pt modelId="{737B9036-BD14-47C9-AD01-393D92D8D91E}" type="parTrans" cxnId="{DD97780C-287B-4A09-911D-E5E8CA9EFB14}">
      <dgm:prSet/>
      <dgm:spPr/>
      <dgm:t>
        <a:bodyPr/>
        <a:lstStyle/>
        <a:p>
          <a:endParaRPr lang="en-US"/>
        </a:p>
      </dgm:t>
    </dgm:pt>
    <dgm:pt modelId="{2AA8CFA3-B82F-42A3-BAC1-D29B34052004}">
      <dgm:prSet phldrT="[Text]" custT="1"/>
      <dgm:spPr/>
      <dgm:t>
        <a:bodyPr/>
        <a:lstStyle/>
        <a:p>
          <a:r>
            <a:rPr lang="en-US" sz="2400" i="0" dirty="0" smtClean="0"/>
            <a:t>Enterprise Server Upgrade</a:t>
          </a:r>
          <a:endParaRPr lang="en-US" sz="2400" i="1" dirty="0" smtClean="0"/>
        </a:p>
        <a:p>
          <a:r>
            <a:rPr lang="en-US" sz="2400" i="1" dirty="0" smtClean="0"/>
            <a:t>$1.7  M</a:t>
          </a:r>
          <a:endParaRPr lang="en-US" sz="2400" i="0" dirty="0"/>
        </a:p>
      </dgm:t>
    </dgm:pt>
    <dgm:pt modelId="{A1E54209-5879-4460-86F9-968A0F81AC54}" type="parTrans" cxnId="{A1D91601-A2EA-4764-9A75-7C011FAB29D0}">
      <dgm:prSet/>
      <dgm:spPr/>
      <dgm:t>
        <a:bodyPr/>
        <a:lstStyle/>
        <a:p>
          <a:endParaRPr lang="en-US"/>
        </a:p>
      </dgm:t>
    </dgm:pt>
    <dgm:pt modelId="{D23458E3-6A1A-4156-B311-4FD0AC6AAF41}" type="sibTrans" cxnId="{A1D91601-A2EA-4764-9A75-7C011FAB29D0}">
      <dgm:prSet/>
      <dgm:spPr/>
      <dgm:t>
        <a:bodyPr/>
        <a:lstStyle/>
        <a:p>
          <a:endParaRPr lang="en-US"/>
        </a:p>
      </dgm:t>
    </dgm:pt>
    <dgm:pt modelId="{DD4D22B5-7BD2-464C-A31D-A6C5A3BC3EE2}">
      <dgm:prSet phldrT="[Text]" custT="1"/>
      <dgm:spPr/>
      <dgm:t>
        <a:bodyPr/>
        <a:lstStyle/>
        <a:p>
          <a:r>
            <a:rPr lang="en-US" sz="2700" dirty="0" smtClean="0"/>
            <a:t>ISPAC</a:t>
          </a:r>
        </a:p>
      </dgm:t>
    </dgm:pt>
    <dgm:pt modelId="{63D0D953-14EB-4C10-9492-E25149CA7A1B}" type="parTrans" cxnId="{99762B3D-ED3C-472F-AE15-DB7DDD186AE2}">
      <dgm:prSet/>
      <dgm:spPr/>
    </dgm:pt>
    <dgm:pt modelId="{2A43EB56-0C15-4453-AA00-E71148BDADB0}" type="sibTrans" cxnId="{99762B3D-ED3C-472F-AE15-DB7DDD186AE2}">
      <dgm:prSet/>
      <dgm:spPr/>
    </dgm:pt>
    <dgm:pt modelId="{C3D61A8E-61DC-4492-A521-2275D8BBD43C}" type="pres">
      <dgm:prSet presAssocID="{1EE9E1E8-0887-49D4-AD0E-227BBC9EF61A}" presName="Name0" presStyleCnt="0">
        <dgm:presLayoutVars>
          <dgm:dir/>
          <dgm:resizeHandles val="exact"/>
        </dgm:presLayoutVars>
      </dgm:prSet>
      <dgm:spPr/>
    </dgm:pt>
    <dgm:pt modelId="{04FD7D66-7678-4C8E-B914-8EACAC6A29DA}" type="pres">
      <dgm:prSet presAssocID="{1EE9E1E8-0887-49D4-AD0E-227BBC9EF61A}" presName="arrow" presStyleLbl="bgShp" presStyleIdx="0" presStyleCnt="1" custLinFactNeighborX="-926" custLinFactNeighborY="-5989"/>
      <dgm:spPr/>
    </dgm:pt>
    <dgm:pt modelId="{6E5E35E7-3809-4C45-A163-50C4722CCC54}" type="pres">
      <dgm:prSet presAssocID="{1EE9E1E8-0887-49D4-AD0E-227BBC9EF61A}" presName="points" presStyleCnt="0"/>
      <dgm:spPr/>
    </dgm:pt>
    <dgm:pt modelId="{4A0A4F72-6175-41BB-AAE8-AB639DAD4320}" type="pres">
      <dgm:prSet presAssocID="{14DB8A3A-9299-4782-9DCD-83D10CBCA6F3}" presName="compositeA" presStyleCnt="0"/>
      <dgm:spPr/>
    </dgm:pt>
    <dgm:pt modelId="{52CE76C4-270C-47A5-A94A-538940A919BF}" type="pres">
      <dgm:prSet presAssocID="{14DB8A3A-9299-4782-9DCD-83D10CBCA6F3}" presName="textA" presStyleLbl="revTx" presStyleIdx="0" presStyleCnt="5">
        <dgm:presLayoutVars>
          <dgm:bulletEnabled val="1"/>
        </dgm:presLayoutVars>
      </dgm:prSet>
      <dgm:spPr/>
      <dgm:t>
        <a:bodyPr/>
        <a:lstStyle/>
        <a:p>
          <a:endParaRPr lang="en-US"/>
        </a:p>
      </dgm:t>
    </dgm:pt>
    <dgm:pt modelId="{E41A4E42-1245-4C33-AAF5-2CAB37F4F979}" type="pres">
      <dgm:prSet presAssocID="{14DB8A3A-9299-4782-9DCD-83D10CBCA6F3}" presName="circleA" presStyleLbl="node1" presStyleIdx="0" presStyleCnt="5"/>
      <dgm:spPr/>
    </dgm:pt>
    <dgm:pt modelId="{3CC1A972-50D8-41ED-84D7-A762919B9301}" type="pres">
      <dgm:prSet presAssocID="{14DB8A3A-9299-4782-9DCD-83D10CBCA6F3}" presName="spaceA" presStyleCnt="0"/>
      <dgm:spPr/>
    </dgm:pt>
    <dgm:pt modelId="{46285D60-A8F4-4528-9D19-C76C008D0592}" type="pres">
      <dgm:prSet presAssocID="{FDEC333C-42E8-4525-9C01-353D5C8A54FD}" presName="space" presStyleCnt="0"/>
      <dgm:spPr/>
    </dgm:pt>
    <dgm:pt modelId="{CECC81F2-1623-4DE5-A9DE-7D6062D2AD3D}" type="pres">
      <dgm:prSet presAssocID="{E1EEDC4C-0741-43B0-BE07-B40444BB3D06}" presName="compositeB" presStyleCnt="0"/>
      <dgm:spPr/>
    </dgm:pt>
    <dgm:pt modelId="{4E442541-D9F7-459C-BB8C-E20593EBB557}" type="pres">
      <dgm:prSet presAssocID="{E1EEDC4C-0741-43B0-BE07-B40444BB3D06}" presName="textB" presStyleLbl="revTx" presStyleIdx="1" presStyleCnt="5" custScaleX="130303">
        <dgm:presLayoutVars>
          <dgm:bulletEnabled val="1"/>
        </dgm:presLayoutVars>
      </dgm:prSet>
      <dgm:spPr/>
      <dgm:t>
        <a:bodyPr/>
        <a:lstStyle/>
        <a:p>
          <a:endParaRPr lang="en-US"/>
        </a:p>
      </dgm:t>
    </dgm:pt>
    <dgm:pt modelId="{960289A2-9050-4032-AFFD-109CDF4EFA5B}" type="pres">
      <dgm:prSet presAssocID="{E1EEDC4C-0741-43B0-BE07-B40444BB3D06}" presName="circleB" presStyleLbl="node1" presStyleIdx="1" presStyleCnt="5"/>
      <dgm:spPr/>
    </dgm:pt>
    <dgm:pt modelId="{00E1EA86-8AAB-4040-AFC5-71C9DF733A74}" type="pres">
      <dgm:prSet presAssocID="{E1EEDC4C-0741-43B0-BE07-B40444BB3D06}" presName="spaceB" presStyleCnt="0"/>
      <dgm:spPr/>
    </dgm:pt>
    <dgm:pt modelId="{1356AC2A-15DD-45F2-8DE3-5A6FD81B8C67}" type="pres">
      <dgm:prSet presAssocID="{AF628A57-3943-43AD-BF62-E601EF858EFE}" presName="space" presStyleCnt="0"/>
      <dgm:spPr/>
    </dgm:pt>
    <dgm:pt modelId="{E5DBF5C7-8927-4E6B-AAC6-10787795FDE2}" type="pres">
      <dgm:prSet presAssocID="{2AA8CFA3-B82F-42A3-BAC1-D29B34052004}" presName="compositeA" presStyleCnt="0"/>
      <dgm:spPr/>
    </dgm:pt>
    <dgm:pt modelId="{E5C4BC03-589B-4240-AD8B-AED297E1F7E6}" type="pres">
      <dgm:prSet presAssocID="{2AA8CFA3-B82F-42A3-BAC1-D29B34052004}" presName="textA" presStyleLbl="revTx" presStyleIdx="2" presStyleCnt="5" custScaleX="134646">
        <dgm:presLayoutVars>
          <dgm:bulletEnabled val="1"/>
        </dgm:presLayoutVars>
      </dgm:prSet>
      <dgm:spPr/>
      <dgm:t>
        <a:bodyPr/>
        <a:lstStyle/>
        <a:p>
          <a:endParaRPr lang="en-US"/>
        </a:p>
      </dgm:t>
    </dgm:pt>
    <dgm:pt modelId="{6F725218-8723-49FF-A517-8C98E2D4E56D}" type="pres">
      <dgm:prSet presAssocID="{2AA8CFA3-B82F-42A3-BAC1-D29B34052004}" presName="circleA" presStyleLbl="node1" presStyleIdx="2" presStyleCnt="5"/>
      <dgm:spPr>
        <a:gradFill flip="none" rotWithShape="0">
          <a:gsLst>
            <a:gs pos="0">
              <a:schemeClr val="accent1">
                <a:hueOff val="0"/>
                <a:satOff val="0"/>
                <a:lumOff val="0"/>
                <a:tint val="66000"/>
                <a:satMod val="160000"/>
              </a:schemeClr>
            </a:gs>
            <a:gs pos="50000">
              <a:schemeClr val="accent1">
                <a:hueOff val="0"/>
                <a:satOff val="0"/>
                <a:lumOff val="0"/>
                <a:tint val="44500"/>
                <a:satMod val="160000"/>
              </a:schemeClr>
            </a:gs>
            <a:gs pos="100000">
              <a:schemeClr val="accent1">
                <a:hueOff val="0"/>
                <a:satOff val="0"/>
                <a:lumOff val="0"/>
                <a:tint val="23500"/>
                <a:satMod val="160000"/>
              </a:schemeClr>
            </a:gs>
          </a:gsLst>
          <a:path path="circle">
            <a:fillToRect l="50000" t="50000" r="50000" b="50000"/>
          </a:path>
          <a:tileRect/>
        </a:gradFill>
      </dgm:spPr>
    </dgm:pt>
    <dgm:pt modelId="{0B09B075-6008-40DF-82C4-29913B16AC42}" type="pres">
      <dgm:prSet presAssocID="{2AA8CFA3-B82F-42A3-BAC1-D29B34052004}" presName="spaceA" presStyleCnt="0"/>
      <dgm:spPr/>
    </dgm:pt>
    <dgm:pt modelId="{55AB5A83-0E6D-40D0-A13C-FCC68B292047}" type="pres">
      <dgm:prSet presAssocID="{D23458E3-6A1A-4156-B311-4FD0AC6AAF41}" presName="space" presStyleCnt="0"/>
      <dgm:spPr/>
    </dgm:pt>
    <dgm:pt modelId="{A30015E0-7551-42A4-9B72-A3C5942046F7}" type="pres">
      <dgm:prSet presAssocID="{DD4D22B5-7BD2-464C-A31D-A6C5A3BC3EE2}" presName="compositeB" presStyleCnt="0"/>
      <dgm:spPr/>
    </dgm:pt>
    <dgm:pt modelId="{F5495C20-F857-4DA1-A028-E76B9EFBEF3C}" type="pres">
      <dgm:prSet presAssocID="{DD4D22B5-7BD2-464C-A31D-A6C5A3BC3EE2}" presName="textB" presStyleLbl="revTx" presStyleIdx="3" presStyleCnt="5">
        <dgm:presLayoutVars>
          <dgm:bulletEnabled val="1"/>
        </dgm:presLayoutVars>
      </dgm:prSet>
      <dgm:spPr/>
      <dgm:t>
        <a:bodyPr/>
        <a:lstStyle/>
        <a:p>
          <a:endParaRPr lang="en-US"/>
        </a:p>
      </dgm:t>
    </dgm:pt>
    <dgm:pt modelId="{1928FF87-DE0C-46F6-B6A6-6BC4B688C4CC}" type="pres">
      <dgm:prSet presAssocID="{DD4D22B5-7BD2-464C-A31D-A6C5A3BC3EE2}" presName="circleB" presStyleLbl="node1" presStyleIdx="3" presStyleCnt="5"/>
      <dgm:spPr>
        <a:gradFill flip="none" rotWithShape="0">
          <a:gsLst>
            <a:gs pos="0">
              <a:schemeClr val="accent1">
                <a:hueOff val="0"/>
                <a:satOff val="0"/>
                <a:lumOff val="0"/>
                <a:tint val="66000"/>
                <a:satMod val="160000"/>
              </a:schemeClr>
            </a:gs>
            <a:gs pos="50000">
              <a:schemeClr val="accent1">
                <a:hueOff val="0"/>
                <a:satOff val="0"/>
                <a:lumOff val="0"/>
                <a:tint val="44500"/>
                <a:satMod val="160000"/>
              </a:schemeClr>
            </a:gs>
            <a:gs pos="100000">
              <a:schemeClr val="accent1">
                <a:hueOff val="0"/>
                <a:satOff val="0"/>
                <a:lumOff val="0"/>
                <a:tint val="23500"/>
                <a:satMod val="160000"/>
              </a:schemeClr>
            </a:gs>
          </a:gsLst>
          <a:path path="circle">
            <a:fillToRect l="50000" t="50000" r="50000" b="50000"/>
          </a:path>
          <a:tileRect/>
        </a:gradFill>
      </dgm:spPr>
    </dgm:pt>
    <dgm:pt modelId="{BCE8A61E-2110-445D-96F6-27C73277A429}" type="pres">
      <dgm:prSet presAssocID="{DD4D22B5-7BD2-464C-A31D-A6C5A3BC3EE2}" presName="spaceB" presStyleCnt="0"/>
      <dgm:spPr/>
    </dgm:pt>
    <dgm:pt modelId="{4CBD29F8-D1A6-4689-8931-17DA0AAC16B8}" type="pres">
      <dgm:prSet presAssocID="{2A43EB56-0C15-4453-AA00-E71148BDADB0}" presName="space" presStyleCnt="0"/>
      <dgm:spPr/>
    </dgm:pt>
    <dgm:pt modelId="{4CFAB4F0-02C4-4D0F-83BF-F055ECDA7C27}" type="pres">
      <dgm:prSet presAssocID="{0C3194B9-C16C-49EC-8367-B26896F4517E}" presName="compositeA" presStyleCnt="0"/>
      <dgm:spPr/>
    </dgm:pt>
    <dgm:pt modelId="{4AD8BCE4-D92B-458B-BA22-FE620AE469D8}" type="pres">
      <dgm:prSet presAssocID="{0C3194B9-C16C-49EC-8367-B26896F4517E}" presName="textA" presStyleLbl="revTx" presStyleIdx="4" presStyleCnt="5" custScaleX="112067">
        <dgm:presLayoutVars>
          <dgm:bulletEnabled val="1"/>
        </dgm:presLayoutVars>
      </dgm:prSet>
      <dgm:spPr/>
      <dgm:t>
        <a:bodyPr/>
        <a:lstStyle/>
        <a:p>
          <a:endParaRPr lang="en-US"/>
        </a:p>
      </dgm:t>
    </dgm:pt>
    <dgm:pt modelId="{0CCBB6AA-9C36-4729-A1BB-1C06220D09BA}" type="pres">
      <dgm:prSet presAssocID="{0C3194B9-C16C-49EC-8367-B26896F4517E}" presName="circleA" presStyleLbl="node1" presStyleIdx="4" presStyleCnt="5" custLinFactNeighborX="-1732" custLinFactNeighborY="-5594"/>
      <dgm:spPr>
        <a:solidFill>
          <a:schemeClr val="bg1"/>
        </a:solidFill>
      </dgm:spPr>
    </dgm:pt>
    <dgm:pt modelId="{7C7B8916-DBCB-4FCA-830E-8F737BDCCDBE}" type="pres">
      <dgm:prSet presAssocID="{0C3194B9-C16C-49EC-8367-B26896F4517E}" presName="spaceA" presStyleCnt="0"/>
      <dgm:spPr/>
    </dgm:pt>
  </dgm:ptLst>
  <dgm:cxnLst>
    <dgm:cxn modelId="{76570CEF-2A8D-4F49-A8DD-439F20DB85A5}" type="presOf" srcId="{E1EEDC4C-0741-43B0-BE07-B40444BB3D06}" destId="{4E442541-D9F7-459C-BB8C-E20593EBB557}" srcOrd="0" destOrd="0" presId="urn:microsoft.com/office/officeart/2005/8/layout/hProcess11"/>
    <dgm:cxn modelId="{DD97780C-287B-4A09-911D-E5E8CA9EFB14}" srcId="{1EE9E1E8-0887-49D4-AD0E-227BBC9EF61A}" destId="{E1EEDC4C-0741-43B0-BE07-B40444BB3D06}" srcOrd="1" destOrd="0" parTransId="{737B9036-BD14-47C9-AD01-393D92D8D91E}" sibTransId="{AF628A57-3943-43AD-BF62-E601EF858EFE}"/>
    <dgm:cxn modelId="{E2AAAF44-12C6-43F4-B156-E57BDF1C6832}" type="presOf" srcId="{14DB8A3A-9299-4782-9DCD-83D10CBCA6F3}" destId="{52CE76C4-270C-47A5-A94A-538940A919BF}" srcOrd="0" destOrd="0" presId="urn:microsoft.com/office/officeart/2005/8/layout/hProcess11"/>
    <dgm:cxn modelId="{99762B3D-ED3C-472F-AE15-DB7DDD186AE2}" srcId="{1EE9E1E8-0887-49D4-AD0E-227BBC9EF61A}" destId="{DD4D22B5-7BD2-464C-A31D-A6C5A3BC3EE2}" srcOrd="3" destOrd="0" parTransId="{63D0D953-14EB-4C10-9492-E25149CA7A1B}" sibTransId="{2A43EB56-0C15-4453-AA00-E71148BDADB0}"/>
    <dgm:cxn modelId="{A1D91601-A2EA-4764-9A75-7C011FAB29D0}" srcId="{1EE9E1E8-0887-49D4-AD0E-227BBC9EF61A}" destId="{2AA8CFA3-B82F-42A3-BAC1-D29B34052004}" srcOrd="2" destOrd="0" parTransId="{A1E54209-5879-4460-86F9-968A0F81AC54}" sibTransId="{D23458E3-6A1A-4156-B311-4FD0AC6AAF41}"/>
    <dgm:cxn modelId="{0D46E762-5853-45E7-BFA2-883EEB247209}" srcId="{1EE9E1E8-0887-49D4-AD0E-227BBC9EF61A}" destId="{0C3194B9-C16C-49EC-8367-B26896F4517E}" srcOrd="4" destOrd="0" parTransId="{68F3D679-06FF-4FB3-9C58-03EB8E657B25}" sibTransId="{9CC347E4-619B-4EA5-9975-1A46E943E831}"/>
    <dgm:cxn modelId="{E1DDD75D-9383-462C-825C-5C90C1368BE4}" type="presOf" srcId="{2AA8CFA3-B82F-42A3-BAC1-D29B34052004}" destId="{E5C4BC03-589B-4240-AD8B-AED297E1F7E6}" srcOrd="0" destOrd="0" presId="urn:microsoft.com/office/officeart/2005/8/layout/hProcess11"/>
    <dgm:cxn modelId="{0A0F4133-B9CF-4400-ACA1-4FD2807650F0}" type="presOf" srcId="{DD4D22B5-7BD2-464C-A31D-A6C5A3BC3EE2}" destId="{F5495C20-F857-4DA1-A028-E76B9EFBEF3C}" srcOrd="0" destOrd="0" presId="urn:microsoft.com/office/officeart/2005/8/layout/hProcess11"/>
    <dgm:cxn modelId="{F96D6E78-641C-488E-A654-AD1501AC8F44}" type="presOf" srcId="{0C3194B9-C16C-49EC-8367-B26896F4517E}" destId="{4AD8BCE4-D92B-458B-BA22-FE620AE469D8}" srcOrd="0" destOrd="0" presId="urn:microsoft.com/office/officeart/2005/8/layout/hProcess11"/>
    <dgm:cxn modelId="{B908AA48-3F27-46F6-AEAF-CA5F06299879}" type="presOf" srcId="{1EE9E1E8-0887-49D4-AD0E-227BBC9EF61A}" destId="{C3D61A8E-61DC-4492-A521-2275D8BBD43C}" srcOrd="0" destOrd="0" presId="urn:microsoft.com/office/officeart/2005/8/layout/hProcess11"/>
    <dgm:cxn modelId="{108B5A1D-648E-4A10-8926-A949E7404D0A}" srcId="{1EE9E1E8-0887-49D4-AD0E-227BBC9EF61A}" destId="{14DB8A3A-9299-4782-9DCD-83D10CBCA6F3}" srcOrd="0" destOrd="0" parTransId="{D2DE1516-04A0-4898-9401-E196FC18EFBE}" sibTransId="{FDEC333C-42E8-4525-9C01-353D5C8A54FD}"/>
    <dgm:cxn modelId="{21AB08DF-DAED-428F-8240-34F2CA06ABF3}" type="presParOf" srcId="{C3D61A8E-61DC-4492-A521-2275D8BBD43C}" destId="{04FD7D66-7678-4C8E-B914-8EACAC6A29DA}" srcOrd="0" destOrd="0" presId="urn:microsoft.com/office/officeart/2005/8/layout/hProcess11"/>
    <dgm:cxn modelId="{CD0661EB-A075-4B67-86FA-2DDCDDDBFE5A}" type="presParOf" srcId="{C3D61A8E-61DC-4492-A521-2275D8BBD43C}" destId="{6E5E35E7-3809-4C45-A163-50C4722CCC54}" srcOrd="1" destOrd="0" presId="urn:microsoft.com/office/officeart/2005/8/layout/hProcess11"/>
    <dgm:cxn modelId="{70139E68-0309-4EDC-B598-D1C18B5088E0}" type="presParOf" srcId="{6E5E35E7-3809-4C45-A163-50C4722CCC54}" destId="{4A0A4F72-6175-41BB-AAE8-AB639DAD4320}" srcOrd="0" destOrd="0" presId="urn:microsoft.com/office/officeart/2005/8/layout/hProcess11"/>
    <dgm:cxn modelId="{99FB15E3-6427-47F5-A38E-27E34983ED46}" type="presParOf" srcId="{4A0A4F72-6175-41BB-AAE8-AB639DAD4320}" destId="{52CE76C4-270C-47A5-A94A-538940A919BF}" srcOrd="0" destOrd="0" presId="urn:microsoft.com/office/officeart/2005/8/layout/hProcess11"/>
    <dgm:cxn modelId="{47EF9BB8-2E5B-4E61-8272-B13417858D95}" type="presParOf" srcId="{4A0A4F72-6175-41BB-AAE8-AB639DAD4320}" destId="{E41A4E42-1245-4C33-AAF5-2CAB37F4F979}" srcOrd="1" destOrd="0" presId="urn:microsoft.com/office/officeart/2005/8/layout/hProcess11"/>
    <dgm:cxn modelId="{0453FC42-BF26-42DE-81AB-ABB0C77FAC8C}" type="presParOf" srcId="{4A0A4F72-6175-41BB-AAE8-AB639DAD4320}" destId="{3CC1A972-50D8-41ED-84D7-A762919B9301}" srcOrd="2" destOrd="0" presId="urn:microsoft.com/office/officeart/2005/8/layout/hProcess11"/>
    <dgm:cxn modelId="{485CEA92-3695-4FFA-922E-C92A1D68AAB8}" type="presParOf" srcId="{6E5E35E7-3809-4C45-A163-50C4722CCC54}" destId="{46285D60-A8F4-4528-9D19-C76C008D0592}" srcOrd="1" destOrd="0" presId="urn:microsoft.com/office/officeart/2005/8/layout/hProcess11"/>
    <dgm:cxn modelId="{273F8575-4088-41B4-B652-D91B602AA48C}" type="presParOf" srcId="{6E5E35E7-3809-4C45-A163-50C4722CCC54}" destId="{CECC81F2-1623-4DE5-A9DE-7D6062D2AD3D}" srcOrd="2" destOrd="0" presId="urn:microsoft.com/office/officeart/2005/8/layout/hProcess11"/>
    <dgm:cxn modelId="{796FD328-7CC8-4328-9314-A125EC554237}" type="presParOf" srcId="{CECC81F2-1623-4DE5-A9DE-7D6062D2AD3D}" destId="{4E442541-D9F7-459C-BB8C-E20593EBB557}" srcOrd="0" destOrd="0" presId="urn:microsoft.com/office/officeart/2005/8/layout/hProcess11"/>
    <dgm:cxn modelId="{43857F56-66C2-4118-8ED2-369E84492014}" type="presParOf" srcId="{CECC81F2-1623-4DE5-A9DE-7D6062D2AD3D}" destId="{960289A2-9050-4032-AFFD-109CDF4EFA5B}" srcOrd="1" destOrd="0" presId="urn:microsoft.com/office/officeart/2005/8/layout/hProcess11"/>
    <dgm:cxn modelId="{39B9F620-AB86-4EBA-9ACC-6F02051CC439}" type="presParOf" srcId="{CECC81F2-1623-4DE5-A9DE-7D6062D2AD3D}" destId="{00E1EA86-8AAB-4040-AFC5-71C9DF733A74}" srcOrd="2" destOrd="0" presId="urn:microsoft.com/office/officeart/2005/8/layout/hProcess11"/>
    <dgm:cxn modelId="{159667C1-7B1A-4DF9-8FE8-1F79C9840370}" type="presParOf" srcId="{6E5E35E7-3809-4C45-A163-50C4722CCC54}" destId="{1356AC2A-15DD-45F2-8DE3-5A6FD81B8C67}" srcOrd="3" destOrd="0" presId="urn:microsoft.com/office/officeart/2005/8/layout/hProcess11"/>
    <dgm:cxn modelId="{CCD36DFF-181C-4C83-A9D1-C9B52223BB2D}" type="presParOf" srcId="{6E5E35E7-3809-4C45-A163-50C4722CCC54}" destId="{E5DBF5C7-8927-4E6B-AAC6-10787795FDE2}" srcOrd="4" destOrd="0" presId="urn:microsoft.com/office/officeart/2005/8/layout/hProcess11"/>
    <dgm:cxn modelId="{D8B68E24-740B-4867-84B0-355DE2B903F3}" type="presParOf" srcId="{E5DBF5C7-8927-4E6B-AAC6-10787795FDE2}" destId="{E5C4BC03-589B-4240-AD8B-AED297E1F7E6}" srcOrd="0" destOrd="0" presId="urn:microsoft.com/office/officeart/2005/8/layout/hProcess11"/>
    <dgm:cxn modelId="{6F6C4259-2AD5-4252-B9A5-9916CFCB11C2}" type="presParOf" srcId="{E5DBF5C7-8927-4E6B-AAC6-10787795FDE2}" destId="{6F725218-8723-49FF-A517-8C98E2D4E56D}" srcOrd="1" destOrd="0" presId="urn:microsoft.com/office/officeart/2005/8/layout/hProcess11"/>
    <dgm:cxn modelId="{D2AF4A2D-C5F2-434F-B0DC-4E5E57AE714D}" type="presParOf" srcId="{E5DBF5C7-8927-4E6B-AAC6-10787795FDE2}" destId="{0B09B075-6008-40DF-82C4-29913B16AC42}" srcOrd="2" destOrd="0" presId="urn:microsoft.com/office/officeart/2005/8/layout/hProcess11"/>
    <dgm:cxn modelId="{F399CA21-1CC5-46EE-AB1E-0F521EA7B71B}" type="presParOf" srcId="{6E5E35E7-3809-4C45-A163-50C4722CCC54}" destId="{55AB5A83-0E6D-40D0-A13C-FCC68B292047}" srcOrd="5" destOrd="0" presId="urn:microsoft.com/office/officeart/2005/8/layout/hProcess11"/>
    <dgm:cxn modelId="{77D6CC68-C0C2-41EA-8433-124A801EC2AA}" type="presParOf" srcId="{6E5E35E7-3809-4C45-A163-50C4722CCC54}" destId="{A30015E0-7551-42A4-9B72-A3C5942046F7}" srcOrd="6" destOrd="0" presId="urn:microsoft.com/office/officeart/2005/8/layout/hProcess11"/>
    <dgm:cxn modelId="{C387089F-F72C-4703-8FB4-D0AAF04DB5FC}" type="presParOf" srcId="{A30015E0-7551-42A4-9B72-A3C5942046F7}" destId="{F5495C20-F857-4DA1-A028-E76B9EFBEF3C}" srcOrd="0" destOrd="0" presId="urn:microsoft.com/office/officeart/2005/8/layout/hProcess11"/>
    <dgm:cxn modelId="{4A4126AF-7C70-464B-A738-4CEF81D4DFCA}" type="presParOf" srcId="{A30015E0-7551-42A4-9B72-A3C5942046F7}" destId="{1928FF87-DE0C-46F6-B6A6-6BC4B688C4CC}" srcOrd="1" destOrd="0" presId="urn:microsoft.com/office/officeart/2005/8/layout/hProcess11"/>
    <dgm:cxn modelId="{4A5F46D1-BB0A-468F-A0FC-11C723890B19}" type="presParOf" srcId="{A30015E0-7551-42A4-9B72-A3C5942046F7}" destId="{BCE8A61E-2110-445D-96F6-27C73277A429}" srcOrd="2" destOrd="0" presId="urn:microsoft.com/office/officeart/2005/8/layout/hProcess11"/>
    <dgm:cxn modelId="{D4826E91-5466-45D6-9F44-4EA3874FDDB7}" type="presParOf" srcId="{6E5E35E7-3809-4C45-A163-50C4722CCC54}" destId="{4CBD29F8-D1A6-4689-8931-17DA0AAC16B8}" srcOrd="7" destOrd="0" presId="urn:microsoft.com/office/officeart/2005/8/layout/hProcess11"/>
    <dgm:cxn modelId="{31B65E96-F70E-4F63-9F06-7C97FD874B7E}" type="presParOf" srcId="{6E5E35E7-3809-4C45-A163-50C4722CCC54}" destId="{4CFAB4F0-02C4-4D0F-83BF-F055ECDA7C27}" srcOrd="8" destOrd="0" presId="urn:microsoft.com/office/officeart/2005/8/layout/hProcess11"/>
    <dgm:cxn modelId="{2A93CD23-CB15-4DCF-9CFB-C84165CF9794}" type="presParOf" srcId="{4CFAB4F0-02C4-4D0F-83BF-F055ECDA7C27}" destId="{4AD8BCE4-D92B-458B-BA22-FE620AE469D8}" srcOrd="0" destOrd="0" presId="urn:microsoft.com/office/officeart/2005/8/layout/hProcess11"/>
    <dgm:cxn modelId="{7E53B4A1-791B-4899-AAF7-87D5757464EE}" type="presParOf" srcId="{4CFAB4F0-02C4-4D0F-83BF-F055ECDA7C27}" destId="{0CCBB6AA-9C36-4729-A1BB-1C06220D09BA}" srcOrd="1" destOrd="0" presId="urn:microsoft.com/office/officeart/2005/8/layout/hProcess11"/>
    <dgm:cxn modelId="{D01F4D2F-6591-4586-BC5B-4CD970C8D18A}" type="presParOf" srcId="{4CFAB4F0-02C4-4D0F-83BF-F055ECDA7C27}" destId="{7C7B8916-DBCB-4FCA-830E-8F737BDCCDBE}" srcOrd="2" destOrd="0" presId="urn:microsoft.com/office/officeart/2005/8/layout/hProcess11"/>
  </dgm:cxnLst>
  <dgm:bg/>
  <dgm:whole/>
</dgm:dataModel>
</file>

<file path=ppt/diagrams/data3.xml><?xml version="1.0" encoding="utf-8"?>
<dgm:dataModel xmlns:dgm="http://schemas.openxmlformats.org/drawingml/2006/diagram" xmlns:a="http://schemas.openxmlformats.org/drawingml/2006/main">
  <dgm:ptLst>
    <dgm:pt modelId="{1EE9E1E8-0887-49D4-AD0E-227BBC9EF61A}" type="doc">
      <dgm:prSet loTypeId="urn:microsoft.com/office/officeart/2005/8/layout/hProcess11" loCatId="process" qsTypeId="urn:microsoft.com/office/officeart/2005/8/quickstyle/simple1" qsCatId="simple" csTypeId="urn:microsoft.com/office/officeart/2005/8/colors/accent1_2" csCatId="accent1" phldr="1"/>
      <dgm:spPr/>
    </dgm:pt>
    <dgm:pt modelId="{E1EEDC4C-0741-43B0-BE07-B40444BB3D06}">
      <dgm:prSet phldrT="[Text]"/>
      <dgm:spPr/>
      <dgm:t>
        <a:bodyPr/>
        <a:lstStyle/>
        <a:p>
          <a:r>
            <a:rPr lang="en-US" dirty="0" smtClean="0"/>
            <a:t>Self-Study</a:t>
          </a:r>
          <a:endParaRPr lang="en-US" dirty="0"/>
        </a:p>
      </dgm:t>
    </dgm:pt>
    <dgm:pt modelId="{737B9036-BD14-47C9-AD01-393D92D8D91E}" type="parTrans" cxnId="{DD97780C-287B-4A09-911D-E5E8CA9EFB14}">
      <dgm:prSet/>
      <dgm:spPr/>
      <dgm:t>
        <a:bodyPr/>
        <a:lstStyle/>
        <a:p>
          <a:endParaRPr lang="en-US"/>
        </a:p>
      </dgm:t>
    </dgm:pt>
    <dgm:pt modelId="{AF628A57-3943-43AD-BF62-E601EF858EFE}" type="sibTrans" cxnId="{DD97780C-287B-4A09-911D-E5E8CA9EFB14}">
      <dgm:prSet/>
      <dgm:spPr/>
      <dgm:t>
        <a:bodyPr/>
        <a:lstStyle/>
        <a:p>
          <a:endParaRPr lang="en-US"/>
        </a:p>
      </dgm:t>
    </dgm:pt>
    <dgm:pt modelId="{71A03C12-16F8-4EED-B06A-9C477805BE53}">
      <dgm:prSet phldrT="[Text]" custT="1"/>
      <dgm:spPr/>
      <dgm:t>
        <a:bodyPr/>
        <a:lstStyle/>
        <a:p>
          <a:r>
            <a:rPr lang="en-US" sz="2700" dirty="0" smtClean="0"/>
            <a:t>FITS</a:t>
          </a:r>
        </a:p>
        <a:p>
          <a:r>
            <a:rPr lang="en-US" sz="2000" i="1" dirty="0" smtClean="0"/>
            <a:t>What &amp; Why</a:t>
          </a:r>
          <a:endParaRPr lang="en-US" sz="2000" i="1" dirty="0"/>
        </a:p>
      </dgm:t>
    </dgm:pt>
    <dgm:pt modelId="{5EF0BEC1-EDAF-4387-B891-408F81722782}" type="parTrans" cxnId="{1F1BCD8D-414A-4380-9956-474F5649FB02}">
      <dgm:prSet/>
      <dgm:spPr/>
      <dgm:t>
        <a:bodyPr/>
        <a:lstStyle/>
        <a:p>
          <a:endParaRPr lang="en-US"/>
        </a:p>
      </dgm:t>
    </dgm:pt>
    <dgm:pt modelId="{98272EAF-64FB-4E89-9D80-204D1583CED3}" type="sibTrans" cxnId="{1F1BCD8D-414A-4380-9956-474F5649FB02}">
      <dgm:prSet/>
      <dgm:spPr/>
      <dgm:t>
        <a:bodyPr/>
        <a:lstStyle/>
        <a:p>
          <a:endParaRPr lang="en-US"/>
        </a:p>
      </dgm:t>
    </dgm:pt>
    <dgm:pt modelId="{0C3194B9-C16C-49EC-8367-B26896F4517E}">
      <dgm:prSet phldrT="[Text]"/>
      <dgm:spPr/>
      <dgm:t>
        <a:bodyPr/>
        <a:lstStyle/>
        <a:p>
          <a:endParaRPr lang="en-US" dirty="0"/>
        </a:p>
      </dgm:t>
    </dgm:pt>
    <dgm:pt modelId="{68F3D679-06FF-4FB3-9C58-03EB8E657B25}" type="parTrans" cxnId="{0D46E762-5853-45E7-BFA2-883EEB247209}">
      <dgm:prSet/>
      <dgm:spPr/>
      <dgm:t>
        <a:bodyPr/>
        <a:lstStyle/>
        <a:p>
          <a:endParaRPr lang="en-US"/>
        </a:p>
      </dgm:t>
    </dgm:pt>
    <dgm:pt modelId="{9CC347E4-619B-4EA5-9975-1A46E943E831}" type="sibTrans" cxnId="{0D46E762-5853-45E7-BFA2-883EEB247209}">
      <dgm:prSet/>
      <dgm:spPr/>
      <dgm:t>
        <a:bodyPr/>
        <a:lstStyle/>
        <a:p>
          <a:endParaRPr lang="en-US"/>
        </a:p>
      </dgm:t>
    </dgm:pt>
    <dgm:pt modelId="{14DB8A3A-9299-4782-9DCD-83D10CBCA6F3}">
      <dgm:prSet phldrT="[Text]"/>
      <dgm:spPr/>
      <dgm:t>
        <a:bodyPr/>
        <a:lstStyle/>
        <a:p>
          <a:r>
            <a:rPr lang="en-US" dirty="0" smtClean="0"/>
            <a:t>New CIO</a:t>
          </a:r>
          <a:endParaRPr lang="en-US" dirty="0"/>
        </a:p>
      </dgm:t>
    </dgm:pt>
    <dgm:pt modelId="{D2DE1516-04A0-4898-9401-E196FC18EFBE}" type="parTrans" cxnId="{108B5A1D-648E-4A10-8926-A949E7404D0A}">
      <dgm:prSet/>
      <dgm:spPr/>
    </dgm:pt>
    <dgm:pt modelId="{FDEC333C-42E8-4525-9C01-353D5C8A54FD}" type="sibTrans" cxnId="{108B5A1D-648E-4A10-8926-A949E7404D0A}">
      <dgm:prSet/>
      <dgm:spPr/>
    </dgm:pt>
    <dgm:pt modelId="{E914A3F7-52FD-474F-8C59-D11BD6A229C3}">
      <dgm:prSet phldrT="[Text]"/>
      <dgm:spPr/>
      <dgm:t>
        <a:bodyPr/>
        <a:lstStyle/>
        <a:p>
          <a:r>
            <a:rPr lang="en-US" dirty="0" smtClean="0"/>
            <a:t>Katrina &amp; Rita</a:t>
          </a:r>
          <a:endParaRPr lang="en-US" dirty="0"/>
        </a:p>
      </dgm:t>
    </dgm:pt>
    <dgm:pt modelId="{D6C1969C-4F80-4FE6-90DB-8B60E74F76B8}" type="parTrans" cxnId="{DC949D3B-1E5F-4B3E-9BBB-C2039770F63C}">
      <dgm:prSet/>
      <dgm:spPr/>
    </dgm:pt>
    <dgm:pt modelId="{E2518C35-EFC9-4629-AEFD-FE197A4A27B3}" type="sibTrans" cxnId="{DC949D3B-1E5F-4B3E-9BBB-C2039770F63C}">
      <dgm:prSet/>
      <dgm:spPr/>
    </dgm:pt>
    <dgm:pt modelId="{C3D61A8E-61DC-4492-A521-2275D8BBD43C}" type="pres">
      <dgm:prSet presAssocID="{1EE9E1E8-0887-49D4-AD0E-227BBC9EF61A}" presName="Name0" presStyleCnt="0">
        <dgm:presLayoutVars>
          <dgm:dir/>
          <dgm:resizeHandles val="exact"/>
        </dgm:presLayoutVars>
      </dgm:prSet>
      <dgm:spPr/>
    </dgm:pt>
    <dgm:pt modelId="{04FD7D66-7678-4C8E-B914-8EACAC6A29DA}" type="pres">
      <dgm:prSet presAssocID="{1EE9E1E8-0887-49D4-AD0E-227BBC9EF61A}" presName="arrow" presStyleLbl="bgShp" presStyleIdx="0" presStyleCnt="1"/>
      <dgm:spPr/>
    </dgm:pt>
    <dgm:pt modelId="{6E5E35E7-3809-4C45-A163-50C4722CCC54}" type="pres">
      <dgm:prSet presAssocID="{1EE9E1E8-0887-49D4-AD0E-227BBC9EF61A}" presName="points" presStyleCnt="0"/>
      <dgm:spPr/>
    </dgm:pt>
    <dgm:pt modelId="{4A0A4F72-6175-41BB-AAE8-AB639DAD4320}" type="pres">
      <dgm:prSet presAssocID="{14DB8A3A-9299-4782-9DCD-83D10CBCA6F3}" presName="compositeA" presStyleCnt="0"/>
      <dgm:spPr/>
    </dgm:pt>
    <dgm:pt modelId="{52CE76C4-270C-47A5-A94A-538940A919BF}" type="pres">
      <dgm:prSet presAssocID="{14DB8A3A-9299-4782-9DCD-83D10CBCA6F3}" presName="textA" presStyleLbl="revTx" presStyleIdx="0" presStyleCnt="5">
        <dgm:presLayoutVars>
          <dgm:bulletEnabled val="1"/>
        </dgm:presLayoutVars>
      </dgm:prSet>
      <dgm:spPr/>
      <dgm:t>
        <a:bodyPr/>
        <a:lstStyle/>
        <a:p>
          <a:endParaRPr lang="en-US"/>
        </a:p>
      </dgm:t>
    </dgm:pt>
    <dgm:pt modelId="{E41A4E42-1245-4C33-AAF5-2CAB37F4F979}" type="pres">
      <dgm:prSet presAssocID="{14DB8A3A-9299-4782-9DCD-83D10CBCA6F3}" presName="circleA" presStyleLbl="node1" presStyleIdx="0" presStyleCnt="5"/>
      <dgm:spPr/>
    </dgm:pt>
    <dgm:pt modelId="{3CC1A972-50D8-41ED-84D7-A762919B9301}" type="pres">
      <dgm:prSet presAssocID="{14DB8A3A-9299-4782-9DCD-83D10CBCA6F3}" presName="spaceA" presStyleCnt="0"/>
      <dgm:spPr/>
    </dgm:pt>
    <dgm:pt modelId="{46285D60-A8F4-4528-9D19-C76C008D0592}" type="pres">
      <dgm:prSet presAssocID="{FDEC333C-42E8-4525-9C01-353D5C8A54FD}" presName="space" presStyleCnt="0"/>
      <dgm:spPr/>
    </dgm:pt>
    <dgm:pt modelId="{CECC81F2-1623-4DE5-A9DE-7D6062D2AD3D}" type="pres">
      <dgm:prSet presAssocID="{E1EEDC4C-0741-43B0-BE07-B40444BB3D06}" presName="compositeB" presStyleCnt="0"/>
      <dgm:spPr/>
    </dgm:pt>
    <dgm:pt modelId="{4E442541-D9F7-459C-BB8C-E20593EBB557}" type="pres">
      <dgm:prSet presAssocID="{E1EEDC4C-0741-43B0-BE07-B40444BB3D06}" presName="textB" presStyleLbl="revTx" presStyleIdx="1" presStyleCnt="5">
        <dgm:presLayoutVars>
          <dgm:bulletEnabled val="1"/>
        </dgm:presLayoutVars>
      </dgm:prSet>
      <dgm:spPr/>
      <dgm:t>
        <a:bodyPr/>
        <a:lstStyle/>
        <a:p>
          <a:endParaRPr lang="en-US"/>
        </a:p>
      </dgm:t>
    </dgm:pt>
    <dgm:pt modelId="{960289A2-9050-4032-AFFD-109CDF4EFA5B}" type="pres">
      <dgm:prSet presAssocID="{E1EEDC4C-0741-43B0-BE07-B40444BB3D06}" presName="circleB" presStyleLbl="node1" presStyleIdx="1" presStyleCnt="5"/>
      <dgm:spPr/>
    </dgm:pt>
    <dgm:pt modelId="{00E1EA86-8AAB-4040-AFC5-71C9DF733A74}" type="pres">
      <dgm:prSet presAssocID="{E1EEDC4C-0741-43B0-BE07-B40444BB3D06}" presName="spaceB" presStyleCnt="0"/>
      <dgm:spPr/>
    </dgm:pt>
    <dgm:pt modelId="{1356AC2A-15DD-45F2-8DE3-5A6FD81B8C67}" type="pres">
      <dgm:prSet presAssocID="{AF628A57-3943-43AD-BF62-E601EF858EFE}" presName="space" presStyleCnt="0"/>
      <dgm:spPr/>
    </dgm:pt>
    <dgm:pt modelId="{FEF30D8A-F9CD-4E08-81D1-936DBCF54A57}" type="pres">
      <dgm:prSet presAssocID="{E914A3F7-52FD-474F-8C59-D11BD6A229C3}" presName="compositeA" presStyleCnt="0"/>
      <dgm:spPr/>
    </dgm:pt>
    <dgm:pt modelId="{57A60541-5C31-4EFF-BCFD-FB88AF50A986}" type="pres">
      <dgm:prSet presAssocID="{E914A3F7-52FD-474F-8C59-D11BD6A229C3}" presName="textA" presStyleLbl="revTx" presStyleIdx="2" presStyleCnt="5">
        <dgm:presLayoutVars>
          <dgm:bulletEnabled val="1"/>
        </dgm:presLayoutVars>
      </dgm:prSet>
      <dgm:spPr/>
      <dgm:t>
        <a:bodyPr/>
        <a:lstStyle/>
        <a:p>
          <a:endParaRPr lang="en-US"/>
        </a:p>
      </dgm:t>
    </dgm:pt>
    <dgm:pt modelId="{8343E2D1-9977-4EC9-B048-72AABBD8A2DF}" type="pres">
      <dgm:prSet presAssocID="{E914A3F7-52FD-474F-8C59-D11BD6A229C3}" presName="circleA" presStyleLbl="node1" presStyleIdx="2" presStyleCnt="5"/>
      <dgm:spPr/>
    </dgm:pt>
    <dgm:pt modelId="{923F7FE0-7F61-43D7-97F4-2376C93D65E9}" type="pres">
      <dgm:prSet presAssocID="{E914A3F7-52FD-474F-8C59-D11BD6A229C3}" presName="spaceA" presStyleCnt="0"/>
      <dgm:spPr/>
    </dgm:pt>
    <dgm:pt modelId="{5C9BEF77-8441-48DF-B772-1EFE9AA3DB9E}" type="pres">
      <dgm:prSet presAssocID="{E2518C35-EFC9-4629-AEFD-FE197A4A27B3}" presName="space" presStyleCnt="0"/>
      <dgm:spPr/>
    </dgm:pt>
    <dgm:pt modelId="{70DACDBE-62F5-456C-A24F-80D4D81AAA62}" type="pres">
      <dgm:prSet presAssocID="{71A03C12-16F8-4EED-B06A-9C477805BE53}" presName="compositeB" presStyleCnt="0"/>
      <dgm:spPr/>
    </dgm:pt>
    <dgm:pt modelId="{B15769ED-4D8A-4F06-A381-383B9FBAD5A8}" type="pres">
      <dgm:prSet presAssocID="{71A03C12-16F8-4EED-B06A-9C477805BE53}" presName="textB" presStyleLbl="revTx" presStyleIdx="3" presStyleCnt="5" custScaleX="134646">
        <dgm:presLayoutVars>
          <dgm:bulletEnabled val="1"/>
        </dgm:presLayoutVars>
      </dgm:prSet>
      <dgm:spPr/>
      <dgm:t>
        <a:bodyPr/>
        <a:lstStyle/>
        <a:p>
          <a:endParaRPr lang="en-US"/>
        </a:p>
      </dgm:t>
    </dgm:pt>
    <dgm:pt modelId="{48DA1FAC-A7FB-41CB-BD9C-98221BB90DA1}" type="pres">
      <dgm:prSet presAssocID="{71A03C12-16F8-4EED-B06A-9C477805BE53}" presName="circleB" presStyleLbl="node1" presStyleIdx="3" presStyleCnt="5"/>
      <dgm:spPr/>
    </dgm:pt>
    <dgm:pt modelId="{D2C8B4D3-4EE4-4EF2-9D1C-1C5CBF3E01C7}" type="pres">
      <dgm:prSet presAssocID="{71A03C12-16F8-4EED-B06A-9C477805BE53}" presName="spaceB" presStyleCnt="0"/>
      <dgm:spPr/>
    </dgm:pt>
    <dgm:pt modelId="{1B043E88-ADD5-4F84-8D4A-D50705931118}" type="pres">
      <dgm:prSet presAssocID="{98272EAF-64FB-4E89-9D80-204D1583CED3}" presName="space" presStyleCnt="0"/>
      <dgm:spPr/>
    </dgm:pt>
    <dgm:pt modelId="{4CFAB4F0-02C4-4D0F-83BF-F055ECDA7C27}" type="pres">
      <dgm:prSet presAssocID="{0C3194B9-C16C-49EC-8367-B26896F4517E}" presName="compositeA" presStyleCnt="0"/>
      <dgm:spPr/>
    </dgm:pt>
    <dgm:pt modelId="{4AD8BCE4-D92B-458B-BA22-FE620AE469D8}" type="pres">
      <dgm:prSet presAssocID="{0C3194B9-C16C-49EC-8367-B26896F4517E}" presName="textA" presStyleLbl="revTx" presStyleIdx="4" presStyleCnt="5">
        <dgm:presLayoutVars>
          <dgm:bulletEnabled val="1"/>
        </dgm:presLayoutVars>
      </dgm:prSet>
      <dgm:spPr/>
      <dgm:t>
        <a:bodyPr/>
        <a:lstStyle/>
        <a:p>
          <a:endParaRPr lang="en-US"/>
        </a:p>
      </dgm:t>
    </dgm:pt>
    <dgm:pt modelId="{0CCBB6AA-9C36-4729-A1BB-1C06220D09BA}" type="pres">
      <dgm:prSet presAssocID="{0C3194B9-C16C-49EC-8367-B26896F4517E}" presName="circleA" presStyleLbl="node1" presStyleIdx="4" presStyleCnt="5"/>
      <dgm:spPr>
        <a:solidFill>
          <a:schemeClr val="accent1">
            <a:lumMod val="20000"/>
            <a:lumOff val="80000"/>
          </a:schemeClr>
        </a:solidFill>
      </dgm:spPr>
    </dgm:pt>
    <dgm:pt modelId="{7C7B8916-DBCB-4FCA-830E-8F737BDCCDBE}" type="pres">
      <dgm:prSet presAssocID="{0C3194B9-C16C-49EC-8367-B26896F4517E}" presName="spaceA" presStyleCnt="0"/>
      <dgm:spPr/>
    </dgm:pt>
  </dgm:ptLst>
  <dgm:cxnLst>
    <dgm:cxn modelId="{DD97780C-287B-4A09-911D-E5E8CA9EFB14}" srcId="{1EE9E1E8-0887-49D4-AD0E-227BBC9EF61A}" destId="{E1EEDC4C-0741-43B0-BE07-B40444BB3D06}" srcOrd="1" destOrd="0" parTransId="{737B9036-BD14-47C9-AD01-393D92D8D91E}" sibTransId="{AF628A57-3943-43AD-BF62-E601EF858EFE}"/>
    <dgm:cxn modelId="{B30C3DAA-D9DE-417B-A29F-6984BAEC0DBE}" type="presOf" srcId="{E1EEDC4C-0741-43B0-BE07-B40444BB3D06}" destId="{4E442541-D9F7-459C-BB8C-E20593EBB557}" srcOrd="0" destOrd="0" presId="urn:microsoft.com/office/officeart/2005/8/layout/hProcess11"/>
    <dgm:cxn modelId="{98006600-0295-4FA4-9F3A-E6B3388C51C7}" type="presOf" srcId="{E914A3F7-52FD-474F-8C59-D11BD6A229C3}" destId="{57A60541-5C31-4EFF-BCFD-FB88AF50A986}" srcOrd="0" destOrd="0" presId="urn:microsoft.com/office/officeart/2005/8/layout/hProcess11"/>
    <dgm:cxn modelId="{A0F42944-F598-4F6F-9689-E4146498AA8F}" type="presOf" srcId="{1EE9E1E8-0887-49D4-AD0E-227BBC9EF61A}" destId="{C3D61A8E-61DC-4492-A521-2275D8BBD43C}" srcOrd="0" destOrd="0" presId="urn:microsoft.com/office/officeart/2005/8/layout/hProcess11"/>
    <dgm:cxn modelId="{1F1BCD8D-414A-4380-9956-474F5649FB02}" srcId="{1EE9E1E8-0887-49D4-AD0E-227BBC9EF61A}" destId="{71A03C12-16F8-4EED-B06A-9C477805BE53}" srcOrd="3" destOrd="0" parTransId="{5EF0BEC1-EDAF-4387-B891-408F81722782}" sibTransId="{98272EAF-64FB-4E89-9D80-204D1583CED3}"/>
    <dgm:cxn modelId="{AFD0EF90-3A34-4BAB-A961-4FB7A18A2135}" type="presOf" srcId="{0C3194B9-C16C-49EC-8367-B26896F4517E}" destId="{4AD8BCE4-D92B-458B-BA22-FE620AE469D8}" srcOrd="0" destOrd="0" presId="urn:microsoft.com/office/officeart/2005/8/layout/hProcess11"/>
    <dgm:cxn modelId="{0D46E762-5853-45E7-BFA2-883EEB247209}" srcId="{1EE9E1E8-0887-49D4-AD0E-227BBC9EF61A}" destId="{0C3194B9-C16C-49EC-8367-B26896F4517E}" srcOrd="4" destOrd="0" parTransId="{68F3D679-06FF-4FB3-9C58-03EB8E657B25}" sibTransId="{9CC347E4-619B-4EA5-9975-1A46E943E831}"/>
    <dgm:cxn modelId="{DC949D3B-1E5F-4B3E-9BBB-C2039770F63C}" srcId="{1EE9E1E8-0887-49D4-AD0E-227BBC9EF61A}" destId="{E914A3F7-52FD-474F-8C59-D11BD6A229C3}" srcOrd="2" destOrd="0" parTransId="{D6C1969C-4F80-4FE6-90DB-8B60E74F76B8}" sibTransId="{E2518C35-EFC9-4629-AEFD-FE197A4A27B3}"/>
    <dgm:cxn modelId="{2CABF665-559A-47D2-B16C-9744980AB38F}" type="presOf" srcId="{14DB8A3A-9299-4782-9DCD-83D10CBCA6F3}" destId="{52CE76C4-270C-47A5-A94A-538940A919BF}" srcOrd="0" destOrd="0" presId="urn:microsoft.com/office/officeart/2005/8/layout/hProcess11"/>
    <dgm:cxn modelId="{5CC121CE-E114-4A01-9CF7-A121CFA8B50A}" type="presOf" srcId="{71A03C12-16F8-4EED-B06A-9C477805BE53}" destId="{B15769ED-4D8A-4F06-A381-383B9FBAD5A8}" srcOrd="0" destOrd="0" presId="urn:microsoft.com/office/officeart/2005/8/layout/hProcess11"/>
    <dgm:cxn modelId="{108B5A1D-648E-4A10-8926-A949E7404D0A}" srcId="{1EE9E1E8-0887-49D4-AD0E-227BBC9EF61A}" destId="{14DB8A3A-9299-4782-9DCD-83D10CBCA6F3}" srcOrd="0" destOrd="0" parTransId="{D2DE1516-04A0-4898-9401-E196FC18EFBE}" sibTransId="{FDEC333C-42E8-4525-9C01-353D5C8A54FD}"/>
    <dgm:cxn modelId="{3952DF73-2760-448C-9223-7685C7635187}" type="presParOf" srcId="{C3D61A8E-61DC-4492-A521-2275D8BBD43C}" destId="{04FD7D66-7678-4C8E-B914-8EACAC6A29DA}" srcOrd="0" destOrd="0" presId="urn:microsoft.com/office/officeart/2005/8/layout/hProcess11"/>
    <dgm:cxn modelId="{1001F403-09EC-4DBC-9340-33186F94ACB0}" type="presParOf" srcId="{C3D61A8E-61DC-4492-A521-2275D8BBD43C}" destId="{6E5E35E7-3809-4C45-A163-50C4722CCC54}" srcOrd="1" destOrd="0" presId="urn:microsoft.com/office/officeart/2005/8/layout/hProcess11"/>
    <dgm:cxn modelId="{14E37308-78EC-413B-B96B-7C57FE7A95F6}" type="presParOf" srcId="{6E5E35E7-3809-4C45-A163-50C4722CCC54}" destId="{4A0A4F72-6175-41BB-AAE8-AB639DAD4320}" srcOrd="0" destOrd="0" presId="urn:microsoft.com/office/officeart/2005/8/layout/hProcess11"/>
    <dgm:cxn modelId="{CA290B95-15FF-4CB2-944B-21BEBD1C6C10}" type="presParOf" srcId="{4A0A4F72-6175-41BB-AAE8-AB639DAD4320}" destId="{52CE76C4-270C-47A5-A94A-538940A919BF}" srcOrd="0" destOrd="0" presId="urn:microsoft.com/office/officeart/2005/8/layout/hProcess11"/>
    <dgm:cxn modelId="{A67D17C9-25A0-47AA-A5EC-212F3BE81DCA}" type="presParOf" srcId="{4A0A4F72-6175-41BB-AAE8-AB639DAD4320}" destId="{E41A4E42-1245-4C33-AAF5-2CAB37F4F979}" srcOrd="1" destOrd="0" presId="urn:microsoft.com/office/officeart/2005/8/layout/hProcess11"/>
    <dgm:cxn modelId="{1A1EE093-F21C-4606-9F95-00A0A4B817F8}" type="presParOf" srcId="{4A0A4F72-6175-41BB-AAE8-AB639DAD4320}" destId="{3CC1A972-50D8-41ED-84D7-A762919B9301}" srcOrd="2" destOrd="0" presId="urn:microsoft.com/office/officeart/2005/8/layout/hProcess11"/>
    <dgm:cxn modelId="{E8744009-0859-4ABE-8D2A-7079578DED3C}" type="presParOf" srcId="{6E5E35E7-3809-4C45-A163-50C4722CCC54}" destId="{46285D60-A8F4-4528-9D19-C76C008D0592}" srcOrd="1" destOrd="0" presId="urn:microsoft.com/office/officeart/2005/8/layout/hProcess11"/>
    <dgm:cxn modelId="{1D4AA8A3-08FE-480A-BFFA-703C1D6E9924}" type="presParOf" srcId="{6E5E35E7-3809-4C45-A163-50C4722CCC54}" destId="{CECC81F2-1623-4DE5-A9DE-7D6062D2AD3D}" srcOrd="2" destOrd="0" presId="urn:microsoft.com/office/officeart/2005/8/layout/hProcess11"/>
    <dgm:cxn modelId="{808ADBFE-5718-44C5-B685-6116B1B0CC28}" type="presParOf" srcId="{CECC81F2-1623-4DE5-A9DE-7D6062D2AD3D}" destId="{4E442541-D9F7-459C-BB8C-E20593EBB557}" srcOrd="0" destOrd="0" presId="urn:microsoft.com/office/officeart/2005/8/layout/hProcess11"/>
    <dgm:cxn modelId="{3A19C512-7709-4872-83F8-DB89E723BF1C}" type="presParOf" srcId="{CECC81F2-1623-4DE5-A9DE-7D6062D2AD3D}" destId="{960289A2-9050-4032-AFFD-109CDF4EFA5B}" srcOrd="1" destOrd="0" presId="urn:microsoft.com/office/officeart/2005/8/layout/hProcess11"/>
    <dgm:cxn modelId="{C8A4F732-8C69-474D-90DA-AE914CA93AB6}" type="presParOf" srcId="{CECC81F2-1623-4DE5-A9DE-7D6062D2AD3D}" destId="{00E1EA86-8AAB-4040-AFC5-71C9DF733A74}" srcOrd="2" destOrd="0" presId="urn:microsoft.com/office/officeart/2005/8/layout/hProcess11"/>
    <dgm:cxn modelId="{F0C768E5-AA85-46D8-A55E-F8A982F638ED}" type="presParOf" srcId="{6E5E35E7-3809-4C45-A163-50C4722CCC54}" destId="{1356AC2A-15DD-45F2-8DE3-5A6FD81B8C67}" srcOrd="3" destOrd="0" presId="urn:microsoft.com/office/officeart/2005/8/layout/hProcess11"/>
    <dgm:cxn modelId="{018EBC9F-F0CD-4F98-944C-E7FD7C6C0D3E}" type="presParOf" srcId="{6E5E35E7-3809-4C45-A163-50C4722CCC54}" destId="{FEF30D8A-F9CD-4E08-81D1-936DBCF54A57}" srcOrd="4" destOrd="0" presId="urn:microsoft.com/office/officeart/2005/8/layout/hProcess11"/>
    <dgm:cxn modelId="{632D81AC-69E3-4211-A9CA-F763C582E00F}" type="presParOf" srcId="{FEF30D8A-F9CD-4E08-81D1-936DBCF54A57}" destId="{57A60541-5C31-4EFF-BCFD-FB88AF50A986}" srcOrd="0" destOrd="0" presId="urn:microsoft.com/office/officeart/2005/8/layout/hProcess11"/>
    <dgm:cxn modelId="{8B72C861-797A-4609-977C-7F2117FA2A37}" type="presParOf" srcId="{FEF30D8A-F9CD-4E08-81D1-936DBCF54A57}" destId="{8343E2D1-9977-4EC9-B048-72AABBD8A2DF}" srcOrd="1" destOrd="0" presId="urn:microsoft.com/office/officeart/2005/8/layout/hProcess11"/>
    <dgm:cxn modelId="{56562BD5-66BD-4C53-9682-C5BE1EC79F7B}" type="presParOf" srcId="{FEF30D8A-F9CD-4E08-81D1-936DBCF54A57}" destId="{923F7FE0-7F61-43D7-97F4-2376C93D65E9}" srcOrd="2" destOrd="0" presId="urn:microsoft.com/office/officeart/2005/8/layout/hProcess11"/>
    <dgm:cxn modelId="{9EB0C5C1-2F5F-4923-8DBB-0CA90F2B316C}" type="presParOf" srcId="{6E5E35E7-3809-4C45-A163-50C4722CCC54}" destId="{5C9BEF77-8441-48DF-B772-1EFE9AA3DB9E}" srcOrd="5" destOrd="0" presId="urn:microsoft.com/office/officeart/2005/8/layout/hProcess11"/>
    <dgm:cxn modelId="{9984BD2C-09A5-4528-AC48-B4CF25F6AA14}" type="presParOf" srcId="{6E5E35E7-3809-4C45-A163-50C4722CCC54}" destId="{70DACDBE-62F5-456C-A24F-80D4D81AAA62}" srcOrd="6" destOrd="0" presId="urn:microsoft.com/office/officeart/2005/8/layout/hProcess11"/>
    <dgm:cxn modelId="{6EC3E51D-31EF-4CFE-A2AD-AC47BBABC580}" type="presParOf" srcId="{70DACDBE-62F5-456C-A24F-80D4D81AAA62}" destId="{B15769ED-4D8A-4F06-A381-383B9FBAD5A8}" srcOrd="0" destOrd="0" presId="urn:microsoft.com/office/officeart/2005/8/layout/hProcess11"/>
    <dgm:cxn modelId="{D0117B08-98BB-44DD-A64B-9E22A78090EE}" type="presParOf" srcId="{70DACDBE-62F5-456C-A24F-80D4D81AAA62}" destId="{48DA1FAC-A7FB-41CB-BD9C-98221BB90DA1}" srcOrd="1" destOrd="0" presId="urn:microsoft.com/office/officeart/2005/8/layout/hProcess11"/>
    <dgm:cxn modelId="{3925DFB6-D698-42DD-9D09-44FD57823A1C}" type="presParOf" srcId="{70DACDBE-62F5-456C-A24F-80D4D81AAA62}" destId="{D2C8B4D3-4EE4-4EF2-9D1C-1C5CBF3E01C7}" srcOrd="2" destOrd="0" presId="urn:microsoft.com/office/officeart/2005/8/layout/hProcess11"/>
    <dgm:cxn modelId="{15F6C662-6546-428E-9607-0B59878FCB4B}" type="presParOf" srcId="{6E5E35E7-3809-4C45-A163-50C4722CCC54}" destId="{1B043E88-ADD5-4F84-8D4A-D50705931118}" srcOrd="7" destOrd="0" presId="urn:microsoft.com/office/officeart/2005/8/layout/hProcess11"/>
    <dgm:cxn modelId="{8790FBB1-4E1F-4B80-B0A0-3C507D2108E4}" type="presParOf" srcId="{6E5E35E7-3809-4C45-A163-50C4722CCC54}" destId="{4CFAB4F0-02C4-4D0F-83BF-F055ECDA7C27}" srcOrd="8" destOrd="0" presId="urn:microsoft.com/office/officeart/2005/8/layout/hProcess11"/>
    <dgm:cxn modelId="{266F89AE-E5F8-4D84-AED5-763CA7FC2701}" type="presParOf" srcId="{4CFAB4F0-02C4-4D0F-83BF-F055ECDA7C27}" destId="{4AD8BCE4-D92B-458B-BA22-FE620AE469D8}" srcOrd="0" destOrd="0" presId="urn:microsoft.com/office/officeart/2005/8/layout/hProcess11"/>
    <dgm:cxn modelId="{FFB363F8-927D-4F9E-B3A3-44407CA7087E}" type="presParOf" srcId="{4CFAB4F0-02C4-4D0F-83BF-F055ECDA7C27}" destId="{0CCBB6AA-9C36-4729-A1BB-1C06220D09BA}" srcOrd="1" destOrd="0" presId="urn:microsoft.com/office/officeart/2005/8/layout/hProcess11"/>
    <dgm:cxn modelId="{CE8DD01B-D939-4AEA-884C-3B0B16B2C919}" type="presParOf" srcId="{4CFAB4F0-02C4-4D0F-83BF-F055ECDA7C27}" destId="{7C7B8916-DBCB-4FCA-830E-8F737BDCCDBE}" srcOrd="2" destOrd="0" presId="urn:microsoft.com/office/officeart/2005/8/layout/hProcess11"/>
  </dgm:cxnLst>
  <dgm:bg/>
  <dgm:whole/>
</dgm:dataModel>
</file>

<file path=ppt/diagrams/data4.xml><?xml version="1.0" encoding="utf-8"?>
<dgm:dataModel xmlns:dgm="http://schemas.openxmlformats.org/drawingml/2006/diagram" xmlns:a="http://schemas.openxmlformats.org/drawingml/2006/main">
  <dgm:ptLst>
    <dgm:pt modelId="{1EE9E1E8-0887-49D4-AD0E-227BBC9EF61A}" type="doc">
      <dgm:prSet loTypeId="urn:microsoft.com/office/officeart/2005/8/layout/hProcess11" loCatId="process" qsTypeId="urn:microsoft.com/office/officeart/2005/8/quickstyle/simple1" qsCatId="simple" csTypeId="urn:microsoft.com/office/officeart/2005/8/colors/accent1_2" csCatId="accent1" phldr="1"/>
      <dgm:spPr/>
    </dgm:pt>
    <dgm:pt modelId="{E1EEDC4C-0741-43B0-BE07-B40444BB3D06}">
      <dgm:prSet phldrT="[Text]"/>
      <dgm:spPr/>
      <dgm:t>
        <a:bodyPr/>
        <a:lstStyle/>
        <a:p>
          <a:r>
            <a:rPr lang="en-US" dirty="0" smtClean="0"/>
            <a:t>Self-Study</a:t>
          </a:r>
          <a:endParaRPr lang="en-US" dirty="0"/>
        </a:p>
      </dgm:t>
    </dgm:pt>
    <dgm:pt modelId="{737B9036-BD14-47C9-AD01-393D92D8D91E}" type="parTrans" cxnId="{DD97780C-287B-4A09-911D-E5E8CA9EFB14}">
      <dgm:prSet/>
      <dgm:spPr/>
      <dgm:t>
        <a:bodyPr/>
        <a:lstStyle/>
        <a:p>
          <a:endParaRPr lang="en-US"/>
        </a:p>
      </dgm:t>
    </dgm:pt>
    <dgm:pt modelId="{AF628A57-3943-43AD-BF62-E601EF858EFE}" type="sibTrans" cxnId="{DD97780C-287B-4A09-911D-E5E8CA9EFB14}">
      <dgm:prSet/>
      <dgm:spPr/>
      <dgm:t>
        <a:bodyPr/>
        <a:lstStyle/>
        <a:p>
          <a:endParaRPr lang="en-US"/>
        </a:p>
      </dgm:t>
    </dgm:pt>
    <dgm:pt modelId="{71A03C12-16F8-4EED-B06A-9C477805BE53}">
      <dgm:prSet phldrT="[Text]" custT="1"/>
      <dgm:spPr/>
      <dgm:t>
        <a:bodyPr/>
        <a:lstStyle/>
        <a:p>
          <a:r>
            <a:rPr lang="en-US" sz="2700" dirty="0" smtClean="0"/>
            <a:t>FITS</a:t>
          </a:r>
        </a:p>
        <a:p>
          <a:r>
            <a:rPr lang="en-US" sz="2000" i="1" dirty="0" smtClean="0"/>
            <a:t>What &amp; Why</a:t>
          </a:r>
          <a:endParaRPr lang="en-US" sz="2000" i="1" dirty="0"/>
        </a:p>
      </dgm:t>
    </dgm:pt>
    <dgm:pt modelId="{5EF0BEC1-EDAF-4387-B891-408F81722782}" type="parTrans" cxnId="{1F1BCD8D-414A-4380-9956-474F5649FB02}">
      <dgm:prSet/>
      <dgm:spPr/>
      <dgm:t>
        <a:bodyPr/>
        <a:lstStyle/>
        <a:p>
          <a:endParaRPr lang="en-US"/>
        </a:p>
      </dgm:t>
    </dgm:pt>
    <dgm:pt modelId="{98272EAF-64FB-4E89-9D80-204D1583CED3}" type="sibTrans" cxnId="{1F1BCD8D-414A-4380-9956-474F5649FB02}">
      <dgm:prSet/>
      <dgm:spPr/>
      <dgm:t>
        <a:bodyPr/>
        <a:lstStyle/>
        <a:p>
          <a:endParaRPr lang="en-US"/>
        </a:p>
      </dgm:t>
    </dgm:pt>
    <dgm:pt modelId="{0C3194B9-C16C-49EC-8367-B26896F4517E}">
      <dgm:prSet phldrT="[Text]"/>
      <dgm:spPr/>
      <dgm:t>
        <a:bodyPr/>
        <a:lstStyle/>
        <a:p>
          <a:r>
            <a:rPr lang="en-US" dirty="0" err="1" smtClean="0"/>
            <a:t>InfoSys</a:t>
          </a:r>
          <a:r>
            <a:rPr lang="en-US" dirty="0" smtClean="0"/>
            <a:t> 2010</a:t>
          </a:r>
          <a:endParaRPr lang="en-US" dirty="0"/>
        </a:p>
      </dgm:t>
    </dgm:pt>
    <dgm:pt modelId="{68F3D679-06FF-4FB3-9C58-03EB8E657B25}" type="parTrans" cxnId="{0D46E762-5853-45E7-BFA2-883EEB247209}">
      <dgm:prSet/>
      <dgm:spPr/>
      <dgm:t>
        <a:bodyPr/>
        <a:lstStyle/>
        <a:p>
          <a:endParaRPr lang="en-US"/>
        </a:p>
      </dgm:t>
    </dgm:pt>
    <dgm:pt modelId="{9CC347E4-619B-4EA5-9975-1A46E943E831}" type="sibTrans" cxnId="{0D46E762-5853-45E7-BFA2-883EEB247209}">
      <dgm:prSet/>
      <dgm:spPr/>
      <dgm:t>
        <a:bodyPr/>
        <a:lstStyle/>
        <a:p>
          <a:endParaRPr lang="en-US"/>
        </a:p>
      </dgm:t>
    </dgm:pt>
    <dgm:pt modelId="{14DB8A3A-9299-4782-9DCD-83D10CBCA6F3}">
      <dgm:prSet phldrT="[Text]"/>
      <dgm:spPr/>
      <dgm:t>
        <a:bodyPr/>
        <a:lstStyle/>
        <a:p>
          <a:r>
            <a:rPr lang="en-US" dirty="0" smtClean="0"/>
            <a:t>New CIO</a:t>
          </a:r>
          <a:endParaRPr lang="en-US" dirty="0"/>
        </a:p>
      </dgm:t>
    </dgm:pt>
    <dgm:pt modelId="{D2DE1516-04A0-4898-9401-E196FC18EFBE}" type="parTrans" cxnId="{108B5A1D-648E-4A10-8926-A949E7404D0A}">
      <dgm:prSet/>
      <dgm:spPr/>
      <dgm:t>
        <a:bodyPr/>
        <a:lstStyle/>
        <a:p>
          <a:endParaRPr lang="en-US"/>
        </a:p>
      </dgm:t>
    </dgm:pt>
    <dgm:pt modelId="{FDEC333C-42E8-4525-9C01-353D5C8A54FD}" type="sibTrans" cxnId="{108B5A1D-648E-4A10-8926-A949E7404D0A}">
      <dgm:prSet/>
      <dgm:spPr/>
      <dgm:t>
        <a:bodyPr/>
        <a:lstStyle/>
        <a:p>
          <a:endParaRPr lang="en-US"/>
        </a:p>
      </dgm:t>
    </dgm:pt>
    <dgm:pt modelId="{E914A3F7-52FD-474F-8C59-D11BD6A229C3}">
      <dgm:prSet phldrT="[Text]"/>
      <dgm:spPr/>
      <dgm:t>
        <a:bodyPr/>
        <a:lstStyle/>
        <a:p>
          <a:r>
            <a:rPr lang="en-US" dirty="0" smtClean="0"/>
            <a:t>Katrina &amp; Rita</a:t>
          </a:r>
          <a:endParaRPr lang="en-US" dirty="0"/>
        </a:p>
      </dgm:t>
    </dgm:pt>
    <dgm:pt modelId="{D6C1969C-4F80-4FE6-90DB-8B60E74F76B8}" type="parTrans" cxnId="{DC949D3B-1E5F-4B3E-9BBB-C2039770F63C}">
      <dgm:prSet/>
      <dgm:spPr/>
      <dgm:t>
        <a:bodyPr/>
        <a:lstStyle/>
        <a:p>
          <a:endParaRPr lang="en-US"/>
        </a:p>
      </dgm:t>
    </dgm:pt>
    <dgm:pt modelId="{E2518C35-EFC9-4629-AEFD-FE197A4A27B3}" type="sibTrans" cxnId="{DC949D3B-1E5F-4B3E-9BBB-C2039770F63C}">
      <dgm:prSet/>
      <dgm:spPr/>
      <dgm:t>
        <a:bodyPr/>
        <a:lstStyle/>
        <a:p>
          <a:endParaRPr lang="en-US"/>
        </a:p>
      </dgm:t>
    </dgm:pt>
    <dgm:pt modelId="{C3D61A8E-61DC-4492-A521-2275D8BBD43C}" type="pres">
      <dgm:prSet presAssocID="{1EE9E1E8-0887-49D4-AD0E-227BBC9EF61A}" presName="Name0" presStyleCnt="0">
        <dgm:presLayoutVars>
          <dgm:dir/>
          <dgm:resizeHandles val="exact"/>
        </dgm:presLayoutVars>
      </dgm:prSet>
      <dgm:spPr/>
    </dgm:pt>
    <dgm:pt modelId="{04FD7D66-7678-4C8E-B914-8EACAC6A29DA}" type="pres">
      <dgm:prSet presAssocID="{1EE9E1E8-0887-49D4-AD0E-227BBC9EF61A}" presName="arrow" presStyleLbl="bgShp" presStyleIdx="0" presStyleCnt="1"/>
      <dgm:spPr/>
    </dgm:pt>
    <dgm:pt modelId="{6E5E35E7-3809-4C45-A163-50C4722CCC54}" type="pres">
      <dgm:prSet presAssocID="{1EE9E1E8-0887-49D4-AD0E-227BBC9EF61A}" presName="points" presStyleCnt="0"/>
      <dgm:spPr/>
    </dgm:pt>
    <dgm:pt modelId="{4A0A4F72-6175-41BB-AAE8-AB639DAD4320}" type="pres">
      <dgm:prSet presAssocID="{14DB8A3A-9299-4782-9DCD-83D10CBCA6F3}" presName="compositeA" presStyleCnt="0"/>
      <dgm:spPr/>
    </dgm:pt>
    <dgm:pt modelId="{52CE76C4-270C-47A5-A94A-538940A919BF}" type="pres">
      <dgm:prSet presAssocID="{14DB8A3A-9299-4782-9DCD-83D10CBCA6F3}" presName="textA" presStyleLbl="revTx" presStyleIdx="0" presStyleCnt="5">
        <dgm:presLayoutVars>
          <dgm:bulletEnabled val="1"/>
        </dgm:presLayoutVars>
      </dgm:prSet>
      <dgm:spPr/>
      <dgm:t>
        <a:bodyPr/>
        <a:lstStyle/>
        <a:p>
          <a:endParaRPr lang="en-US"/>
        </a:p>
      </dgm:t>
    </dgm:pt>
    <dgm:pt modelId="{E41A4E42-1245-4C33-AAF5-2CAB37F4F979}" type="pres">
      <dgm:prSet presAssocID="{14DB8A3A-9299-4782-9DCD-83D10CBCA6F3}" presName="circleA" presStyleLbl="node1" presStyleIdx="0" presStyleCnt="5"/>
      <dgm:spPr/>
    </dgm:pt>
    <dgm:pt modelId="{3CC1A972-50D8-41ED-84D7-A762919B9301}" type="pres">
      <dgm:prSet presAssocID="{14DB8A3A-9299-4782-9DCD-83D10CBCA6F3}" presName="spaceA" presStyleCnt="0"/>
      <dgm:spPr/>
    </dgm:pt>
    <dgm:pt modelId="{46285D60-A8F4-4528-9D19-C76C008D0592}" type="pres">
      <dgm:prSet presAssocID="{FDEC333C-42E8-4525-9C01-353D5C8A54FD}" presName="space" presStyleCnt="0"/>
      <dgm:spPr/>
    </dgm:pt>
    <dgm:pt modelId="{CECC81F2-1623-4DE5-A9DE-7D6062D2AD3D}" type="pres">
      <dgm:prSet presAssocID="{E1EEDC4C-0741-43B0-BE07-B40444BB3D06}" presName="compositeB" presStyleCnt="0"/>
      <dgm:spPr/>
    </dgm:pt>
    <dgm:pt modelId="{4E442541-D9F7-459C-BB8C-E20593EBB557}" type="pres">
      <dgm:prSet presAssocID="{E1EEDC4C-0741-43B0-BE07-B40444BB3D06}" presName="textB" presStyleLbl="revTx" presStyleIdx="1" presStyleCnt="5">
        <dgm:presLayoutVars>
          <dgm:bulletEnabled val="1"/>
        </dgm:presLayoutVars>
      </dgm:prSet>
      <dgm:spPr/>
      <dgm:t>
        <a:bodyPr/>
        <a:lstStyle/>
        <a:p>
          <a:endParaRPr lang="en-US"/>
        </a:p>
      </dgm:t>
    </dgm:pt>
    <dgm:pt modelId="{960289A2-9050-4032-AFFD-109CDF4EFA5B}" type="pres">
      <dgm:prSet presAssocID="{E1EEDC4C-0741-43B0-BE07-B40444BB3D06}" presName="circleB" presStyleLbl="node1" presStyleIdx="1" presStyleCnt="5"/>
      <dgm:spPr/>
    </dgm:pt>
    <dgm:pt modelId="{00E1EA86-8AAB-4040-AFC5-71C9DF733A74}" type="pres">
      <dgm:prSet presAssocID="{E1EEDC4C-0741-43B0-BE07-B40444BB3D06}" presName="spaceB" presStyleCnt="0"/>
      <dgm:spPr/>
    </dgm:pt>
    <dgm:pt modelId="{1356AC2A-15DD-45F2-8DE3-5A6FD81B8C67}" type="pres">
      <dgm:prSet presAssocID="{AF628A57-3943-43AD-BF62-E601EF858EFE}" presName="space" presStyleCnt="0"/>
      <dgm:spPr/>
    </dgm:pt>
    <dgm:pt modelId="{FEF30D8A-F9CD-4E08-81D1-936DBCF54A57}" type="pres">
      <dgm:prSet presAssocID="{E914A3F7-52FD-474F-8C59-D11BD6A229C3}" presName="compositeA" presStyleCnt="0"/>
      <dgm:spPr/>
    </dgm:pt>
    <dgm:pt modelId="{57A60541-5C31-4EFF-BCFD-FB88AF50A986}" type="pres">
      <dgm:prSet presAssocID="{E914A3F7-52FD-474F-8C59-D11BD6A229C3}" presName="textA" presStyleLbl="revTx" presStyleIdx="2" presStyleCnt="5">
        <dgm:presLayoutVars>
          <dgm:bulletEnabled val="1"/>
        </dgm:presLayoutVars>
      </dgm:prSet>
      <dgm:spPr/>
      <dgm:t>
        <a:bodyPr/>
        <a:lstStyle/>
        <a:p>
          <a:endParaRPr lang="en-US"/>
        </a:p>
      </dgm:t>
    </dgm:pt>
    <dgm:pt modelId="{8343E2D1-9977-4EC9-B048-72AABBD8A2DF}" type="pres">
      <dgm:prSet presAssocID="{E914A3F7-52FD-474F-8C59-D11BD6A229C3}" presName="circleA" presStyleLbl="node1" presStyleIdx="2" presStyleCnt="5"/>
      <dgm:spPr/>
    </dgm:pt>
    <dgm:pt modelId="{923F7FE0-7F61-43D7-97F4-2376C93D65E9}" type="pres">
      <dgm:prSet presAssocID="{E914A3F7-52FD-474F-8C59-D11BD6A229C3}" presName="spaceA" presStyleCnt="0"/>
      <dgm:spPr/>
    </dgm:pt>
    <dgm:pt modelId="{5C9BEF77-8441-48DF-B772-1EFE9AA3DB9E}" type="pres">
      <dgm:prSet presAssocID="{E2518C35-EFC9-4629-AEFD-FE197A4A27B3}" presName="space" presStyleCnt="0"/>
      <dgm:spPr/>
    </dgm:pt>
    <dgm:pt modelId="{70DACDBE-62F5-456C-A24F-80D4D81AAA62}" type="pres">
      <dgm:prSet presAssocID="{71A03C12-16F8-4EED-B06A-9C477805BE53}" presName="compositeB" presStyleCnt="0"/>
      <dgm:spPr/>
    </dgm:pt>
    <dgm:pt modelId="{B15769ED-4D8A-4F06-A381-383B9FBAD5A8}" type="pres">
      <dgm:prSet presAssocID="{71A03C12-16F8-4EED-B06A-9C477805BE53}" presName="textB" presStyleLbl="revTx" presStyleIdx="3" presStyleCnt="5" custScaleX="134646">
        <dgm:presLayoutVars>
          <dgm:bulletEnabled val="1"/>
        </dgm:presLayoutVars>
      </dgm:prSet>
      <dgm:spPr/>
      <dgm:t>
        <a:bodyPr/>
        <a:lstStyle/>
        <a:p>
          <a:endParaRPr lang="en-US"/>
        </a:p>
      </dgm:t>
    </dgm:pt>
    <dgm:pt modelId="{48DA1FAC-A7FB-41CB-BD9C-98221BB90DA1}" type="pres">
      <dgm:prSet presAssocID="{71A03C12-16F8-4EED-B06A-9C477805BE53}" presName="circleB" presStyleLbl="node1" presStyleIdx="3" presStyleCnt="5"/>
      <dgm:spPr/>
    </dgm:pt>
    <dgm:pt modelId="{D2C8B4D3-4EE4-4EF2-9D1C-1C5CBF3E01C7}" type="pres">
      <dgm:prSet presAssocID="{71A03C12-16F8-4EED-B06A-9C477805BE53}" presName="spaceB" presStyleCnt="0"/>
      <dgm:spPr/>
    </dgm:pt>
    <dgm:pt modelId="{1B043E88-ADD5-4F84-8D4A-D50705931118}" type="pres">
      <dgm:prSet presAssocID="{98272EAF-64FB-4E89-9D80-204D1583CED3}" presName="space" presStyleCnt="0"/>
      <dgm:spPr/>
    </dgm:pt>
    <dgm:pt modelId="{4CFAB4F0-02C4-4D0F-83BF-F055ECDA7C27}" type="pres">
      <dgm:prSet presAssocID="{0C3194B9-C16C-49EC-8367-B26896F4517E}" presName="compositeA" presStyleCnt="0"/>
      <dgm:spPr/>
    </dgm:pt>
    <dgm:pt modelId="{4AD8BCE4-D92B-458B-BA22-FE620AE469D8}" type="pres">
      <dgm:prSet presAssocID="{0C3194B9-C16C-49EC-8367-B26896F4517E}" presName="textA" presStyleLbl="revTx" presStyleIdx="4" presStyleCnt="5">
        <dgm:presLayoutVars>
          <dgm:bulletEnabled val="1"/>
        </dgm:presLayoutVars>
      </dgm:prSet>
      <dgm:spPr/>
      <dgm:t>
        <a:bodyPr/>
        <a:lstStyle/>
        <a:p>
          <a:endParaRPr lang="en-US"/>
        </a:p>
      </dgm:t>
    </dgm:pt>
    <dgm:pt modelId="{0CCBB6AA-9C36-4729-A1BB-1C06220D09BA}" type="pres">
      <dgm:prSet presAssocID="{0C3194B9-C16C-49EC-8367-B26896F4517E}" presName="circleA" presStyleLbl="node1" presStyleIdx="4" presStyleCnt="5"/>
      <dgm:spPr>
        <a:solidFill>
          <a:schemeClr val="accent1"/>
        </a:solidFill>
      </dgm:spPr>
    </dgm:pt>
    <dgm:pt modelId="{7C7B8916-DBCB-4FCA-830E-8F737BDCCDBE}" type="pres">
      <dgm:prSet presAssocID="{0C3194B9-C16C-49EC-8367-B26896F4517E}" presName="spaceA" presStyleCnt="0"/>
      <dgm:spPr/>
    </dgm:pt>
  </dgm:ptLst>
  <dgm:cxnLst>
    <dgm:cxn modelId="{9D18C15A-E536-4179-BF12-18EC4AEC21DA}" type="presOf" srcId="{71A03C12-16F8-4EED-B06A-9C477805BE53}" destId="{B15769ED-4D8A-4F06-A381-383B9FBAD5A8}" srcOrd="0" destOrd="0" presId="urn:microsoft.com/office/officeart/2005/8/layout/hProcess11"/>
    <dgm:cxn modelId="{DD97780C-287B-4A09-911D-E5E8CA9EFB14}" srcId="{1EE9E1E8-0887-49D4-AD0E-227BBC9EF61A}" destId="{E1EEDC4C-0741-43B0-BE07-B40444BB3D06}" srcOrd="1" destOrd="0" parTransId="{737B9036-BD14-47C9-AD01-393D92D8D91E}" sibTransId="{AF628A57-3943-43AD-BF62-E601EF858EFE}"/>
    <dgm:cxn modelId="{22A0F1EF-44A5-48F8-8C71-6174E5FD3B7F}" type="presOf" srcId="{E1EEDC4C-0741-43B0-BE07-B40444BB3D06}" destId="{4E442541-D9F7-459C-BB8C-E20593EBB557}" srcOrd="0" destOrd="0" presId="urn:microsoft.com/office/officeart/2005/8/layout/hProcess11"/>
    <dgm:cxn modelId="{26050D52-FDF8-480A-A4E2-B41868146FA0}" type="presOf" srcId="{0C3194B9-C16C-49EC-8367-B26896F4517E}" destId="{4AD8BCE4-D92B-458B-BA22-FE620AE469D8}" srcOrd="0" destOrd="0" presId="urn:microsoft.com/office/officeart/2005/8/layout/hProcess11"/>
    <dgm:cxn modelId="{1F1BCD8D-414A-4380-9956-474F5649FB02}" srcId="{1EE9E1E8-0887-49D4-AD0E-227BBC9EF61A}" destId="{71A03C12-16F8-4EED-B06A-9C477805BE53}" srcOrd="3" destOrd="0" parTransId="{5EF0BEC1-EDAF-4387-B891-408F81722782}" sibTransId="{98272EAF-64FB-4E89-9D80-204D1583CED3}"/>
    <dgm:cxn modelId="{82E05C7B-4ABE-4965-84AE-B594F4131353}" type="presOf" srcId="{1EE9E1E8-0887-49D4-AD0E-227BBC9EF61A}" destId="{C3D61A8E-61DC-4492-A521-2275D8BBD43C}" srcOrd="0" destOrd="0" presId="urn:microsoft.com/office/officeart/2005/8/layout/hProcess11"/>
    <dgm:cxn modelId="{C8E352C5-CE4A-4EDA-8924-61049ABB6A99}" type="presOf" srcId="{14DB8A3A-9299-4782-9DCD-83D10CBCA6F3}" destId="{52CE76C4-270C-47A5-A94A-538940A919BF}" srcOrd="0" destOrd="0" presId="urn:microsoft.com/office/officeart/2005/8/layout/hProcess11"/>
    <dgm:cxn modelId="{0D46E762-5853-45E7-BFA2-883EEB247209}" srcId="{1EE9E1E8-0887-49D4-AD0E-227BBC9EF61A}" destId="{0C3194B9-C16C-49EC-8367-B26896F4517E}" srcOrd="4" destOrd="0" parTransId="{68F3D679-06FF-4FB3-9C58-03EB8E657B25}" sibTransId="{9CC347E4-619B-4EA5-9975-1A46E943E831}"/>
    <dgm:cxn modelId="{DC949D3B-1E5F-4B3E-9BBB-C2039770F63C}" srcId="{1EE9E1E8-0887-49D4-AD0E-227BBC9EF61A}" destId="{E914A3F7-52FD-474F-8C59-D11BD6A229C3}" srcOrd="2" destOrd="0" parTransId="{D6C1969C-4F80-4FE6-90DB-8B60E74F76B8}" sibTransId="{E2518C35-EFC9-4629-AEFD-FE197A4A27B3}"/>
    <dgm:cxn modelId="{9CD62CF9-996B-49E3-840B-95B450ABE05B}" type="presOf" srcId="{E914A3F7-52FD-474F-8C59-D11BD6A229C3}" destId="{57A60541-5C31-4EFF-BCFD-FB88AF50A986}" srcOrd="0" destOrd="0" presId="urn:microsoft.com/office/officeart/2005/8/layout/hProcess11"/>
    <dgm:cxn modelId="{108B5A1D-648E-4A10-8926-A949E7404D0A}" srcId="{1EE9E1E8-0887-49D4-AD0E-227BBC9EF61A}" destId="{14DB8A3A-9299-4782-9DCD-83D10CBCA6F3}" srcOrd="0" destOrd="0" parTransId="{D2DE1516-04A0-4898-9401-E196FC18EFBE}" sibTransId="{FDEC333C-42E8-4525-9C01-353D5C8A54FD}"/>
    <dgm:cxn modelId="{2BD5A803-3860-4753-AA04-99EC5C574984}" type="presParOf" srcId="{C3D61A8E-61DC-4492-A521-2275D8BBD43C}" destId="{04FD7D66-7678-4C8E-B914-8EACAC6A29DA}" srcOrd="0" destOrd="0" presId="urn:microsoft.com/office/officeart/2005/8/layout/hProcess11"/>
    <dgm:cxn modelId="{8AA8140F-7D03-4367-8CF7-F61C18F9DF9C}" type="presParOf" srcId="{C3D61A8E-61DC-4492-A521-2275D8BBD43C}" destId="{6E5E35E7-3809-4C45-A163-50C4722CCC54}" srcOrd="1" destOrd="0" presId="urn:microsoft.com/office/officeart/2005/8/layout/hProcess11"/>
    <dgm:cxn modelId="{E9180FC2-7BD0-4238-9545-05AC2FC3E6B8}" type="presParOf" srcId="{6E5E35E7-3809-4C45-A163-50C4722CCC54}" destId="{4A0A4F72-6175-41BB-AAE8-AB639DAD4320}" srcOrd="0" destOrd="0" presId="urn:microsoft.com/office/officeart/2005/8/layout/hProcess11"/>
    <dgm:cxn modelId="{A666551C-CFAE-4C34-939B-0581B7E33445}" type="presParOf" srcId="{4A0A4F72-6175-41BB-AAE8-AB639DAD4320}" destId="{52CE76C4-270C-47A5-A94A-538940A919BF}" srcOrd="0" destOrd="0" presId="urn:microsoft.com/office/officeart/2005/8/layout/hProcess11"/>
    <dgm:cxn modelId="{2889BB54-5CB0-4986-84C3-906F079DC792}" type="presParOf" srcId="{4A0A4F72-6175-41BB-AAE8-AB639DAD4320}" destId="{E41A4E42-1245-4C33-AAF5-2CAB37F4F979}" srcOrd="1" destOrd="0" presId="urn:microsoft.com/office/officeart/2005/8/layout/hProcess11"/>
    <dgm:cxn modelId="{A18534D9-2614-4064-B5AF-46D052D1BD9C}" type="presParOf" srcId="{4A0A4F72-6175-41BB-AAE8-AB639DAD4320}" destId="{3CC1A972-50D8-41ED-84D7-A762919B9301}" srcOrd="2" destOrd="0" presId="urn:microsoft.com/office/officeart/2005/8/layout/hProcess11"/>
    <dgm:cxn modelId="{22CCA276-BA55-4122-86BF-4F15D36A1CDE}" type="presParOf" srcId="{6E5E35E7-3809-4C45-A163-50C4722CCC54}" destId="{46285D60-A8F4-4528-9D19-C76C008D0592}" srcOrd="1" destOrd="0" presId="urn:microsoft.com/office/officeart/2005/8/layout/hProcess11"/>
    <dgm:cxn modelId="{31B75D0E-0EA8-476E-916A-F01AD355C928}" type="presParOf" srcId="{6E5E35E7-3809-4C45-A163-50C4722CCC54}" destId="{CECC81F2-1623-4DE5-A9DE-7D6062D2AD3D}" srcOrd="2" destOrd="0" presId="urn:microsoft.com/office/officeart/2005/8/layout/hProcess11"/>
    <dgm:cxn modelId="{2CBFB46F-1553-4D95-86C1-B6352F4C708A}" type="presParOf" srcId="{CECC81F2-1623-4DE5-A9DE-7D6062D2AD3D}" destId="{4E442541-D9F7-459C-BB8C-E20593EBB557}" srcOrd="0" destOrd="0" presId="urn:microsoft.com/office/officeart/2005/8/layout/hProcess11"/>
    <dgm:cxn modelId="{672BE24F-721C-453C-A67B-02FDE5CF3D45}" type="presParOf" srcId="{CECC81F2-1623-4DE5-A9DE-7D6062D2AD3D}" destId="{960289A2-9050-4032-AFFD-109CDF4EFA5B}" srcOrd="1" destOrd="0" presId="urn:microsoft.com/office/officeart/2005/8/layout/hProcess11"/>
    <dgm:cxn modelId="{8A3EA5E2-1592-4EBB-A2B9-04EC6E37F00E}" type="presParOf" srcId="{CECC81F2-1623-4DE5-A9DE-7D6062D2AD3D}" destId="{00E1EA86-8AAB-4040-AFC5-71C9DF733A74}" srcOrd="2" destOrd="0" presId="urn:microsoft.com/office/officeart/2005/8/layout/hProcess11"/>
    <dgm:cxn modelId="{FC6557ED-376C-4EF5-8E49-D35FDD30AC3A}" type="presParOf" srcId="{6E5E35E7-3809-4C45-A163-50C4722CCC54}" destId="{1356AC2A-15DD-45F2-8DE3-5A6FD81B8C67}" srcOrd="3" destOrd="0" presId="urn:microsoft.com/office/officeart/2005/8/layout/hProcess11"/>
    <dgm:cxn modelId="{E735F2BC-94E2-497F-9B69-C636C124BD35}" type="presParOf" srcId="{6E5E35E7-3809-4C45-A163-50C4722CCC54}" destId="{FEF30D8A-F9CD-4E08-81D1-936DBCF54A57}" srcOrd="4" destOrd="0" presId="urn:microsoft.com/office/officeart/2005/8/layout/hProcess11"/>
    <dgm:cxn modelId="{4F51033C-FE29-43A6-8A5E-A8F5934C6721}" type="presParOf" srcId="{FEF30D8A-F9CD-4E08-81D1-936DBCF54A57}" destId="{57A60541-5C31-4EFF-BCFD-FB88AF50A986}" srcOrd="0" destOrd="0" presId="urn:microsoft.com/office/officeart/2005/8/layout/hProcess11"/>
    <dgm:cxn modelId="{A3875DB5-F1D7-4E17-AC06-B65328140A1E}" type="presParOf" srcId="{FEF30D8A-F9CD-4E08-81D1-936DBCF54A57}" destId="{8343E2D1-9977-4EC9-B048-72AABBD8A2DF}" srcOrd="1" destOrd="0" presId="urn:microsoft.com/office/officeart/2005/8/layout/hProcess11"/>
    <dgm:cxn modelId="{405EDDBC-F0C0-4708-8716-3A28B664C916}" type="presParOf" srcId="{FEF30D8A-F9CD-4E08-81D1-936DBCF54A57}" destId="{923F7FE0-7F61-43D7-97F4-2376C93D65E9}" srcOrd="2" destOrd="0" presId="urn:microsoft.com/office/officeart/2005/8/layout/hProcess11"/>
    <dgm:cxn modelId="{93E44910-06BD-45FE-98B1-3D4802EB050B}" type="presParOf" srcId="{6E5E35E7-3809-4C45-A163-50C4722CCC54}" destId="{5C9BEF77-8441-48DF-B772-1EFE9AA3DB9E}" srcOrd="5" destOrd="0" presId="urn:microsoft.com/office/officeart/2005/8/layout/hProcess11"/>
    <dgm:cxn modelId="{B6A5B603-9E88-41C6-9760-D68B4E89CC80}" type="presParOf" srcId="{6E5E35E7-3809-4C45-A163-50C4722CCC54}" destId="{70DACDBE-62F5-456C-A24F-80D4D81AAA62}" srcOrd="6" destOrd="0" presId="urn:microsoft.com/office/officeart/2005/8/layout/hProcess11"/>
    <dgm:cxn modelId="{C1A33B21-B502-4EB0-9784-E01857101F53}" type="presParOf" srcId="{70DACDBE-62F5-456C-A24F-80D4D81AAA62}" destId="{B15769ED-4D8A-4F06-A381-383B9FBAD5A8}" srcOrd="0" destOrd="0" presId="urn:microsoft.com/office/officeart/2005/8/layout/hProcess11"/>
    <dgm:cxn modelId="{77782720-D6D4-4FFC-A278-0F5D5EDCB3D6}" type="presParOf" srcId="{70DACDBE-62F5-456C-A24F-80D4D81AAA62}" destId="{48DA1FAC-A7FB-41CB-BD9C-98221BB90DA1}" srcOrd="1" destOrd="0" presId="urn:microsoft.com/office/officeart/2005/8/layout/hProcess11"/>
    <dgm:cxn modelId="{B8FAC120-2F20-4672-872C-B652DCEA6042}" type="presParOf" srcId="{70DACDBE-62F5-456C-A24F-80D4D81AAA62}" destId="{D2C8B4D3-4EE4-4EF2-9D1C-1C5CBF3E01C7}" srcOrd="2" destOrd="0" presId="urn:microsoft.com/office/officeart/2005/8/layout/hProcess11"/>
    <dgm:cxn modelId="{8371D90C-75F2-4D52-BFAD-336B1B5DF8CF}" type="presParOf" srcId="{6E5E35E7-3809-4C45-A163-50C4722CCC54}" destId="{1B043E88-ADD5-4F84-8D4A-D50705931118}" srcOrd="7" destOrd="0" presId="urn:microsoft.com/office/officeart/2005/8/layout/hProcess11"/>
    <dgm:cxn modelId="{29A0956F-4FFA-405B-AD37-AE643F0355DA}" type="presParOf" srcId="{6E5E35E7-3809-4C45-A163-50C4722CCC54}" destId="{4CFAB4F0-02C4-4D0F-83BF-F055ECDA7C27}" srcOrd="8" destOrd="0" presId="urn:microsoft.com/office/officeart/2005/8/layout/hProcess11"/>
    <dgm:cxn modelId="{C558DF48-528B-4EF1-9ED6-38933F24DCFD}" type="presParOf" srcId="{4CFAB4F0-02C4-4D0F-83BF-F055ECDA7C27}" destId="{4AD8BCE4-D92B-458B-BA22-FE620AE469D8}" srcOrd="0" destOrd="0" presId="urn:microsoft.com/office/officeart/2005/8/layout/hProcess11"/>
    <dgm:cxn modelId="{8B763D2C-13D3-429C-9074-E5A2DD4B6257}" type="presParOf" srcId="{4CFAB4F0-02C4-4D0F-83BF-F055ECDA7C27}" destId="{0CCBB6AA-9C36-4729-A1BB-1C06220D09BA}" srcOrd="1" destOrd="0" presId="urn:microsoft.com/office/officeart/2005/8/layout/hProcess11"/>
    <dgm:cxn modelId="{AE24323C-C25F-4AD1-9A0C-8664AE692036}" type="presParOf" srcId="{4CFAB4F0-02C4-4D0F-83BF-F055ECDA7C27}" destId="{7C7B8916-DBCB-4FCA-830E-8F737BDCCDBE}" srcOrd="2" destOrd="0" presId="urn:microsoft.com/office/officeart/2005/8/layout/hProcess11"/>
  </dgm:cxnLst>
  <dgm:bg/>
  <dgm:whole/>
</dgm:dataModel>
</file>

<file path=ppt/diagrams/data5.xml><?xml version="1.0" encoding="utf-8"?>
<dgm:dataModel xmlns:dgm="http://schemas.openxmlformats.org/drawingml/2006/diagram" xmlns:a="http://schemas.openxmlformats.org/drawingml/2006/main">
  <dgm:ptLst>
    <dgm:pt modelId="{F156143B-26E9-41A2-BDE9-C3849891E035}" type="doc">
      <dgm:prSet loTypeId="urn:microsoft.com/office/officeart/2005/8/layout/vList5" loCatId="list" qsTypeId="urn:microsoft.com/office/officeart/2005/8/quickstyle/simple1" qsCatId="simple" csTypeId="urn:microsoft.com/office/officeart/2005/8/colors/colorful3" csCatId="colorful" phldr="1"/>
      <dgm:spPr/>
      <dgm:t>
        <a:bodyPr/>
        <a:lstStyle/>
        <a:p>
          <a:endParaRPr lang="en-US"/>
        </a:p>
      </dgm:t>
    </dgm:pt>
    <dgm:pt modelId="{62302633-25D4-4C08-9027-28E626411267}">
      <dgm:prSet phldrT="[Text]"/>
      <dgm:spPr/>
      <dgm:t>
        <a:bodyPr/>
        <a:lstStyle/>
        <a:p>
          <a:r>
            <a:rPr lang="en-US" dirty="0" smtClean="0"/>
            <a:t>Stewardship:</a:t>
          </a:r>
        </a:p>
        <a:p>
          <a:r>
            <a:rPr lang="en-US" dirty="0" smtClean="0"/>
            <a:t>Facilitate a maximal  return on IT investments</a:t>
          </a:r>
        </a:p>
      </dgm:t>
    </dgm:pt>
    <dgm:pt modelId="{21BBA74B-89AD-4696-8422-DE908624DC59}" type="parTrans" cxnId="{C402A015-B23A-4C36-B3B9-0EF6C2D09160}">
      <dgm:prSet/>
      <dgm:spPr/>
      <dgm:t>
        <a:bodyPr/>
        <a:lstStyle/>
        <a:p>
          <a:endParaRPr lang="en-US"/>
        </a:p>
      </dgm:t>
    </dgm:pt>
    <dgm:pt modelId="{31258F86-7240-46C9-859C-0F67242A0F73}" type="sibTrans" cxnId="{C402A015-B23A-4C36-B3B9-0EF6C2D09160}">
      <dgm:prSet/>
      <dgm:spPr/>
      <dgm:t>
        <a:bodyPr/>
        <a:lstStyle/>
        <a:p>
          <a:endParaRPr lang="en-US"/>
        </a:p>
      </dgm:t>
    </dgm:pt>
    <dgm:pt modelId="{A9D147DC-B21F-42BF-AAFC-D120529105F5}">
      <dgm:prSet phldrT="[Text]" custT="1"/>
      <dgm:spPr/>
      <dgm:t>
        <a:bodyPr/>
        <a:lstStyle/>
        <a:p>
          <a:r>
            <a:rPr lang="en-US" sz="1400" dirty="0" smtClean="0"/>
            <a:t>Flagship IT Strategy (FITS)</a:t>
          </a:r>
          <a:endParaRPr lang="en-US" sz="1400" dirty="0"/>
        </a:p>
      </dgm:t>
    </dgm:pt>
    <dgm:pt modelId="{CA2A246E-A1BF-4A32-84D7-139A1A79B47B}" type="parTrans" cxnId="{EE96A204-3624-445A-99A1-31AE1D3D9485}">
      <dgm:prSet/>
      <dgm:spPr/>
      <dgm:t>
        <a:bodyPr/>
        <a:lstStyle/>
        <a:p>
          <a:endParaRPr lang="en-US"/>
        </a:p>
      </dgm:t>
    </dgm:pt>
    <dgm:pt modelId="{2AC787FC-3578-4E6E-8324-48AD0B6E560E}" type="sibTrans" cxnId="{EE96A204-3624-445A-99A1-31AE1D3D9485}">
      <dgm:prSet/>
      <dgm:spPr/>
      <dgm:t>
        <a:bodyPr/>
        <a:lstStyle/>
        <a:p>
          <a:endParaRPr lang="en-US"/>
        </a:p>
      </dgm:t>
    </dgm:pt>
    <dgm:pt modelId="{8936A81F-1A46-45EB-B208-35883949D26E}">
      <dgm:prSet phldrT="[Text]"/>
      <dgm:spPr/>
      <dgm:t>
        <a:bodyPr/>
        <a:lstStyle/>
        <a:p>
          <a:r>
            <a:rPr lang="en-US" dirty="0" smtClean="0"/>
            <a:t>Technology:</a:t>
          </a:r>
        </a:p>
        <a:p>
          <a:r>
            <a:rPr lang="en-US" dirty="0" smtClean="0"/>
            <a:t>Transition to a 21st century technology environment</a:t>
          </a:r>
          <a:endParaRPr lang="en-US" dirty="0"/>
        </a:p>
      </dgm:t>
    </dgm:pt>
    <dgm:pt modelId="{DACC3623-8DED-4670-A1F5-B7A7D8C72D52}" type="parTrans" cxnId="{CF2DA05A-5F09-4079-8289-A11FD30E106F}">
      <dgm:prSet/>
      <dgm:spPr/>
      <dgm:t>
        <a:bodyPr/>
        <a:lstStyle/>
        <a:p>
          <a:endParaRPr lang="en-US"/>
        </a:p>
      </dgm:t>
    </dgm:pt>
    <dgm:pt modelId="{FF4268E2-5D38-4FB9-80A5-E5D0248B7E05}" type="sibTrans" cxnId="{CF2DA05A-5F09-4079-8289-A11FD30E106F}">
      <dgm:prSet/>
      <dgm:spPr/>
      <dgm:t>
        <a:bodyPr/>
        <a:lstStyle/>
        <a:p>
          <a:endParaRPr lang="en-US"/>
        </a:p>
      </dgm:t>
    </dgm:pt>
    <dgm:pt modelId="{59C6D75F-4517-4CCC-B4DC-8318C5FF938A}">
      <dgm:prSet phldrT="[Text]" custT="1"/>
      <dgm:spPr/>
      <dgm:t>
        <a:bodyPr/>
        <a:lstStyle/>
        <a:p>
          <a:r>
            <a:rPr lang="en-US" sz="1400" dirty="0" smtClean="0"/>
            <a:t>Borrow-Buy- Build Approach </a:t>
          </a:r>
          <a:endParaRPr lang="en-US" sz="1400" dirty="0"/>
        </a:p>
      </dgm:t>
    </dgm:pt>
    <dgm:pt modelId="{A603CA91-D249-4A1C-92CE-034E38676B3F}" type="parTrans" cxnId="{0A9C2E38-1549-4CD3-9717-DB0254828F07}">
      <dgm:prSet/>
      <dgm:spPr/>
      <dgm:t>
        <a:bodyPr/>
        <a:lstStyle/>
        <a:p>
          <a:endParaRPr lang="en-US"/>
        </a:p>
      </dgm:t>
    </dgm:pt>
    <dgm:pt modelId="{4D98D9A7-DA56-4888-8038-008A2F34B086}" type="sibTrans" cxnId="{0A9C2E38-1549-4CD3-9717-DB0254828F07}">
      <dgm:prSet/>
      <dgm:spPr/>
      <dgm:t>
        <a:bodyPr/>
        <a:lstStyle/>
        <a:p>
          <a:endParaRPr lang="en-US"/>
        </a:p>
      </dgm:t>
    </dgm:pt>
    <dgm:pt modelId="{329CF67A-9796-466A-8266-CB956D4BCDCF}">
      <dgm:prSet phldrT="[Text]" custT="1"/>
      <dgm:spPr/>
      <dgm:t>
        <a:bodyPr/>
        <a:lstStyle/>
        <a:p>
          <a:r>
            <a:rPr lang="en-US" sz="1400" dirty="0" smtClean="0"/>
            <a:t>Campus Community Empowerment</a:t>
          </a:r>
          <a:endParaRPr lang="en-US" sz="1400" dirty="0"/>
        </a:p>
      </dgm:t>
    </dgm:pt>
    <dgm:pt modelId="{24E7054C-922D-49A7-A9CB-B624B3B24E90}" type="parTrans" cxnId="{4091A5FB-BD0B-43F8-85C9-C5344E42C7A2}">
      <dgm:prSet/>
      <dgm:spPr/>
      <dgm:t>
        <a:bodyPr/>
        <a:lstStyle/>
        <a:p>
          <a:endParaRPr lang="en-US"/>
        </a:p>
      </dgm:t>
    </dgm:pt>
    <dgm:pt modelId="{8BE8ED2A-EEBC-4E9B-9C3E-B571107C09E7}" type="sibTrans" cxnId="{4091A5FB-BD0B-43F8-85C9-C5344E42C7A2}">
      <dgm:prSet/>
      <dgm:spPr/>
      <dgm:t>
        <a:bodyPr/>
        <a:lstStyle/>
        <a:p>
          <a:endParaRPr lang="en-US"/>
        </a:p>
      </dgm:t>
    </dgm:pt>
    <dgm:pt modelId="{8A6FF232-BF80-468A-9D03-CB943D37CD23}">
      <dgm:prSet phldrT="[Text]" custT="1"/>
      <dgm:spPr/>
      <dgm:t>
        <a:bodyPr/>
        <a:lstStyle/>
        <a:p>
          <a:r>
            <a:rPr lang="en-US" sz="1400" dirty="0" smtClean="0"/>
            <a:t>Expertise-Centered vs. Jack-of-All-Trades Workflow</a:t>
          </a:r>
          <a:endParaRPr lang="en-US" sz="1400" dirty="0"/>
        </a:p>
      </dgm:t>
    </dgm:pt>
    <dgm:pt modelId="{1D0696CE-F4ED-4D1E-AE79-594D5BA4C515}" type="parTrans" cxnId="{0B46C8F7-423C-47F5-ABFE-BE0F2622892D}">
      <dgm:prSet/>
      <dgm:spPr/>
      <dgm:t>
        <a:bodyPr/>
        <a:lstStyle/>
        <a:p>
          <a:endParaRPr lang="en-US"/>
        </a:p>
      </dgm:t>
    </dgm:pt>
    <dgm:pt modelId="{0D497305-C5CF-4FC4-A2C5-59BBBE7AAFE9}" type="sibTrans" cxnId="{0B46C8F7-423C-47F5-ABFE-BE0F2622892D}">
      <dgm:prSet/>
      <dgm:spPr/>
      <dgm:t>
        <a:bodyPr/>
        <a:lstStyle/>
        <a:p>
          <a:endParaRPr lang="en-US"/>
        </a:p>
      </dgm:t>
    </dgm:pt>
    <dgm:pt modelId="{D8CF5AED-B89C-4B6B-A4ED-3C25B136F83F}">
      <dgm:prSet phldrT="[Text]"/>
      <dgm:spPr/>
      <dgm:t>
        <a:bodyPr/>
        <a:lstStyle/>
        <a:p>
          <a:pPr marR="0" eaLnBrk="1" fontAlgn="auto" latinLnBrk="0" hangingPunct="1">
            <a:buClrTx/>
            <a:buSzTx/>
            <a:buFontTx/>
            <a:tabLst/>
            <a:defRPr/>
          </a:pPr>
          <a:r>
            <a:rPr lang="en-US" dirty="0" smtClean="0"/>
            <a:t>Proactive vs Reactive Environment (Road maps)</a:t>
          </a:r>
          <a:endParaRPr lang="en-US" dirty="0"/>
        </a:p>
      </dgm:t>
    </dgm:pt>
    <dgm:pt modelId="{D2CC9C4F-2CD0-40A9-8E6E-D4131604FE26}" type="parTrans" cxnId="{6CDA92A2-AB5E-4B35-81F5-861BD65C3F12}">
      <dgm:prSet/>
      <dgm:spPr/>
      <dgm:t>
        <a:bodyPr/>
        <a:lstStyle/>
        <a:p>
          <a:endParaRPr lang="en-US"/>
        </a:p>
      </dgm:t>
    </dgm:pt>
    <dgm:pt modelId="{2DB694D5-F344-4B22-8188-F4A0313BE9A2}" type="sibTrans" cxnId="{6CDA92A2-AB5E-4B35-81F5-861BD65C3F12}">
      <dgm:prSet/>
      <dgm:spPr/>
      <dgm:t>
        <a:bodyPr/>
        <a:lstStyle/>
        <a:p>
          <a:endParaRPr lang="en-US"/>
        </a:p>
      </dgm:t>
    </dgm:pt>
    <dgm:pt modelId="{28FC44CF-209C-45D7-8748-FA838D6ED587}">
      <dgm:prSet phldrT="[Text]"/>
      <dgm:spPr/>
      <dgm:t>
        <a:bodyPr/>
        <a:lstStyle/>
        <a:p>
          <a:pPr marR="0" eaLnBrk="1" fontAlgn="auto" latinLnBrk="0" hangingPunct="1">
            <a:buClrTx/>
            <a:buSzTx/>
            <a:buFontTx/>
            <a:tabLst/>
            <a:defRPr/>
          </a:pPr>
          <a:r>
            <a:rPr lang="en-US" dirty="0" smtClean="0"/>
            <a:t>Standards-based Interoperability</a:t>
          </a:r>
          <a:endParaRPr lang="en-US" dirty="0"/>
        </a:p>
      </dgm:t>
    </dgm:pt>
    <dgm:pt modelId="{FFCA1722-609D-49A7-B99D-CC16FA734A07}" type="parTrans" cxnId="{4133E33F-3649-456F-8D5E-D5CA2CB46586}">
      <dgm:prSet/>
      <dgm:spPr/>
      <dgm:t>
        <a:bodyPr/>
        <a:lstStyle/>
        <a:p>
          <a:endParaRPr lang="en-US"/>
        </a:p>
      </dgm:t>
    </dgm:pt>
    <dgm:pt modelId="{9AF7FCBC-F5F1-4762-A260-666FC7C2B4EE}" type="sibTrans" cxnId="{4133E33F-3649-456F-8D5E-D5CA2CB46586}">
      <dgm:prSet/>
      <dgm:spPr/>
      <dgm:t>
        <a:bodyPr/>
        <a:lstStyle/>
        <a:p>
          <a:endParaRPr lang="en-US"/>
        </a:p>
      </dgm:t>
    </dgm:pt>
    <dgm:pt modelId="{E4816A3C-8A9B-4597-929D-DB83E3B48827}">
      <dgm:prSet phldrT="[Text]"/>
      <dgm:spPr/>
      <dgm:t>
        <a:bodyPr/>
        <a:lstStyle/>
        <a:p>
          <a:pPr marR="0" eaLnBrk="1" fontAlgn="auto" latinLnBrk="0" hangingPunct="1">
            <a:buClrTx/>
            <a:buSzTx/>
            <a:buFontTx/>
            <a:tabLst/>
            <a:defRPr/>
          </a:pPr>
          <a:r>
            <a:rPr lang="en-US" dirty="0" smtClean="0"/>
            <a:t>Transition to Generally Accepted Practices and Technologies</a:t>
          </a:r>
          <a:endParaRPr lang="en-US" dirty="0"/>
        </a:p>
      </dgm:t>
    </dgm:pt>
    <dgm:pt modelId="{9B899C3D-3D19-4D9B-80B1-A8A4427F0EF4}" type="parTrans" cxnId="{EC523FD0-1FA5-4FEB-9615-CB54F2C38E93}">
      <dgm:prSet/>
      <dgm:spPr/>
      <dgm:t>
        <a:bodyPr/>
        <a:lstStyle/>
        <a:p>
          <a:endParaRPr lang="en-US"/>
        </a:p>
      </dgm:t>
    </dgm:pt>
    <dgm:pt modelId="{D332D530-D111-4A45-9A7C-51874B1B1EC9}" type="sibTrans" cxnId="{EC523FD0-1FA5-4FEB-9615-CB54F2C38E93}">
      <dgm:prSet/>
      <dgm:spPr/>
      <dgm:t>
        <a:bodyPr/>
        <a:lstStyle/>
        <a:p>
          <a:endParaRPr lang="en-US"/>
        </a:p>
      </dgm:t>
    </dgm:pt>
    <dgm:pt modelId="{DBFB636C-8CBB-4843-BB46-09F453F4AAE6}">
      <dgm:prSet phldrT="[Text]"/>
      <dgm:spPr/>
      <dgm:t>
        <a:bodyPr/>
        <a:lstStyle/>
        <a:p>
          <a:r>
            <a:rPr lang="en-US" dirty="0" smtClean="0"/>
            <a:t>Human Resources:</a:t>
          </a:r>
        </a:p>
        <a:p>
          <a:r>
            <a:rPr lang="en-US" dirty="0" smtClean="0"/>
            <a:t> Evolve skill sets and philosophies</a:t>
          </a:r>
          <a:endParaRPr lang="en-US" dirty="0"/>
        </a:p>
      </dgm:t>
    </dgm:pt>
    <dgm:pt modelId="{F0BF155B-34E9-441D-91DF-3BE510D83CCE}" type="parTrans" cxnId="{DEABC369-C724-458A-9AF2-889D93281643}">
      <dgm:prSet/>
      <dgm:spPr/>
      <dgm:t>
        <a:bodyPr/>
        <a:lstStyle/>
        <a:p>
          <a:endParaRPr lang="en-US"/>
        </a:p>
      </dgm:t>
    </dgm:pt>
    <dgm:pt modelId="{F3523AA0-29CC-42DD-969B-DDEC7CF42BB0}" type="sibTrans" cxnId="{DEABC369-C724-458A-9AF2-889D93281643}">
      <dgm:prSet/>
      <dgm:spPr/>
      <dgm:t>
        <a:bodyPr/>
        <a:lstStyle/>
        <a:p>
          <a:endParaRPr lang="en-US"/>
        </a:p>
      </dgm:t>
    </dgm:pt>
    <dgm:pt modelId="{5297479B-A280-4470-B417-09278F1CE922}">
      <dgm:prSet phldrT="[Text]" custT="1"/>
      <dgm:spPr/>
      <dgm:t>
        <a:bodyPr/>
        <a:lstStyle/>
        <a:p>
          <a:endParaRPr lang="en-US" sz="1400" dirty="0"/>
        </a:p>
      </dgm:t>
    </dgm:pt>
    <dgm:pt modelId="{63F56DC8-7328-4B62-9E7F-4FF3308BA089}" type="parTrans" cxnId="{A8F87077-4D4B-4B38-905C-B10E2434A75D}">
      <dgm:prSet/>
      <dgm:spPr/>
      <dgm:t>
        <a:bodyPr/>
        <a:lstStyle/>
        <a:p>
          <a:endParaRPr lang="en-US"/>
        </a:p>
      </dgm:t>
    </dgm:pt>
    <dgm:pt modelId="{7105D59A-3A1D-40A8-B900-DC2E0DC71A2F}" type="sibTrans" cxnId="{A8F87077-4D4B-4B38-905C-B10E2434A75D}">
      <dgm:prSet/>
      <dgm:spPr/>
      <dgm:t>
        <a:bodyPr/>
        <a:lstStyle/>
        <a:p>
          <a:endParaRPr lang="en-US"/>
        </a:p>
      </dgm:t>
    </dgm:pt>
    <dgm:pt modelId="{B925C1E9-8607-4761-B78E-D8C83406742B}">
      <dgm:prSet phldrT="[Text]" custT="1"/>
      <dgm:spPr/>
      <dgm:t>
        <a:bodyPr/>
        <a:lstStyle/>
        <a:p>
          <a:r>
            <a:rPr lang="en-US" sz="1400" dirty="0" smtClean="0"/>
            <a:t>Smaller,  Highly Skilled Team  vs. Massively Expanded Staff </a:t>
          </a:r>
          <a:endParaRPr lang="en-US" sz="1400" dirty="0"/>
        </a:p>
      </dgm:t>
    </dgm:pt>
    <dgm:pt modelId="{BBD63373-D8BA-4F5D-9816-CC9121D10677}" type="parTrans" cxnId="{DB0497C1-9484-43D9-8D6F-7C13776F0176}">
      <dgm:prSet/>
      <dgm:spPr/>
      <dgm:t>
        <a:bodyPr/>
        <a:lstStyle/>
        <a:p>
          <a:endParaRPr lang="en-US"/>
        </a:p>
      </dgm:t>
    </dgm:pt>
    <dgm:pt modelId="{26DDAD2F-2441-4CEE-AAC0-AC20A8613977}" type="sibTrans" cxnId="{DB0497C1-9484-43D9-8D6F-7C13776F0176}">
      <dgm:prSet/>
      <dgm:spPr/>
      <dgm:t>
        <a:bodyPr/>
        <a:lstStyle/>
        <a:p>
          <a:endParaRPr lang="en-US"/>
        </a:p>
      </dgm:t>
    </dgm:pt>
    <dgm:pt modelId="{DA0EDBD6-B693-44CA-8972-ACFDA4506253}">
      <dgm:prSet phldrT="[Text]" custT="1"/>
      <dgm:spPr/>
      <dgm:t>
        <a:bodyPr/>
        <a:lstStyle/>
        <a:p>
          <a:r>
            <a:rPr lang="en-US" sz="1400" dirty="0" smtClean="0"/>
            <a:t>Broader Institutional Capabilities / Responsibilities</a:t>
          </a:r>
          <a:endParaRPr lang="en-US" sz="1400" dirty="0"/>
        </a:p>
      </dgm:t>
    </dgm:pt>
    <dgm:pt modelId="{74627C9D-42F9-4E4A-AA6F-6554D0FBDE32}" type="parTrans" cxnId="{CBADBEF3-06A6-4B76-8C9F-15B5F8D31A6D}">
      <dgm:prSet/>
      <dgm:spPr/>
      <dgm:t>
        <a:bodyPr/>
        <a:lstStyle/>
        <a:p>
          <a:endParaRPr lang="en-US"/>
        </a:p>
      </dgm:t>
    </dgm:pt>
    <dgm:pt modelId="{65FF5B31-F49C-43AA-8509-1722ADC25EB4}" type="sibTrans" cxnId="{CBADBEF3-06A6-4B76-8C9F-15B5F8D31A6D}">
      <dgm:prSet/>
      <dgm:spPr/>
      <dgm:t>
        <a:bodyPr/>
        <a:lstStyle/>
        <a:p>
          <a:endParaRPr lang="en-US"/>
        </a:p>
      </dgm:t>
    </dgm:pt>
    <dgm:pt modelId="{2E5AC119-8403-42EF-AFF3-35EDBA50A737}">
      <dgm:prSet phldrT="[Text]" custT="1"/>
      <dgm:spPr/>
      <dgm:t>
        <a:bodyPr/>
        <a:lstStyle/>
        <a:p>
          <a:endParaRPr lang="en-US" sz="1400" dirty="0"/>
        </a:p>
      </dgm:t>
    </dgm:pt>
    <dgm:pt modelId="{C85E6A4D-0CC8-4E50-B310-017A97D4F48C}" type="parTrans" cxnId="{FB7DDF6C-D88C-4E38-B282-DC348DAC3EFF}">
      <dgm:prSet/>
      <dgm:spPr/>
      <dgm:t>
        <a:bodyPr/>
        <a:lstStyle/>
        <a:p>
          <a:endParaRPr lang="en-US"/>
        </a:p>
      </dgm:t>
    </dgm:pt>
    <dgm:pt modelId="{8292F455-1A0C-44D2-BA88-44F27E162F91}" type="sibTrans" cxnId="{FB7DDF6C-D88C-4E38-B282-DC348DAC3EFF}">
      <dgm:prSet/>
      <dgm:spPr/>
      <dgm:t>
        <a:bodyPr/>
        <a:lstStyle/>
        <a:p>
          <a:endParaRPr lang="en-US"/>
        </a:p>
      </dgm:t>
    </dgm:pt>
    <dgm:pt modelId="{245087AF-9168-40A1-B856-BCBA78AE4680}">
      <dgm:prSet phldrT="[Text]" custT="1"/>
      <dgm:spPr/>
      <dgm:t>
        <a:bodyPr/>
        <a:lstStyle/>
        <a:p>
          <a:endParaRPr lang="en-US" sz="1400" dirty="0"/>
        </a:p>
      </dgm:t>
    </dgm:pt>
    <dgm:pt modelId="{4F714681-D212-4D5B-87D8-D5A2561435E9}" type="parTrans" cxnId="{2B3EE239-8F60-4218-A819-F93B767AD5FA}">
      <dgm:prSet/>
      <dgm:spPr/>
      <dgm:t>
        <a:bodyPr/>
        <a:lstStyle/>
        <a:p>
          <a:endParaRPr lang="en-US"/>
        </a:p>
      </dgm:t>
    </dgm:pt>
    <dgm:pt modelId="{19A85777-2F36-4D63-887B-3A7AF8F4A2B1}" type="sibTrans" cxnId="{2B3EE239-8F60-4218-A819-F93B767AD5FA}">
      <dgm:prSet/>
      <dgm:spPr/>
      <dgm:t>
        <a:bodyPr/>
        <a:lstStyle/>
        <a:p>
          <a:endParaRPr lang="en-US"/>
        </a:p>
      </dgm:t>
    </dgm:pt>
    <dgm:pt modelId="{075DC2A8-387B-492E-98C6-1897487D6EF3}">
      <dgm:prSet phldrT="[Text]"/>
      <dgm:spPr/>
      <dgm:t>
        <a:bodyPr/>
        <a:lstStyle/>
        <a:p>
          <a:r>
            <a:rPr lang="en-US" smtClean="0"/>
            <a:t>Process</a:t>
          </a:r>
          <a:r>
            <a:rPr lang="en-US" dirty="0" smtClean="0"/>
            <a:t>:</a:t>
          </a:r>
        </a:p>
        <a:p>
          <a:r>
            <a:rPr lang="en-US" dirty="0" smtClean="0"/>
            <a:t>Implement an expert model to speed deployment of quality systems</a:t>
          </a:r>
          <a:endParaRPr lang="en-US"/>
        </a:p>
      </dgm:t>
    </dgm:pt>
    <dgm:pt modelId="{CF9015FC-7FF0-4F24-BDD1-34E0B196C513}" type="parTrans" cxnId="{6DB00B5D-A4F4-49DC-99F1-31CBEADE72FF}">
      <dgm:prSet/>
      <dgm:spPr/>
    </dgm:pt>
    <dgm:pt modelId="{DDCB9BE8-DE2B-4373-9B41-E122A4F46754}" type="sibTrans" cxnId="{6DB00B5D-A4F4-49DC-99F1-31CBEADE72FF}">
      <dgm:prSet/>
      <dgm:spPr/>
    </dgm:pt>
    <dgm:pt modelId="{B8BA0855-AA15-482F-9529-4A3812316062}">
      <dgm:prSet phldrT="[Text]" custT="1"/>
      <dgm:spPr/>
      <dgm:t>
        <a:bodyPr/>
        <a:lstStyle/>
        <a:p>
          <a:r>
            <a:rPr lang="en-US" sz="1400" dirty="0" smtClean="0"/>
            <a:t>Strategic  and Operational Partnerships</a:t>
          </a:r>
          <a:endParaRPr lang="en-US" sz="1400" dirty="0"/>
        </a:p>
      </dgm:t>
    </dgm:pt>
    <dgm:pt modelId="{B6C95354-24C0-4F4C-A951-BB63AFC76903}" type="parTrans" cxnId="{DDF598E6-C67B-44EE-93F1-7CABD7464B90}">
      <dgm:prSet/>
      <dgm:spPr/>
    </dgm:pt>
    <dgm:pt modelId="{E1F8E03C-24AB-4D0B-A27C-8323EC1D106F}" type="sibTrans" cxnId="{DDF598E6-C67B-44EE-93F1-7CABD7464B90}">
      <dgm:prSet/>
      <dgm:spPr/>
    </dgm:pt>
    <dgm:pt modelId="{1779B14E-4A6A-44D2-863A-BA53FE6E5E58}" type="pres">
      <dgm:prSet presAssocID="{F156143B-26E9-41A2-BDE9-C3849891E035}" presName="Name0" presStyleCnt="0">
        <dgm:presLayoutVars>
          <dgm:dir/>
          <dgm:animLvl val="lvl"/>
          <dgm:resizeHandles val="exact"/>
        </dgm:presLayoutVars>
      </dgm:prSet>
      <dgm:spPr/>
      <dgm:t>
        <a:bodyPr/>
        <a:lstStyle/>
        <a:p>
          <a:endParaRPr lang="en-US"/>
        </a:p>
      </dgm:t>
    </dgm:pt>
    <dgm:pt modelId="{D2F27ABB-43B4-4EA2-A139-A3411C8D9EAC}" type="pres">
      <dgm:prSet presAssocID="{62302633-25D4-4C08-9027-28E626411267}" presName="linNode" presStyleCnt="0"/>
      <dgm:spPr/>
    </dgm:pt>
    <dgm:pt modelId="{072B2AD4-4A98-4881-91C0-33E96256318B}" type="pres">
      <dgm:prSet presAssocID="{62302633-25D4-4C08-9027-28E626411267}" presName="parentText" presStyleLbl="node1" presStyleIdx="0" presStyleCnt="4" custLinFactNeighborX="-18808" custLinFactNeighborY="-208">
        <dgm:presLayoutVars>
          <dgm:chMax val="1"/>
          <dgm:bulletEnabled val="1"/>
        </dgm:presLayoutVars>
      </dgm:prSet>
      <dgm:spPr/>
      <dgm:t>
        <a:bodyPr/>
        <a:lstStyle/>
        <a:p>
          <a:endParaRPr lang="en-US"/>
        </a:p>
      </dgm:t>
    </dgm:pt>
    <dgm:pt modelId="{139D4E35-878B-481F-9555-840F3D669F9B}" type="pres">
      <dgm:prSet presAssocID="{62302633-25D4-4C08-9027-28E626411267}" presName="descendantText" presStyleLbl="alignAccFollowNode1" presStyleIdx="0" presStyleCnt="4">
        <dgm:presLayoutVars>
          <dgm:bulletEnabled val="1"/>
        </dgm:presLayoutVars>
      </dgm:prSet>
      <dgm:spPr/>
      <dgm:t>
        <a:bodyPr/>
        <a:lstStyle/>
        <a:p>
          <a:endParaRPr lang="en-US"/>
        </a:p>
      </dgm:t>
    </dgm:pt>
    <dgm:pt modelId="{132E33BB-589D-4154-9922-080019E91F08}" type="pres">
      <dgm:prSet presAssocID="{31258F86-7240-46C9-859C-0F67242A0F73}" presName="sp" presStyleCnt="0"/>
      <dgm:spPr/>
    </dgm:pt>
    <dgm:pt modelId="{E436C775-0682-429C-9DB5-E3C59601BEC1}" type="pres">
      <dgm:prSet presAssocID="{8936A81F-1A46-45EB-B208-35883949D26E}" presName="linNode" presStyleCnt="0"/>
      <dgm:spPr/>
    </dgm:pt>
    <dgm:pt modelId="{1EFE748C-36CE-4737-8358-003E82076293}" type="pres">
      <dgm:prSet presAssocID="{8936A81F-1A46-45EB-B208-35883949D26E}" presName="parentText" presStyleLbl="node1" presStyleIdx="1" presStyleCnt="4">
        <dgm:presLayoutVars>
          <dgm:chMax val="1"/>
          <dgm:bulletEnabled val="1"/>
        </dgm:presLayoutVars>
      </dgm:prSet>
      <dgm:spPr/>
      <dgm:t>
        <a:bodyPr/>
        <a:lstStyle/>
        <a:p>
          <a:endParaRPr lang="en-US"/>
        </a:p>
      </dgm:t>
    </dgm:pt>
    <dgm:pt modelId="{F600DF7D-F7D6-4B26-B768-F13DF8BBF045}" type="pres">
      <dgm:prSet presAssocID="{8936A81F-1A46-45EB-B208-35883949D26E}" presName="descendantText" presStyleLbl="alignAccFollowNode1" presStyleIdx="1" presStyleCnt="4">
        <dgm:presLayoutVars>
          <dgm:bulletEnabled val="1"/>
        </dgm:presLayoutVars>
      </dgm:prSet>
      <dgm:spPr/>
      <dgm:t>
        <a:bodyPr/>
        <a:lstStyle/>
        <a:p>
          <a:endParaRPr lang="en-US"/>
        </a:p>
      </dgm:t>
    </dgm:pt>
    <dgm:pt modelId="{2D477014-8791-4D70-9D0C-8095EA4284B6}" type="pres">
      <dgm:prSet presAssocID="{FF4268E2-5D38-4FB9-80A5-E5D0248B7E05}" presName="sp" presStyleCnt="0"/>
      <dgm:spPr/>
    </dgm:pt>
    <dgm:pt modelId="{2FE8BD99-69E2-4F89-A7F9-20D011F3F17C}" type="pres">
      <dgm:prSet presAssocID="{DBFB636C-8CBB-4843-BB46-09F453F4AAE6}" presName="linNode" presStyleCnt="0"/>
      <dgm:spPr/>
    </dgm:pt>
    <dgm:pt modelId="{6BBF77FC-E940-456F-973D-81C941AC2430}" type="pres">
      <dgm:prSet presAssocID="{DBFB636C-8CBB-4843-BB46-09F453F4AAE6}" presName="parentText" presStyleLbl="node1" presStyleIdx="2" presStyleCnt="4">
        <dgm:presLayoutVars>
          <dgm:chMax val="1"/>
          <dgm:bulletEnabled val="1"/>
        </dgm:presLayoutVars>
      </dgm:prSet>
      <dgm:spPr/>
      <dgm:t>
        <a:bodyPr/>
        <a:lstStyle/>
        <a:p>
          <a:endParaRPr lang="en-US"/>
        </a:p>
      </dgm:t>
    </dgm:pt>
    <dgm:pt modelId="{28A3F356-DB29-422A-9483-B09373F0BEF1}" type="pres">
      <dgm:prSet presAssocID="{DBFB636C-8CBB-4843-BB46-09F453F4AAE6}" presName="descendantText" presStyleLbl="alignAccFollowNode1" presStyleIdx="2" presStyleCnt="4">
        <dgm:presLayoutVars>
          <dgm:bulletEnabled val="1"/>
        </dgm:presLayoutVars>
      </dgm:prSet>
      <dgm:spPr/>
      <dgm:t>
        <a:bodyPr/>
        <a:lstStyle/>
        <a:p>
          <a:endParaRPr lang="en-US"/>
        </a:p>
      </dgm:t>
    </dgm:pt>
    <dgm:pt modelId="{6FB3CC77-5D41-4EE1-98CC-61AEA28668BC}" type="pres">
      <dgm:prSet presAssocID="{F3523AA0-29CC-42DD-969B-DDEC7CF42BB0}" presName="sp" presStyleCnt="0"/>
      <dgm:spPr/>
    </dgm:pt>
    <dgm:pt modelId="{72E1A56E-4AEB-45D8-9ADC-0F0E78618935}" type="pres">
      <dgm:prSet presAssocID="{075DC2A8-387B-492E-98C6-1897487D6EF3}" presName="linNode" presStyleCnt="0"/>
      <dgm:spPr/>
    </dgm:pt>
    <dgm:pt modelId="{20991F86-B00E-413E-829D-42454F4044EA}" type="pres">
      <dgm:prSet presAssocID="{075DC2A8-387B-492E-98C6-1897487D6EF3}" presName="parentText" presStyleLbl="node1" presStyleIdx="3" presStyleCnt="4">
        <dgm:presLayoutVars>
          <dgm:chMax val="1"/>
          <dgm:bulletEnabled val="1"/>
        </dgm:presLayoutVars>
      </dgm:prSet>
      <dgm:spPr/>
      <dgm:t>
        <a:bodyPr/>
        <a:lstStyle/>
        <a:p>
          <a:endParaRPr lang="en-US"/>
        </a:p>
      </dgm:t>
    </dgm:pt>
    <dgm:pt modelId="{059D8310-CB9E-464D-903E-4D1B5456D359}" type="pres">
      <dgm:prSet presAssocID="{075DC2A8-387B-492E-98C6-1897487D6EF3}" presName="descendantText" presStyleLbl="alignAccFollowNode1" presStyleIdx="3" presStyleCnt="4">
        <dgm:presLayoutVars>
          <dgm:bulletEnabled val="1"/>
        </dgm:presLayoutVars>
      </dgm:prSet>
      <dgm:spPr/>
      <dgm:t>
        <a:bodyPr/>
        <a:lstStyle/>
        <a:p>
          <a:endParaRPr lang="en-US"/>
        </a:p>
      </dgm:t>
    </dgm:pt>
  </dgm:ptLst>
  <dgm:cxnLst>
    <dgm:cxn modelId="{A8F87077-4D4B-4B38-905C-B10E2434A75D}" srcId="{DBFB636C-8CBB-4843-BB46-09F453F4AAE6}" destId="{5297479B-A280-4470-B417-09278F1CE922}" srcOrd="0" destOrd="0" parTransId="{63F56DC8-7328-4B62-9E7F-4FF3308BA089}" sibTransId="{7105D59A-3A1D-40A8-B900-DC2E0DC71A2F}"/>
    <dgm:cxn modelId="{3BD3B033-2A09-483D-840E-97A6E54E119C}" type="presOf" srcId="{5297479B-A280-4470-B417-09278F1CE922}" destId="{28A3F356-DB29-422A-9483-B09373F0BEF1}" srcOrd="0" destOrd="0" presId="urn:microsoft.com/office/officeart/2005/8/layout/vList5"/>
    <dgm:cxn modelId="{0B46C8F7-423C-47F5-ABFE-BE0F2622892D}" srcId="{075DC2A8-387B-492E-98C6-1897487D6EF3}" destId="{8A6FF232-BF80-468A-9D03-CB943D37CD23}" srcOrd="1" destOrd="0" parTransId="{1D0696CE-F4ED-4D1E-AE79-594D5BA4C515}" sibTransId="{0D497305-C5CF-4FC4-A2C5-59BBBE7AAFE9}"/>
    <dgm:cxn modelId="{96ED9F19-89E6-4BAB-B92E-BD909E54BA67}" type="presOf" srcId="{62302633-25D4-4C08-9027-28E626411267}" destId="{072B2AD4-4A98-4881-91C0-33E96256318B}" srcOrd="0" destOrd="0" presId="urn:microsoft.com/office/officeart/2005/8/layout/vList5"/>
    <dgm:cxn modelId="{0A9C2E38-1549-4CD3-9717-DB0254828F07}" srcId="{075DC2A8-387B-492E-98C6-1897487D6EF3}" destId="{59C6D75F-4517-4CCC-B4DC-8318C5FF938A}" srcOrd="0" destOrd="0" parTransId="{A603CA91-D249-4A1C-92CE-034E38676B3F}" sibTransId="{4D98D9A7-DA56-4888-8038-008A2F34B086}"/>
    <dgm:cxn modelId="{EE96A204-3624-445A-99A1-31AE1D3D9485}" srcId="{62302633-25D4-4C08-9027-28E626411267}" destId="{A9D147DC-B21F-42BF-AAFC-D120529105F5}" srcOrd="0" destOrd="0" parTransId="{CA2A246E-A1BF-4A32-84D7-139A1A79B47B}" sibTransId="{2AC787FC-3578-4E6E-8324-48AD0B6E560E}"/>
    <dgm:cxn modelId="{52A2DBAE-A32A-485A-870D-95A71F3D7CBC}" type="presOf" srcId="{E4816A3C-8A9B-4597-929D-DB83E3B48827}" destId="{F600DF7D-F7D6-4B26-B768-F13DF8BBF045}" srcOrd="0" destOrd="2" presId="urn:microsoft.com/office/officeart/2005/8/layout/vList5"/>
    <dgm:cxn modelId="{6DB00B5D-A4F4-49DC-99F1-31CBEADE72FF}" srcId="{F156143B-26E9-41A2-BDE9-C3849891E035}" destId="{075DC2A8-387B-492E-98C6-1897487D6EF3}" srcOrd="3" destOrd="0" parTransId="{CF9015FC-7FF0-4F24-BDD1-34E0B196C513}" sibTransId="{DDCB9BE8-DE2B-4373-9B41-E122A4F46754}"/>
    <dgm:cxn modelId="{4091A5FB-BD0B-43F8-85C9-C5344E42C7A2}" srcId="{075DC2A8-387B-492E-98C6-1897487D6EF3}" destId="{329CF67A-9796-466A-8266-CB956D4BCDCF}" srcOrd="2" destOrd="0" parTransId="{24E7054C-922D-49A7-A9CB-B624B3B24E90}" sibTransId="{8BE8ED2A-EEBC-4E9B-9C3E-B571107C09E7}"/>
    <dgm:cxn modelId="{15DE0EE8-EBFF-4938-977D-60C8A0189C7F}" type="presOf" srcId="{2E5AC119-8403-42EF-AFF3-35EDBA50A737}" destId="{28A3F356-DB29-422A-9483-B09373F0BEF1}" srcOrd="0" destOrd="3" presId="urn:microsoft.com/office/officeart/2005/8/layout/vList5"/>
    <dgm:cxn modelId="{6EA2BAD7-7B8C-46FB-A24E-4060E0ABFC05}" type="presOf" srcId="{F156143B-26E9-41A2-BDE9-C3849891E035}" destId="{1779B14E-4A6A-44D2-863A-BA53FE6E5E58}" srcOrd="0" destOrd="0" presId="urn:microsoft.com/office/officeart/2005/8/layout/vList5"/>
    <dgm:cxn modelId="{6CDA92A2-AB5E-4B35-81F5-861BD65C3F12}" srcId="{8936A81F-1A46-45EB-B208-35883949D26E}" destId="{D8CF5AED-B89C-4B6B-A4ED-3C25B136F83F}" srcOrd="0" destOrd="0" parTransId="{D2CC9C4F-2CD0-40A9-8E6E-D4131604FE26}" sibTransId="{2DB694D5-F344-4B22-8188-F4A0313BE9A2}"/>
    <dgm:cxn modelId="{4133E33F-3649-456F-8D5E-D5CA2CB46586}" srcId="{8936A81F-1A46-45EB-B208-35883949D26E}" destId="{28FC44CF-209C-45D7-8748-FA838D6ED587}" srcOrd="1" destOrd="0" parTransId="{FFCA1722-609D-49A7-B99D-CC16FA734A07}" sibTransId="{9AF7FCBC-F5F1-4762-A260-666FC7C2B4EE}"/>
    <dgm:cxn modelId="{58D43995-D218-4F58-A942-035DAD18DE22}" type="presOf" srcId="{59C6D75F-4517-4CCC-B4DC-8318C5FF938A}" destId="{059D8310-CB9E-464D-903E-4D1B5456D359}" srcOrd="0" destOrd="0" presId="urn:microsoft.com/office/officeart/2005/8/layout/vList5"/>
    <dgm:cxn modelId="{AE59DC80-7DA7-407F-BE73-B571FE173CEA}" type="presOf" srcId="{28FC44CF-209C-45D7-8748-FA838D6ED587}" destId="{F600DF7D-F7D6-4B26-B768-F13DF8BBF045}" srcOrd="0" destOrd="1" presId="urn:microsoft.com/office/officeart/2005/8/layout/vList5"/>
    <dgm:cxn modelId="{D63905C3-6212-42DE-95F2-A9382BA62B13}" type="presOf" srcId="{DA0EDBD6-B693-44CA-8972-ACFDA4506253}" destId="{28A3F356-DB29-422A-9483-B09373F0BEF1}" srcOrd="0" destOrd="2" presId="urn:microsoft.com/office/officeart/2005/8/layout/vList5"/>
    <dgm:cxn modelId="{2B3EE239-8F60-4218-A819-F93B767AD5FA}" srcId="{DBFB636C-8CBB-4843-BB46-09F453F4AAE6}" destId="{245087AF-9168-40A1-B856-BCBA78AE4680}" srcOrd="4" destOrd="0" parTransId="{4F714681-D212-4D5B-87D8-D5A2561435E9}" sibTransId="{19A85777-2F36-4D63-887B-3A7AF8F4A2B1}"/>
    <dgm:cxn modelId="{C402A015-B23A-4C36-B3B9-0EF6C2D09160}" srcId="{F156143B-26E9-41A2-BDE9-C3849891E035}" destId="{62302633-25D4-4C08-9027-28E626411267}" srcOrd="0" destOrd="0" parTransId="{21BBA74B-89AD-4696-8422-DE908624DC59}" sibTransId="{31258F86-7240-46C9-859C-0F67242A0F73}"/>
    <dgm:cxn modelId="{DB0497C1-9484-43D9-8D6F-7C13776F0176}" srcId="{DBFB636C-8CBB-4843-BB46-09F453F4AAE6}" destId="{B925C1E9-8607-4761-B78E-D8C83406742B}" srcOrd="1" destOrd="0" parTransId="{BBD63373-D8BA-4F5D-9816-CC9121D10677}" sibTransId="{26DDAD2F-2441-4CEE-AAC0-AC20A8613977}"/>
    <dgm:cxn modelId="{DDF598E6-C67B-44EE-93F1-7CABD7464B90}" srcId="{62302633-25D4-4C08-9027-28E626411267}" destId="{B8BA0855-AA15-482F-9529-4A3812316062}" srcOrd="1" destOrd="0" parTransId="{B6C95354-24C0-4F4C-A951-BB63AFC76903}" sibTransId="{E1F8E03C-24AB-4D0B-A27C-8323EC1D106F}"/>
    <dgm:cxn modelId="{8A1DED66-7614-4F47-A8EE-F6228367EA4C}" type="presOf" srcId="{245087AF-9168-40A1-B856-BCBA78AE4680}" destId="{28A3F356-DB29-422A-9483-B09373F0BEF1}" srcOrd="0" destOrd="4" presId="urn:microsoft.com/office/officeart/2005/8/layout/vList5"/>
    <dgm:cxn modelId="{D478CB18-C00A-4FF0-AEAF-4DEE4C4E25A7}" type="presOf" srcId="{DBFB636C-8CBB-4843-BB46-09F453F4AAE6}" destId="{6BBF77FC-E940-456F-973D-81C941AC2430}" srcOrd="0" destOrd="0" presId="urn:microsoft.com/office/officeart/2005/8/layout/vList5"/>
    <dgm:cxn modelId="{361A2B29-34BF-47F7-BB49-A8AAB3C473FA}" type="presOf" srcId="{8A6FF232-BF80-468A-9D03-CB943D37CD23}" destId="{059D8310-CB9E-464D-903E-4D1B5456D359}" srcOrd="0" destOrd="1" presId="urn:microsoft.com/office/officeart/2005/8/layout/vList5"/>
    <dgm:cxn modelId="{1C93752A-EBCE-4EF5-BA08-4CC8CAC5F2E9}" type="presOf" srcId="{D8CF5AED-B89C-4B6B-A4ED-3C25B136F83F}" destId="{F600DF7D-F7D6-4B26-B768-F13DF8BBF045}" srcOrd="0" destOrd="0" presId="urn:microsoft.com/office/officeart/2005/8/layout/vList5"/>
    <dgm:cxn modelId="{CF2DA05A-5F09-4079-8289-A11FD30E106F}" srcId="{F156143B-26E9-41A2-BDE9-C3849891E035}" destId="{8936A81F-1A46-45EB-B208-35883949D26E}" srcOrd="1" destOrd="0" parTransId="{DACC3623-8DED-4670-A1F5-B7A7D8C72D52}" sibTransId="{FF4268E2-5D38-4FB9-80A5-E5D0248B7E05}"/>
    <dgm:cxn modelId="{FD57B304-48E0-4279-B75F-02A329E34594}" type="presOf" srcId="{075DC2A8-387B-492E-98C6-1897487D6EF3}" destId="{20991F86-B00E-413E-829D-42454F4044EA}" srcOrd="0" destOrd="0" presId="urn:microsoft.com/office/officeart/2005/8/layout/vList5"/>
    <dgm:cxn modelId="{6D304BF5-590D-46AF-8214-6D5DA6D10FAD}" type="presOf" srcId="{329CF67A-9796-466A-8266-CB956D4BCDCF}" destId="{059D8310-CB9E-464D-903E-4D1B5456D359}" srcOrd="0" destOrd="2" presId="urn:microsoft.com/office/officeart/2005/8/layout/vList5"/>
    <dgm:cxn modelId="{BA0C7C02-4239-4D93-95E0-BA827E610B4B}" type="presOf" srcId="{A9D147DC-B21F-42BF-AAFC-D120529105F5}" destId="{139D4E35-878B-481F-9555-840F3D669F9B}" srcOrd="0" destOrd="0" presId="urn:microsoft.com/office/officeart/2005/8/layout/vList5"/>
    <dgm:cxn modelId="{FB7DDF6C-D88C-4E38-B282-DC348DAC3EFF}" srcId="{DBFB636C-8CBB-4843-BB46-09F453F4AAE6}" destId="{2E5AC119-8403-42EF-AFF3-35EDBA50A737}" srcOrd="3" destOrd="0" parTransId="{C85E6A4D-0CC8-4E50-B310-017A97D4F48C}" sibTransId="{8292F455-1A0C-44D2-BA88-44F27E162F91}"/>
    <dgm:cxn modelId="{EC523FD0-1FA5-4FEB-9615-CB54F2C38E93}" srcId="{8936A81F-1A46-45EB-B208-35883949D26E}" destId="{E4816A3C-8A9B-4597-929D-DB83E3B48827}" srcOrd="2" destOrd="0" parTransId="{9B899C3D-3D19-4D9B-80B1-A8A4427F0EF4}" sibTransId="{D332D530-D111-4A45-9A7C-51874B1B1EC9}"/>
    <dgm:cxn modelId="{CBADBEF3-06A6-4B76-8C9F-15B5F8D31A6D}" srcId="{DBFB636C-8CBB-4843-BB46-09F453F4AAE6}" destId="{DA0EDBD6-B693-44CA-8972-ACFDA4506253}" srcOrd="2" destOrd="0" parTransId="{74627C9D-42F9-4E4A-AA6F-6554D0FBDE32}" sibTransId="{65FF5B31-F49C-43AA-8509-1722ADC25EB4}"/>
    <dgm:cxn modelId="{CEC84760-7BA3-40D1-8C52-08857321BD2C}" type="presOf" srcId="{B925C1E9-8607-4761-B78E-D8C83406742B}" destId="{28A3F356-DB29-422A-9483-B09373F0BEF1}" srcOrd="0" destOrd="1" presId="urn:microsoft.com/office/officeart/2005/8/layout/vList5"/>
    <dgm:cxn modelId="{76607EC5-D06A-49EE-A786-52D4E999BEC9}" type="presOf" srcId="{8936A81F-1A46-45EB-B208-35883949D26E}" destId="{1EFE748C-36CE-4737-8358-003E82076293}" srcOrd="0" destOrd="0" presId="urn:microsoft.com/office/officeart/2005/8/layout/vList5"/>
    <dgm:cxn modelId="{DEABC369-C724-458A-9AF2-889D93281643}" srcId="{F156143B-26E9-41A2-BDE9-C3849891E035}" destId="{DBFB636C-8CBB-4843-BB46-09F453F4AAE6}" srcOrd="2" destOrd="0" parTransId="{F0BF155B-34E9-441D-91DF-3BE510D83CCE}" sibTransId="{F3523AA0-29CC-42DD-969B-DDEC7CF42BB0}"/>
    <dgm:cxn modelId="{8556698F-3E04-48C6-BCA5-81D8D0C9D704}" type="presOf" srcId="{B8BA0855-AA15-482F-9529-4A3812316062}" destId="{139D4E35-878B-481F-9555-840F3D669F9B}" srcOrd="0" destOrd="1" presId="urn:microsoft.com/office/officeart/2005/8/layout/vList5"/>
    <dgm:cxn modelId="{62463AEF-F281-43AA-8974-C0BC1CCC2077}" type="presParOf" srcId="{1779B14E-4A6A-44D2-863A-BA53FE6E5E58}" destId="{D2F27ABB-43B4-4EA2-A139-A3411C8D9EAC}" srcOrd="0" destOrd="0" presId="urn:microsoft.com/office/officeart/2005/8/layout/vList5"/>
    <dgm:cxn modelId="{643660FF-0CF9-4924-A3FD-E77F5AC49887}" type="presParOf" srcId="{D2F27ABB-43B4-4EA2-A139-A3411C8D9EAC}" destId="{072B2AD4-4A98-4881-91C0-33E96256318B}" srcOrd="0" destOrd="0" presId="urn:microsoft.com/office/officeart/2005/8/layout/vList5"/>
    <dgm:cxn modelId="{8661045B-9785-4CB4-91CE-719832F7A3E6}" type="presParOf" srcId="{D2F27ABB-43B4-4EA2-A139-A3411C8D9EAC}" destId="{139D4E35-878B-481F-9555-840F3D669F9B}" srcOrd="1" destOrd="0" presId="urn:microsoft.com/office/officeart/2005/8/layout/vList5"/>
    <dgm:cxn modelId="{6BA66125-0834-4E2B-9D57-5B92BAD2593B}" type="presParOf" srcId="{1779B14E-4A6A-44D2-863A-BA53FE6E5E58}" destId="{132E33BB-589D-4154-9922-080019E91F08}" srcOrd="1" destOrd="0" presId="urn:microsoft.com/office/officeart/2005/8/layout/vList5"/>
    <dgm:cxn modelId="{122DFAC0-044B-4730-8B74-B4E166FC2915}" type="presParOf" srcId="{1779B14E-4A6A-44D2-863A-BA53FE6E5E58}" destId="{E436C775-0682-429C-9DB5-E3C59601BEC1}" srcOrd="2" destOrd="0" presId="urn:microsoft.com/office/officeart/2005/8/layout/vList5"/>
    <dgm:cxn modelId="{1BEAAC03-5A88-4D11-BA2C-73CAA8C3CC4F}" type="presParOf" srcId="{E436C775-0682-429C-9DB5-E3C59601BEC1}" destId="{1EFE748C-36CE-4737-8358-003E82076293}" srcOrd="0" destOrd="0" presId="urn:microsoft.com/office/officeart/2005/8/layout/vList5"/>
    <dgm:cxn modelId="{D8DC8705-40FC-40BB-8F74-66AAF97CB3F9}" type="presParOf" srcId="{E436C775-0682-429C-9DB5-E3C59601BEC1}" destId="{F600DF7D-F7D6-4B26-B768-F13DF8BBF045}" srcOrd="1" destOrd="0" presId="urn:microsoft.com/office/officeart/2005/8/layout/vList5"/>
    <dgm:cxn modelId="{0941E957-D21A-4BEF-842B-1CF8BEC0D1C5}" type="presParOf" srcId="{1779B14E-4A6A-44D2-863A-BA53FE6E5E58}" destId="{2D477014-8791-4D70-9D0C-8095EA4284B6}" srcOrd="3" destOrd="0" presId="urn:microsoft.com/office/officeart/2005/8/layout/vList5"/>
    <dgm:cxn modelId="{066057C4-767F-4CD5-AEFE-4E1F3FAC6E5C}" type="presParOf" srcId="{1779B14E-4A6A-44D2-863A-BA53FE6E5E58}" destId="{2FE8BD99-69E2-4F89-A7F9-20D011F3F17C}" srcOrd="4" destOrd="0" presId="urn:microsoft.com/office/officeart/2005/8/layout/vList5"/>
    <dgm:cxn modelId="{A9D274CB-1CEC-4F50-974D-6B96A40BCDD9}" type="presParOf" srcId="{2FE8BD99-69E2-4F89-A7F9-20D011F3F17C}" destId="{6BBF77FC-E940-456F-973D-81C941AC2430}" srcOrd="0" destOrd="0" presId="urn:microsoft.com/office/officeart/2005/8/layout/vList5"/>
    <dgm:cxn modelId="{C456D183-FE24-4B63-B523-F098CBD299B1}" type="presParOf" srcId="{2FE8BD99-69E2-4F89-A7F9-20D011F3F17C}" destId="{28A3F356-DB29-422A-9483-B09373F0BEF1}" srcOrd="1" destOrd="0" presId="urn:microsoft.com/office/officeart/2005/8/layout/vList5"/>
    <dgm:cxn modelId="{04F8B9FB-7E48-4BAB-91EC-363513420653}" type="presParOf" srcId="{1779B14E-4A6A-44D2-863A-BA53FE6E5E58}" destId="{6FB3CC77-5D41-4EE1-98CC-61AEA28668BC}" srcOrd="5" destOrd="0" presId="urn:microsoft.com/office/officeart/2005/8/layout/vList5"/>
    <dgm:cxn modelId="{9F2477A7-68CE-4024-A1F6-4EAB7BA7BAC3}" type="presParOf" srcId="{1779B14E-4A6A-44D2-863A-BA53FE6E5E58}" destId="{72E1A56E-4AEB-45D8-9ADC-0F0E78618935}" srcOrd="6" destOrd="0" presId="urn:microsoft.com/office/officeart/2005/8/layout/vList5"/>
    <dgm:cxn modelId="{D1941DCA-AFA4-4815-9D9C-C874C1841FC2}" type="presParOf" srcId="{72E1A56E-4AEB-45D8-9ADC-0F0E78618935}" destId="{20991F86-B00E-413E-829D-42454F4044EA}" srcOrd="0" destOrd="0" presId="urn:microsoft.com/office/officeart/2005/8/layout/vList5"/>
    <dgm:cxn modelId="{4FE969BA-77CA-46AD-9146-B2872918731B}" type="presParOf" srcId="{72E1A56E-4AEB-45D8-9ADC-0F0E78618935}" destId="{059D8310-CB9E-464D-903E-4D1B5456D359}" srcOrd="1" destOrd="0" presId="urn:microsoft.com/office/officeart/2005/8/layout/vList5"/>
  </dgm:cxnLst>
  <dgm:bg/>
  <dgm:whole/>
</dgm:dataModel>
</file>

<file path=ppt/diagrams/data6.xml><?xml version="1.0" encoding="utf-8"?>
<dgm:dataModel xmlns:dgm="http://schemas.openxmlformats.org/drawingml/2006/diagram" xmlns:a="http://schemas.openxmlformats.org/drawingml/2006/main">
  <dgm:ptLst>
    <dgm:pt modelId="{F156143B-26E9-41A2-BDE9-C3849891E035}" type="doc">
      <dgm:prSet loTypeId="urn:microsoft.com/office/officeart/2005/8/layout/vList5" loCatId="list" qsTypeId="urn:microsoft.com/office/officeart/2005/8/quickstyle/simple1" qsCatId="simple" csTypeId="urn:microsoft.com/office/officeart/2005/8/colors/colorful3" csCatId="colorful" phldr="1"/>
      <dgm:spPr/>
      <dgm:t>
        <a:bodyPr/>
        <a:lstStyle/>
        <a:p>
          <a:endParaRPr lang="en-US"/>
        </a:p>
      </dgm:t>
    </dgm:pt>
    <dgm:pt modelId="{8936A81F-1A46-45EB-B208-35883949D26E}">
      <dgm:prSet phldrT="[Text]"/>
      <dgm:spPr>
        <a:solidFill>
          <a:srgbClr val="5CB37C"/>
        </a:solidFill>
      </dgm:spPr>
      <dgm:t>
        <a:bodyPr/>
        <a:lstStyle/>
        <a:p>
          <a:r>
            <a:rPr lang="en-US" dirty="0" smtClean="0"/>
            <a:t>Technology:</a:t>
          </a:r>
        </a:p>
        <a:p>
          <a:r>
            <a:rPr lang="en-US" dirty="0" smtClean="0"/>
            <a:t>Transition to a 21st century technology environment</a:t>
          </a:r>
          <a:endParaRPr lang="en-US" dirty="0"/>
        </a:p>
      </dgm:t>
    </dgm:pt>
    <dgm:pt modelId="{DACC3623-8DED-4670-A1F5-B7A7D8C72D52}" type="parTrans" cxnId="{CF2DA05A-5F09-4079-8289-A11FD30E106F}">
      <dgm:prSet/>
      <dgm:spPr/>
      <dgm:t>
        <a:bodyPr/>
        <a:lstStyle/>
        <a:p>
          <a:endParaRPr lang="en-US"/>
        </a:p>
      </dgm:t>
    </dgm:pt>
    <dgm:pt modelId="{FF4268E2-5D38-4FB9-80A5-E5D0248B7E05}" type="sibTrans" cxnId="{CF2DA05A-5F09-4079-8289-A11FD30E106F}">
      <dgm:prSet/>
      <dgm:spPr/>
      <dgm:t>
        <a:bodyPr/>
        <a:lstStyle/>
        <a:p>
          <a:endParaRPr lang="en-US"/>
        </a:p>
      </dgm:t>
    </dgm:pt>
    <dgm:pt modelId="{D8CF5AED-B89C-4B6B-A4ED-3C25B136F83F}">
      <dgm:prSet phldrT="[Text]"/>
      <dgm:spPr>
        <a:solidFill>
          <a:srgbClr val="5CB37C">
            <a:alpha val="10000"/>
          </a:srgbClr>
        </a:solidFill>
      </dgm:spPr>
      <dgm:t>
        <a:bodyPr/>
        <a:lstStyle/>
        <a:p>
          <a:pPr marR="0" eaLnBrk="1" fontAlgn="auto" latinLnBrk="0" hangingPunct="1">
            <a:buClrTx/>
            <a:buSzTx/>
            <a:buFontTx/>
            <a:tabLst/>
            <a:defRPr/>
          </a:pPr>
          <a:r>
            <a:rPr lang="en-US" dirty="0" smtClean="0"/>
            <a:t>Proactive vs Reactive Environment (Road maps)</a:t>
          </a:r>
          <a:endParaRPr lang="en-US" dirty="0"/>
        </a:p>
      </dgm:t>
    </dgm:pt>
    <dgm:pt modelId="{D2CC9C4F-2CD0-40A9-8E6E-D4131604FE26}" type="parTrans" cxnId="{6CDA92A2-AB5E-4B35-81F5-861BD65C3F12}">
      <dgm:prSet/>
      <dgm:spPr/>
      <dgm:t>
        <a:bodyPr/>
        <a:lstStyle/>
        <a:p>
          <a:endParaRPr lang="en-US"/>
        </a:p>
      </dgm:t>
    </dgm:pt>
    <dgm:pt modelId="{2DB694D5-F344-4B22-8188-F4A0313BE9A2}" type="sibTrans" cxnId="{6CDA92A2-AB5E-4B35-81F5-861BD65C3F12}">
      <dgm:prSet/>
      <dgm:spPr/>
      <dgm:t>
        <a:bodyPr/>
        <a:lstStyle/>
        <a:p>
          <a:endParaRPr lang="en-US"/>
        </a:p>
      </dgm:t>
    </dgm:pt>
    <dgm:pt modelId="{28FC44CF-209C-45D7-8748-FA838D6ED587}">
      <dgm:prSet phldrT="[Text]"/>
      <dgm:spPr>
        <a:solidFill>
          <a:srgbClr val="5CB37C">
            <a:alpha val="10000"/>
          </a:srgbClr>
        </a:solidFill>
      </dgm:spPr>
      <dgm:t>
        <a:bodyPr/>
        <a:lstStyle/>
        <a:p>
          <a:pPr marR="0" eaLnBrk="1" fontAlgn="auto" latinLnBrk="0" hangingPunct="1">
            <a:buClrTx/>
            <a:buSzTx/>
            <a:buFontTx/>
            <a:tabLst/>
            <a:defRPr/>
          </a:pPr>
          <a:r>
            <a:rPr lang="en-US" dirty="0" smtClean="0"/>
            <a:t>Standards-based Interoperability</a:t>
          </a:r>
          <a:endParaRPr lang="en-US" dirty="0"/>
        </a:p>
      </dgm:t>
    </dgm:pt>
    <dgm:pt modelId="{FFCA1722-609D-49A7-B99D-CC16FA734A07}" type="parTrans" cxnId="{4133E33F-3649-456F-8D5E-D5CA2CB46586}">
      <dgm:prSet/>
      <dgm:spPr/>
      <dgm:t>
        <a:bodyPr/>
        <a:lstStyle/>
        <a:p>
          <a:endParaRPr lang="en-US"/>
        </a:p>
      </dgm:t>
    </dgm:pt>
    <dgm:pt modelId="{9AF7FCBC-F5F1-4762-A260-666FC7C2B4EE}" type="sibTrans" cxnId="{4133E33F-3649-456F-8D5E-D5CA2CB46586}">
      <dgm:prSet/>
      <dgm:spPr/>
      <dgm:t>
        <a:bodyPr/>
        <a:lstStyle/>
        <a:p>
          <a:endParaRPr lang="en-US"/>
        </a:p>
      </dgm:t>
    </dgm:pt>
    <dgm:pt modelId="{E4816A3C-8A9B-4597-929D-DB83E3B48827}">
      <dgm:prSet phldrT="[Text]"/>
      <dgm:spPr>
        <a:solidFill>
          <a:srgbClr val="5CB37C">
            <a:alpha val="10000"/>
          </a:srgbClr>
        </a:solidFill>
      </dgm:spPr>
      <dgm:t>
        <a:bodyPr/>
        <a:lstStyle/>
        <a:p>
          <a:pPr marR="0" eaLnBrk="1" fontAlgn="auto" latinLnBrk="0" hangingPunct="1">
            <a:buClrTx/>
            <a:buSzTx/>
            <a:buFontTx/>
            <a:tabLst/>
            <a:defRPr/>
          </a:pPr>
          <a:r>
            <a:rPr lang="en-US" dirty="0" smtClean="0"/>
            <a:t>Transition to Generally Accepted Practices and Technologies</a:t>
          </a:r>
          <a:endParaRPr lang="en-US" dirty="0"/>
        </a:p>
      </dgm:t>
    </dgm:pt>
    <dgm:pt modelId="{9B899C3D-3D19-4D9B-80B1-A8A4427F0EF4}" type="parTrans" cxnId="{EC523FD0-1FA5-4FEB-9615-CB54F2C38E93}">
      <dgm:prSet/>
      <dgm:spPr/>
      <dgm:t>
        <a:bodyPr/>
        <a:lstStyle/>
        <a:p>
          <a:endParaRPr lang="en-US"/>
        </a:p>
      </dgm:t>
    </dgm:pt>
    <dgm:pt modelId="{D332D530-D111-4A45-9A7C-51874B1B1EC9}" type="sibTrans" cxnId="{EC523FD0-1FA5-4FEB-9615-CB54F2C38E93}">
      <dgm:prSet/>
      <dgm:spPr/>
      <dgm:t>
        <a:bodyPr/>
        <a:lstStyle/>
        <a:p>
          <a:endParaRPr lang="en-US"/>
        </a:p>
      </dgm:t>
    </dgm:pt>
    <dgm:pt modelId="{1779B14E-4A6A-44D2-863A-BA53FE6E5E58}" type="pres">
      <dgm:prSet presAssocID="{F156143B-26E9-41A2-BDE9-C3849891E035}" presName="Name0" presStyleCnt="0">
        <dgm:presLayoutVars>
          <dgm:dir/>
          <dgm:animLvl val="lvl"/>
          <dgm:resizeHandles val="exact"/>
        </dgm:presLayoutVars>
      </dgm:prSet>
      <dgm:spPr/>
      <dgm:t>
        <a:bodyPr/>
        <a:lstStyle/>
        <a:p>
          <a:endParaRPr lang="en-US"/>
        </a:p>
      </dgm:t>
    </dgm:pt>
    <dgm:pt modelId="{E436C775-0682-429C-9DB5-E3C59601BEC1}" type="pres">
      <dgm:prSet presAssocID="{8936A81F-1A46-45EB-B208-35883949D26E}" presName="linNode" presStyleCnt="0"/>
      <dgm:spPr/>
    </dgm:pt>
    <dgm:pt modelId="{1EFE748C-36CE-4737-8358-003E82076293}" type="pres">
      <dgm:prSet presAssocID="{8936A81F-1A46-45EB-B208-35883949D26E}" presName="parentText" presStyleLbl="node1" presStyleIdx="0" presStyleCnt="1">
        <dgm:presLayoutVars>
          <dgm:chMax val="1"/>
          <dgm:bulletEnabled val="1"/>
        </dgm:presLayoutVars>
      </dgm:prSet>
      <dgm:spPr/>
      <dgm:t>
        <a:bodyPr/>
        <a:lstStyle/>
        <a:p>
          <a:endParaRPr lang="en-US"/>
        </a:p>
      </dgm:t>
    </dgm:pt>
    <dgm:pt modelId="{F600DF7D-F7D6-4B26-B768-F13DF8BBF045}" type="pres">
      <dgm:prSet presAssocID="{8936A81F-1A46-45EB-B208-35883949D26E}" presName="descendantText" presStyleLbl="alignAccFollowNode1" presStyleIdx="0" presStyleCnt="1">
        <dgm:presLayoutVars>
          <dgm:bulletEnabled val="1"/>
        </dgm:presLayoutVars>
      </dgm:prSet>
      <dgm:spPr/>
      <dgm:t>
        <a:bodyPr/>
        <a:lstStyle/>
        <a:p>
          <a:endParaRPr lang="en-US"/>
        </a:p>
      </dgm:t>
    </dgm:pt>
  </dgm:ptLst>
  <dgm:cxnLst>
    <dgm:cxn modelId="{6CDA92A2-AB5E-4B35-81F5-861BD65C3F12}" srcId="{8936A81F-1A46-45EB-B208-35883949D26E}" destId="{D8CF5AED-B89C-4B6B-A4ED-3C25B136F83F}" srcOrd="0" destOrd="0" parTransId="{D2CC9C4F-2CD0-40A9-8E6E-D4131604FE26}" sibTransId="{2DB694D5-F344-4B22-8188-F4A0313BE9A2}"/>
    <dgm:cxn modelId="{10CEBB0E-CCBC-47CC-B514-12683CC9D410}" type="presOf" srcId="{E4816A3C-8A9B-4597-929D-DB83E3B48827}" destId="{F600DF7D-F7D6-4B26-B768-F13DF8BBF045}" srcOrd="0" destOrd="2" presId="urn:microsoft.com/office/officeart/2005/8/layout/vList5"/>
    <dgm:cxn modelId="{EC523FD0-1FA5-4FEB-9615-CB54F2C38E93}" srcId="{8936A81F-1A46-45EB-B208-35883949D26E}" destId="{E4816A3C-8A9B-4597-929D-DB83E3B48827}" srcOrd="2" destOrd="0" parTransId="{9B899C3D-3D19-4D9B-80B1-A8A4427F0EF4}" sibTransId="{D332D530-D111-4A45-9A7C-51874B1B1EC9}"/>
    <dgm:cxn modelId="{CF2DA05A-5F09-4079-8289-A11FD30E106F}" srcId="{F156143B-26E9-41A2-BDE9-C3849891E035}" destId="{8936A81F-1A46-45EB-B208-35883949D26E}" srcOrd="0" destOrd="0" parTransId="{DACC3623-8DED-4670-A1F5-B7A7D8C72D52}" sibTransId="{FF4268E2-5D38-4FB9-80A5-E5D0248B7E05}"/>
    <dgm:cxn modelId="{4133E33F-3649-456F-8D5E-D5CA2CB46586}" srcId="{8936A81F-1A46-45EB-B208-35883949D26E}" destId="{28FC44CF-209C-45D7-8748-FA838D6ED587}" srcOrd="1" destOrd="0" parTransId="{FFCA1722-609D-49A7-B99D-CC16FA734A07}" sibTransId="{9AF7FCBC-F5F1-4762-A260-666FC7C2B4EE}"/>
    <dgm:cxn modelId="{34373CD5-018D-434A-8FE9-15E02FB1238B}" type="presOf" srcId="{D8CF5AED-B89C-4B6B-A4ED-3C25B136F83F}" destId="{F600DF7D-F7D6-4B26-B768-F13DF8BBF045}" srcOrd="0" destOrd="0" presId="urn:microsoft.com/office/officeart/2005/8/layout/vList5"/>
    <dgm:cxn modelId="{0B722D37-FB9F-41E9-B946-458EC1916FED}" type="presOf" srcId="{8936A81F-1A46-45EB-B208-35883949D26E}" destId="{1EFE748C-36CE-4737-8358-003E82076293}" srcOrd="0" destOrd="0" presId="urn:microsoft.com/office/officeart/2005/8/layout/vList5"/>
    <dgm:cxn modelId="{2E1312A4-3D3C-4A34-9769-6F28E064256B}" type="presOf" srcId="{28FC44CF-209C-45D7-8748-FA838D6ED587}" destId="{F600DF7D-F7D6-4B26-B768-F13DF8BBF045}" srcOrd="0" destOrd="1" presId="urn:microsoft.com/office/officeart/2005/8/layout/vList5"/>
    <dgm:cxn modelId="{4CAEF440-FF6E-42F4-80D3-4B9E73A9C89C}" type="presOf" srcId="{F156143B-26E9-41A2-BDE9-C3849891E035}" destId="{1779B14E-4A6A-44D2-863A-BA53FE6E5E58}" srcOrd="0" destOrd="0" presId="urn:microsoft.com/office/officeart/2005/8/layout/vList5"/>
    <dgm:cxn modelId="{5E892D25-6ADE-4E9A-842A-7087D29F1C4A}" type="presParOf" srcId="{1779B14E-4A6A-44D2-863A-BA53FE6E5E58}" destId="{E436C775-0682-429C-9DB5-E3C59601BEC1}" srcOrd="0" destOrd="0" presId="urn:microsoft.com/office/officeart/2005/8/layout/vList5"/>
    <dgm:cxn modelId="{E30986BE-7605-45A1-B715-D16FB4FABC49}" type="presParOf" srcId="{E436C775-0682-429C-9DB5-E3C59601BEC1}" destId="{1EFE748C-36CE-4737-8358-003E82076293}" srcOrd="0" destOrd="0" presId="urn:microsoft.com/office/officeart/2005/8/layout/vList5"/>
    <dgm:cxn modelId="{7C7BE921-C3CB-47DB-A1A1-9C770BDD50CE}" type="presParOf" srcId="{E436C775-0682-429C-9DB5-E3C59601BEC1}" destId="{F600DF7D-F7D6-4B26-B768-F13DF8BBF045}" srcOrd="1" destOrd="0" presId="urn:microsoft.com/office/officeart/2005/8/layout/vList5"/>
  </dgm:cxnLst>
  <dgm:bg/>
  <dgm:whole/>
</dgm:dataModel>
</file>

<file path=ppt/diagrams/data7.xml><?xml version="1.0" encoding="utf-8"?>
<dgm:dataModel xmlns:dgm="http://schemas.openxmlformats.org/drawingml/2006/diagram" xmlns:a="http://schemas.openxmlformats.org/drawingml/2006/main">
  <dgm:ptLst>
    <dgm:pt modelId="{0D06ABE9-A8BE-4B02-9FCD-995D46329ED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45FBE2FA-2FED-4EE2-8DEE-D9950E437AAD}">
      <dgm:prSet custT="1"/>
      <dgm:spPr/>
      <dgm:t>
        <a:bodyPr/>
        <a:lstStyle/>
        <a:p>
          <a:pPr rtl="0"/>
          <a:r>
            <a:rPr lang="en-US" sz="2000" dirty="0" smtClean="0"/>
            <a:t>No centralized process</a:t>
          </a:r>
          <a:endParaRPr lang="en-US" sz="2000" dirty="0"/>
        </a:p>
      </dgm:t>
    </dgm:pt>
    <dgm:pt modelId="{B449ED38-BFAB-4E80-851C-B76294AAA936}" type="parTrans" cxnId="{4C227546-45B3-44E4-B295-5138C3519E12}">
      <dgm:prSet/>
      <dgm:spPr/>
      <dgm:t>
        <a:bodyPr/>
        <a:lstStyle/>
        <a:p>
          <a:endParaRPr lang="en-US"/>
        </a:p>
      </dgm:t>
    </dgm:pt>
    <dgm:pt modelId="{FCE35BF8-BEB8-4E6C-8D25-DA46DA3EE78A}" type="sibTrans" cxnId="{4C227546-45B3-44E4-B295-5138C3519E12}">
      <dgm:prSet/>
      <dgm:spPr/>
      <dgm:t>
        <a:bodyPr/>
        <a:lstStyle/>
        <a:p>
          <a:endParaRPr lang="en-US"/>
        </a:p>
      </dgm:t>
    </dgm:pt>
    <dgm:pt modelId="{7994CAB4-D10E-4FA0-AF5C-E5A4FCD71ED9}">
      <dgm:prSet/>
      <dgm:spPr/>
      <dgm:t>
        <a:bodyPr/>
        <a:lstStyle/>
        <a:p>
          <a:r>
            <a:rPr lang="en-US" dirty="0" smtClean="0"/>
            <a:t>No sizing involved: varies from running a single job to a multi-year development project</a:t>
          </a:r>
        </a:p>
      </dgm:t>
    </dgm:pt>
    <dgm:pt modelId="{BAC8C48A-8DB4-4608-AD16-A3C444B625C7}" type="parTrans" cxnId="{5F828592-8707-43A7-8E8A-6E42E8B2CEF4}">
      <dgm:prSet/>
      <dgm:spPr/>
      <dgm:t>
        <a:bodyPr/>
        <a:lstStyle/>
        <a:p>
          <a:endParaRPr lang="en-US"/>
        </a:p>
      </dgm:t>
    </dgm:pt>
    <dgm:pt modelId="{AF3E289A-8786-4DE2-AE43-4FCA3AE0AA42}" type="sibTrans" cxnId="{5F828592-8707-43A7-8E8A-6E42E8B2CEF4}">
      <dgm:prSet/>
      <dgm:spPr/>
      <dgm:t>
        <a:bodyPr/>
        <a:lstStyle/>
        <a:p>
          <a:endParaRPr lang="en-US"/>
        </a:p>
      </dgm:t>
    </dgm:pt>
    <dgm:pt modelId="{D0CA1B22-580E-4B7B-BA40-8841B5223D82}">
      <dgm:prSet/>
      <dgm:spPr/>
      <dgm:t>
        <a:bodyPr/>
        <a:lstStyle/>
        <a:p>
          <a:pPr rtl="0"/>
          <a:r>
            <a:rPr lang="en-US" dirty="0" smtClean="0"/>
            <a:t>No differentiation on types of requests (operational vs. strategic, one-off vs. enterprise impact, etc)</a:t>
          </a:r>
        </a:p>
      </dgm:t>
    </dgm:pt>
    <dgm:pt modelId="{6732AC74-AC44-46A3-B2EA-316F19368C60}" type="parTrans" cxnId="{7F927A0D-A3D8-4088-9C0E-7DBD34817DEA}">
      <dgm:prSet/>
      <dgm:spPr/>
      <dgm:t>
        <a:bodyPr/>
        <a:lstStyle/>
        <a:p>
          <a:endParaRPr lang="en-US"/>
        </a:p>
      </dgm:t>
    </dgm:pt>
    <dgm:pt modelId="{53F57422-CC20-4B3A-856E-D18158CD6C2A}" type="sibTrans" cxnId="{7F927A0D-A3D8-4088-9C0E-7DBD34817DEA}">
      <dgm:prSet/>
      <dgm:spPr/>
      <dgm:t>
        <a:bodyPr/>
        <a:lstStyle/>
        <a:p>
          <a:endParaRPr lang="en-US"/>
        </a:p>
      </dgm:t>
    </dgm:pt>
    <dgm:pt modelId="{5E6ADC3E-CE70-4303-B026-2553C0B67E3A}" type="pres">
      <dgm:prSet presAssocID="{0D06ABE9-A8BE-4B02-9FCD-995D46329EDC}" presName="linear" presStyleCnt="0">
        <dgm:presLayoutVars>
          <dgm:animLvl val="lvl"/>
          <dgm:resizeHandles val="exact"/>
        </dgm:presLayoutVars>
      </dgm:prSet>
      <dgm:spPr/>
      <dgm:t>
        <a:bodyPr/>
        <a:lstStyle/>
        <a:p>
          <a:endParaRPr lang="en-US"/>
        </a:p>
      </dgm:t>
    </dgm:pt>
    <dgm:pt modelId="{136068B3-E7C4-43DB-AF57-557A2DDC00AF}" type="pres">
      <dgm:prSet presAssocID="{45FBE2FA-2FED-4EE2-8DEE-D9950E437AAD}" presName="parentText" presStyleLbl="node1" presStyleIdx="0" presStyleCnt="3" custLinFactNeighborX="2273" custLinFactNeighborY="-2519">
        <dgm:presLayoutVars>
          <dgm:chMax val="0"/>
          <dgm:bulletEnabled val="1"/>
        </dgm:presLayoutVars>
      </dgm:prSet>
      <dgm:spPr/>
      <dgm:t>
        <a:bodyPr/>
        <a:lstStyle/>
        <a:p>
          <a:endParaRPr lang="en-US"/>
        </a:p>
      </dgm:t>
    </dgm:pt>
    <dgm:pt modelId="{F0626612-89E2-4C36-96D6-D3522E6A7DFF}" type="pres">
      <dgm:prSet presAssocID="{FCE35BF8-BEB8-4E6C-8D25-DA46DA3EE78A}" presName="spacer" presStyleCnt="0"/>
      <dgm:spPr/>
    </dgm:pt>
    <dgm:pt modelId="{F45F1ED7-B284-4F51-A5A7-F9865B271F91}" type="pres">
      <dgm:prSet presAssocID="{7994CAB4-D10E-4FA0-AF5C-E5A4FCD71ED9}" presName="parentText" presStyleLbl="node1" presStyleIdx="1" presStyleCnt="3">
        <dgm:presLayoutVars>
          <dgm:chMax val="0"/>
          <dgm:bulletEnabled val="1"/>
        </dgm:presLayoutVars>
      </dgm:prSet>
      <dgm:spPr/>
      <dgm:t>
        <a:bodyPr/>
        <a:lstStyle/>
        <a:p>
          <a:endParaRPr lang="en-US"/>
        </a:p>
      </dgm:t>
    </dgm:pt>
    <dgm:pt modelId="{8E1673E0-F8AB-452B-AA32-68AE58D11AB2}" type="pres">
      <dgm:prSet presAssocID="{AF3E289A-8786-4DE2-AE43-4FCA3AE0AA42}" presName="spacer" presStyleCnt="0"/>
      <dgm:spPr/>
    </dgm:pt>
    <dgm:pt modelId="{BF6AC1D1-E1F3-4575-A665-DA6153F544B3}" type="pres">
      <dgm:prSet presAssocID="{D0CA1B22-580E-4B7B-BA40-8841B5223D82}" presName="parentText" presStyleLbl="node1" presStyleIdx="2" presStyleCnt="3">
        <dgm:presLayoutVars>
          <dgm:chMax val="0"/>
          <dgm:bulletEnabled val="1"/>
        </dgm:presLayoutVars>
      </dgm:prSet>
      <dgm:spPr/>
      <dgm:t>
        <a:bodyPr/>
        <a:lstStyle/>
        <a:p>
          <a:endParaRPr lang="en-US"/>
        </a:p>
      </dgm:t>
    </dgm:pt>
  </dgm:ptLst>
  <dgm:cxnLst>
    <dgm:cxn modelId="{5F828592-8707-43A7-8E8A-6E42E8B2CEF4}" srcId="{0D06ABE9-A8BE-4B02-9FCD-995D46329EDC}" destId="{7994CAB4-D10E-4FA0-AF5C-E5A4FCD71ED9}" srcOrd="1" destOrd="0" parTransId="{BAC8C48A-8DB4-4608-AD16-A3C444B625C7}" sibTransId="{AF3E289A-8786-4DE2-AE43-4FCA3AE0AA42}"/>
    <dgm:cxn modelId="{5DAFEF1E-4EE7-4AE3-960F-F5DCF9679D4E}" type="presOf" srcId="{0D06ABE9-A8BE-4B02-9FCD-995D46329EDC}" destId="{5E6ADC3E-CE70-4303-B026-2553C0B67E3A}" srcOrd="0" destOrd="0" presId="urn:microsoft.com/office/officeart/2005/8/layout/vList2"/>
    <dgm:cxn modelId="{176E8F87-E4E2-4AE8-92B0-F98F75D1F137}" type="presOf" srcId="{7994CAB4-D10E-4FA0-AF5C-E5A4FCD71ED9}" destId="{F45F1ED7-B284-4F51-A5A7-F9865B271F91}" srcOrd="0" destOrd="0" presId="urn:microsoft.com/office/officeart/2005/8/layout/vList2"/>
    <dgm:cxn modelId="{7F927A0D-A3D8-4088-9C0E-7DBD34817DEA}" srcId="{0D06ABE9-A8BE-4B02-9FCD-995D46329EDC}" destId="{D0CA1B22-580E-4B7B-BA40-8841B5223D82}" srcOrd="2" destOrd="0" parTransId="{6732AC74-AC44-46A3-B2EA-316F19368C60}" sibTransId="{53F57422-CC20-4B3A-856E-D18158CD6C2A}"/>
    <dgm:cxn modelId="{28226D36-12A2-44B7-AC65-F907F4BEBEEB}" type="presOf" srcId="{D0CA1B22-580E-4B7B-BA40-8841B5223D82}" destId="{BF6AC1D1-E1F3-4575-A665-DA6153F544B3}" srcOrd="0" destOrd="0" presId="urn:microsoft.com/office/officeart/2005/8/layout/vList2"/>
    <dgm:cxn modelId="{4C227546-45B3-44E4-B295-5138C3519E12}" srcId="{0D06ABE9-A8BE-4B02-9FCD-995D46329EDC}" destId="{45FBE2FA-2FED-4EE2-8DEE-D9950E437AAD}" srcOrd="0" destOrd="0" parTransId="{B449ED38-BFAB-4E80-851C-B76294AAA936}" sibTransId="{FCE35BF8-BEB8-4E6C-8D25-DA46DA3EE78A}"/>
    <dgm:cxn modelId="{23C4EA51-5297-440A-9501-4A559AD39D8C}" type="presOf" srcId="{45FBE2FA-2FED-4EE2-8DEE-D9950E437AAD}" destId="{136068B3-E7C4-43DB-AF57-557A2DDC00AF}" srcOrd="0" destOrd="0" presId="urn:microsoft.com/office/officeart/2005/8/layout/vList2"/>
    <dgm:cxn modelId="{D6B29637-01A8-445E-B07E-83D3E668BE90}" type="presParOf" srcId="{5E6ADC3E-CE70-4303-B026-2553C0B67E3A}" destId="{136068B3-E7C4-43DB-AF57-557A2DDC00AF}" srcOrd="0" destOrd="0" presId="urn:microsoft.com/office/officeart/2005/8/layout/vList2"/>
    <dgm:cxn modelId="{5D82C68D-EF74-44FE-9B29-4E9A9DAC6FFE}" type="presParOf" srcId="{5E6ADC3E-CE70-4303-B026-2553C0B67E3A}" destId="{F0626612-89E2-4C36-96D6-D3522E6A7DFF}" srcOrd="1" destOrd="0" presId="urn:microsoft.com/office/officeart/2005/8/layout/vList2"/>
    <dgm:cxn modelId="{71FC222B-4A78-4023-8784-F42746CED14A}" type="presParOf" srcId="{5E6ADC3E-CE70-4303-B026-2553C0B67E3A}" destId="{F45F1ED7-B284-4F51-A5A7-F9865B271F91}" srcOrd="2" destOrd="0" presId="urn:microsoft.com/office/officeart/2005/8/layout/vList2"/>
    <dgm:cxn modelId="{F7A25C27-6F01-4360-9EF0-2F365525281F}" type="presParOf" srcId="{5E6ADC3E-CE70-4303-B026-2553C0B67E3A}" destId="{8E1673E0-F8AB-452B-AA32-68AE58D11AB2}" srcOrd="3" destOrd="0" presId="urn:microsoft.com/office/officeart/2005/8/layout/vList2"/>
    <dgm:cxn modelId="{ECDB70D4-8BC2-4317-BFD8-7CC413FADF50}" type="presParOf" srcId="{5E6ADC3E-CE70-4303-B026-2553C0B67E3A}" destId="{BF6AC1D1-E1F3-4575-A665-DA6153F544B3}" srcOrd="4" destOrd="0" presId="urn:microsoft.com/office/officeart/2005/8/layout/vList2"/>
  </dgm:cxnLst>
  <dgm:bg/>
  <dgm:whole/>
</dgm:dataModel>
</file>

<file path=ppt/diagrams/data8.xml><?xml version="1.0" encoding="utf-8"?>
<dgm:dataModel xmlns:dgm="http://schemas.openxmlformats.org/drawingml/2006/diagram" xmlns:a="http://schemas.openxmlformats.org/drawingml/2006/main">
  <dgm:ptLst>
    <dgm:pt modelId="{03BBFCC2-12B5-40E6-A26F-B63CAB6B21DD}"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EC5F50F7-011A-46BA-84B5-BE209B1925F9}">
      <dgm:prSet/>
      <dgm:spPr>
        <a:solidFill>
          <a:schemeClr val="accent4">
            <a:lumMod val="75000"/>
          </a:schemeClr>
        </a:solidFill>
      </dgm:spPr>
      <dgm:t>
        <a:bodyPr/>
        <a:lstStyle/>
        <a:p>
          <a:pPr rtl="0"/>
          <a:r>
            <a:rPr lang="en-US" dirty="0" smtClean="0"/>
            <a:t>94% of our workload reflects mandated, non-discretionary efforts</a:t>
          </a:r>
          <a:endParaRPr lang="en-US" dirty="0"/>
        </a:p>
      </dgm:t>
    </dgm:pt>
    <dgm:pt modelId="{F1E2836C-919B-4BE7-AE0D-0200F09A0807}" type="parTrans" cxnId="{83291472-D8FF-4A46-8ECA-45943E4C7800}">
      <dgm:prSet/>
      <dgm:spPr/>
      <dgm:t>
        <a:bodyPr/>
        <a:lstStyle/>
        <a:p>
          <a:endParaRPr lang="en-US"/>
        </a:p>
      </dgm:t>
    </dgm:pt>
    <dgm:pt modelId="{DDB90C9A-880A-4957-AA11-FBC865F1BA35}" type="sibTrans" cxnId="{83291472-D8FF-4A46-8ECA-45943E4C7800}">
      <dgm:prSet/>
      <dgm:spPr/>
      <dgm:t>
        <a:bodyPr/>
        <a:lstStyle/>
        <a:p>
          <a:endParaRPr lang="en-US"/>
        </a:p>
      </dgm:t>
    </dgm:pt>
    <dgm:pt modelId="{50AF9909-C20D-4322-9959-38E5CFE2F674}">
      <dgm:prSet/>
      <dgm:spPr>
        <a:solidFill>
          <a:schemeClr val="accent4">
            <a:lumMod val="75000"/>
          </a:schemeClr>
        </a:solidFill>
      </dgm:spPr>
      <dgm:t>
        <a:bodyPr/>
        <a:lstStyle/>
        <a:p>
          <a:pPr rtl="0"/>
          <a:r>
            <a:rPr lang="en-US" dirty="0" smtClean="0"/>
            <a:t>6% of our staff is available for discretionary development</a:t>
          </a:r>
          <a:endParaRPr lang="en-US" dirty="0"/>
        </a:p>
      </dgm:t>
    </dgm:pt>
    <dgm:pt modelId="{E46B8B81-FAF6-4B3A-86B8-B17A1CF02D1B}" type="parTrans" cxnId="{1B1B4A0A-5043-4ABB-8ACB-3002D00297C0}">
      <dgm:prSet/>
      <dgm:spPr/>
      <dgm:t>
        <a:bodyPr/>
        <a:lstStyle/>
        <a:p>
          <a:endParaRPr lang="en-US"/>
        </a:p>
      </dgm:t>
    </dgm:pt>
    <dgm:pt modelId="{6DB9BBBF-D1EB-4210-818A-D34A79D3F40E}" type="sibTrans" cxnId="{1B1B4A0A-5043-4ABB-8ACB-3002D00297C0}">
      <dgm:prSet/>
      <dgm:spPr/>
      <dgm:t>
        <a:bodyPr/>
        <a:lstStyle/>
        <a:p>
          <a:endParaRPr lang="en-US"/>
        </a:p>
      </dgm:t>
    </dgm:pt>
    <dgm:pt modelId="{B1461E41-9F95-4F34-A1AB-006B4CA7CD85}">
      <dgm:prSet/>
      <dgm:spPr>
        <a:solidFill>
          <a:schemeClr val="accent4">
            <a:lumMod val="75000"/>
          </a:schemeClr>
        </a:solidFill>
      </dgm:spPr>
      <dgm:t>
        <a:bodyPr/>
        <a:lstStyle/>
        <a:p>
          <a:pPr rtl="0"/>
          <a:r>
            <a:rPr lang="en-US" dirty="0" smtClean="0"/>
            <a:t>70-80% of application work is simply “keeping the lights on”</a:t>
          </a:r>
          <a:endParaRPr lang="en-US" dirty="0"/>
        </a:p>
      </dgm:t>
    </dgm:pt>
    <dgm:pt modelId="{1966D415-8FBE-406A-B95B-BB4E238006DB}" type="parTrans" cxnId="{DCBF58B5-7D0E-4D92-927E-19264E672B82}">
      <dgm:prSet/>
      <dgm:spPr/>
      <dgm:t>
        <a:bodyPr/>
        <a:lstStyle/>
        <a:p>
          <a:endParaRPr lang="en-US"/>
        </a:p>
      </dgm:t>
    </dgm:pt>
    <dgm:pt modelId="{E70722B0-01E0-42D6-9B5B-3E40FC9702A3}" type="sibTrans" cxnId="{DCBF58B5-7D0E-4D92-927E-19264E672B82}">
      <dgm:prSet/>
      <dgm:spPr/>
      <dgm:t>
        <a:bodyPr/>
        <a:lstStyle/>
        <a:p>
          <a:endParaRPr lang="en-US"/>
        </a:p>
      </dgm:t>
    </dgm:pt>
    <dgm:pt modelId="{BF5A5549-B4D3-4406-BE76-521F84519644}">
      <dgm:prSet/>
      <dgm:spPr>
        <a:solidFill>
          <a:schemeClr val="accent4">
            <a:lumMod val="75000"/>
          </a:schemeClr>
        </a:solidFill>
      </dgm:spPr>
      <dgm:t>
        <a:bodyPr/>
        <a:lstStyle/>
        <a:p>
          <a:pPr rtl="0"/>
          <a:r>
            <a:rPr lang="en-US" dirty="0" smtClean="0"/>
            <a:t>We have a 10-year backlog of requests.</a:t>
          </a:r>
          <a:endParaRPr lang="en-US" dirty="0"/>
        </a:p>
      </dgm:t>
    </dgm:pt>
    <dgm:pt modelId="{4BF03E91-1D7F-4E61-82F9-B6DCB248EFF0}" type="parTrans" cxnId="{740E3A60-4562-4C4B-93C0-01B4ABF67E14}">
      <dgm:prSet/>
      <dgm:spPr/>
      <dgm:t>
        <a:bodyPr/>
        <a:lstStyle/>
        <a:p>
          <a:endParaRPr lang="en-US"/>
        </a:p>
      </dgm:t>
    </dgm:pt>
    <dgm:pt modelId="{DD007800-DCA9-477C-8AC3-D009D6C4D96C}" type="sibTrans" cxnId="{740E3A60-4562-4C4B-93C0-01B4ABF67E14}">
      <dgm:prSet/>
      <dgm:spPr/>
      <dgm:t>
        <a:bodyPr/>
        <a:lstStyle/>
        <a:p>
          <a:endParaRPr lang="en-US"/>
        </a:p>
      </dgm:t>
    </dgm:pt>
    <dgm:pt modelId="{01887A7A-E76A-446E-AF25-66047A706118}" type="pres">
      <dgm:prSet presAssocID="{03BBFCC2-12B5-40E6-A26F-B63CAB6B21DD}" presName="linear" presStyleCnt="0">
        <dgm:presLayoutVars>
          <dgm:animLvl val="lvl"/>
          <dgm:resizeHandles val="exact"/>
        </dgm:presLayoutVars>
      </dgm:prSet>
      <dgm:spPr/>
      <dgm:t>
        <a:bodyPr/>
        <a:lstStyle/>
        <a:p>
          <a:endParaRPr lang="en-US"/>
        </a:p>
      </dgm:t>
    </dgm:pt>
    <dgm:pt modelId="{7A1A1D78-7D4E-4E06-A859-0286862A93BC}" type="pres">
      <dgm:prSet presAssocID="{EC5F50F7-011A-46BA-84B5-BE209B1925F9}" presName="parentText" presStyleLbl="node1" presStyleIdx="0" presStyleCnt="4">
        <dgm:presLayoutVars>
          <dgm:chMax val="0"/>
          <dgm:bulletEnabled val="1"/>
        </dgm:presLayoutVars>
      </dgm:prSet>
      <dgm:spPr/>
      <dgm:t>
        <a:bodyPr/>
        <a:lstStyle/>
        <a:p>
          <a:endParaRPr lang="en-US"/>
        </a:p>
      </dgm:t>
    </dgm:pt>
    <dgm:pt modelId="{DDE37270-F590-4493-9B0A-708BB8E8FE50}" type="pres">
      <dgm:prSet presAssocID="{DDB90C9A-880A-4957-AA11-FBC865F1BA35}" presName="spacer" presStyleCnt="0"/>
      <dgm:spPr/>
    </dgm:pt>
    <dgm:pt modelId="{88B8B353-C62A-4790-8692-0FE0D3E8D2CD}" type="pres">
      <dgm:prSet presAssocID="{50AF9909-C20D-4322-9959-38E5CFE2F674}" presName="parentText" presStyleLbl="node1" presStyleIdx="1" presStyleCnt="4">
        <dgm:presLayoutVars>
          <dgm:chMax val="0"/>
          <dgm:bulletEnabled val="1"/>
        </dgm:presLayoutVars>
      </dgm:prSet>
      <dgm:spPr/>
      <dgm:t>
        <a:bodyPr/>
        <a:lstStyle/>
        <a:p>
          <a:endParaRPr lang="en-US"/>
        </a:p>
      </dgm:t>
    </dgm:pt>
    <dgm:pt modelId="{FF440F3E-F160-498D-B9DA-E9106119F6CE}" type="pres">
      <dgm:prSet presAssocID="{6DB9BBBF-D1EB-4210-818A-D34A79D3F40E}" presName="spacer" presStyleCnt="0"/>
      <dgm:spPr/>
    </dgm:pt>
    <dgm:pt modelId="{3DC7ED94-4200-4679-9005-C74A1F512750}" type="pres">
      <dgm:prSet presAssocID="{B1461E41-9F95-4F34-A1AB-006B4CA7CD85}" presName="parentText" presStyleLbl="node1" presStyleIdx="2" presStyleCnt="4">
        <dgm:presLayoutVars>
          <dgm:chMax val="0"/>
          <dgm:bulletEnabled val="1"/>
        </dgm:presLayoutVars>
      </dgm:prSet>
      <dgm:spPr/>
      <dgm:t>
        <a:bodyPr/>
        <a:lstStyle/>
        <a:p>
          <a:endParaRPr lang="en-US"/>
        </a:p>
      </dgm:t>
    </dgm:pt>
    <dgm:pt modelId="{AB08053B-32C8-4B91-826B-F81DC56ABD2C}" type="pres">
      <dgm:prSet presAssocID="{E70722B0-01E0-42D6-9B5B-3E40FC9702A3}" presName="spacer" presStyleCnt="0"/>
      <dgm:spPr/>
    </dgm:pt>
    <dgm:pt modelId="{DE2120DE-B754-4C7E-82D3-8B7E73A93EC8}" type="pres">
      <dgm:prSet presAssocID="{BF5A5549-B4D3-4406-BE76-521F84519644}" presName="parentText" presStyleLbl="node1" presStyleIdx="3" presStyleCnt="4">
        <dgm:presLayoutVars>
          <dgm:chMax val="0"/>
          <dgm:bulletEnabled val="1"/>
        </dgm:presLayoutVars>
      </dgm:prSet>
      <dgm:spPr/>
      <dgm:t>
        <a:bodyPr/>
        <a:lstStyle/>
        <a:p>
          <a:endParaRPr lang="en-US"/>
        </a:p>
      </dgm:t>
    </dgm:pt>
  </dgm:ptLst>
  <dgm:cxnLst>
    <dgm:cxn modelId="{D70AD5A0-53F0-4968-B6BA-1047BE438A04}" type="presOf" srcId="{03BBFCC2-12B5-40E6-A26F-B63CAB6B21DD}" destId="{01887A7A-E76A-446E-AF25-66047A706118}" srcOrd="0" destOrd="0" presId="urn:microsoft.com/office/officeart/2005/8/layout/vList2"/>
    <dgm:cxn modelId="{01553446-41EC-40F4-91C7-298E3356A35A}" type="presOf" srcId="{B1461E41-9F95-4F34-A1AB-006B4CA7CD85}" destId="{3DC7ED94-4200-4679-9005-C74A1F512750}" srcOrd="0" destOrd="0" presId="urn:microsoft.com/office/officeart/2005/8/layout/vList2"/>
    <dgm:cxn modelId="{DCBF58B5-7D0E-4D92-927E-19264E672B82}" srcId="{03BBFCC2-12B5-40E6-A26F-B63CAB6B21DD}" destId="{B1461E41-9F95-4F34-A1AB-006B4CA7CD85}" srcOrd="2" destOrd="0" parTransId="{1966D415-8FBE-406A-B95B-BB4E238006DB}" sibTransId="{E70722B0-01E0-42D6-9B5B-3E40FC9702A3}"/>
    <dgm:cxn modelId="{1B1B4A0A-5043-4ABB-8ACB-3002D00297C0}" srcId="{03BBFCC2-12B5-40E6-A26F-B63CAB6B21DD}" destId="{50AF9909-C20D-4322-9959-38E5CFE2F674}" srcOrd="1" destOrd="0" parTransId="{E46B8B81-FAF6-4B3A-86B8-B17A1CF02D1B}" sibTransId="{6DB9BBBF-D1EB-4210-818A-D34A79D3F40E}"/>
    <dgm:cxn modelId="{7EF429AF-B814-44DD-A83B-9D99331E54AD}" type="presOf" srcId="{BF5A5549-B4D3-4406-BE76-521F84519644}" destId="{DE2120DE-B754-4C7E-82D3-8B7E73A93EC8}" srcOrd="0" destOrd="0" presId="urn:microsoft.com/office/officeart/2005/8/layout/vList2"/>
    <dgm:cxn modelId="{83291472-D8FF-4A46-8ECA-45943E4C7800}" srcId="{03BBFCC2-12B5-40E6-A26F-B63CAB6B21DD}" destId="{EC5F50F7-011A-46BA-84B5-BE209B1925F9}" srcOrd="0" destOrd="0" parTransId="{F1E2836C-919B-4BE7-AE0D-0200F09A0807}" sibTransId="{DDB90C9A-880A-4957-AA11-FBC865F1BA35}"/>
    <dgm:cxn modelId="{740E3A60-4562-4C4B-93C0-01B4ABF67E14}" srcId="{03BBFCC2-12B5-40E6-A26F-B63CAB6B21DD}" destId="{BF5A5549-B4D3-4406-BE76-521F84519644}" srcOrd="3" destOrd="0" parTransId="{4BF03E91-1D7F-4E61-82F9-B6DCB248EFF0}" sibTransId="{DD007800-DCA9-477C-8AC3-D009D6C4D96C}"/>
    <dgm:cxn modelId="{B01B090A-03E0-4FF5-964B-758295DDB7F4}" type="presOf" srcId="{EC5F50F7-011A-46BA-84B5-BE209B1925F9}" destId="{7A1A1D78-7D4E-4E06-A859-0286862A93BC}" srcOrd="0" destOrd="0" presId="urn:microsoft.com/office/officeart/2005/8/layout/vList2"/>
    <dgm:cxn modelId="{02D37B00-2866-4C2D-92F9-87C191103231}" type="presOf" srcId="{50AF9909-C20D-4322-9959-38E5CFE2F674}" destId="{88B8B353-C62A-4790-8692-0FE0D3E8D2CD}" srcOrd="0" destOrd="0" presId="urn:microsoft.com/office/officeart/2005/8/layout/vList2"/>
    <dgm:cxn modelId="{0F0850A7-FDA4-4357-98FC-D3BBB54CAF93}" type="presParOf" srcId="{01887A7A-E76A-446E-AF25-66047A706118}" destId="{7A1A1D78-7D4E-4E06-A859-0286862A93BC}" srcOrd="0" destOrd="0" presId="urn:microsoft.com/office/officeart/2005/8/layout/vList2"/>
    <dgm:cxn modelId="{A5821BBE-5FBF-4C14-AE3C-CF1A8B587620}" type="presParOf" srcId="{01887A7A-E76A-446E-AF25-66047A706118}" destId="{DDE37270-F590-4493-9B0A-708BB8E8FE50}" srcOrd="1" destOrd="0" presId="urn:microsoft.com/office/officeart/2005/8/layout/vList2"/>
    <dgm:cxn modelId="{9B5A0AD7-6A15-4748-9110-B9EB70ED1A64}" type="presParOf" srcId="{01887A7A-E76A-446E-AF25-66047A706118}" destId="{88B8B353-C62A-4790-8692-0FE0D3E8D2CD}" srcOrd="2" destOrd="0" presId="urn:microsoft.com/office/officeart/2005/8/layout/vList2"/>
    <dgm:cxn modelId="{26070FD7-83C7-49CF-B0A4-705C6042083F}" type="presParOf" srcId="{01887A7A-E76A-446E-AF25-66047A706118}" destId="{FF440F3E-F160-498D-B9DA-E9106119F6CE}" srcOrd="3" destOrd="0" presId="urn:microsoft.com/office/officeart/2005/8/layout/vList2"/>
    <dgm:cxn modelId="{A45F08C9-0385-4C58-B52D-E24B7A6E929A}" type="presParOf" srcId="{01887A7A-E76A-446E-AF25-66047A706118}" destId="{3DC7ED94-4200-4679-9005-C74A1F512750}" srcOrd="4" destOrd="0" presId="urn:microsoft.com/office/officeart/2005/8/layout/vList2"/>
    <dgm:cxn modelId="{DA32D8B0-B393-48B6-87EE-1A204617C0D2}" type="presParOf" srcId="{01887A7A-E76A-446E-AF25-66047A706118}" destId="{AB08053B-32C8-4B91-826B-F81DC56ABD2C}" srcOrd="5" destOrd="0" presId="urn:microsoft.com/office/officeart/2005/8/layout/vList2"/>
    <dgm:cxn modelId="{9CF1FC1E-F592-4ABB-9670-D56D30E6E0EB}" type="presParOf" srcId="{01887A7A-E76A-446E-AF25-66047A706118}" destId="{DE2120DE-B754-4C7E-82D3-8B7E73A93EC8}" srcOrd="6" destOrd="0" presId="urn:microsoft.com/office/officeart/2005/8/layout/vList2"/>
  </dgm:cxnLst>
  <dgm:bg/>
  <dgm:whole/>
</dgm:dataModel>
</file>

<file path=ppt/diagrams/data9.xml><?xml version="1.0" encoding="utf-8"?>
<dgm:dataModel xmlns:dgm="http://schemas.openxmlformats.org/drawingml/2006/diagram" xmlns:a="http://schemas.openxmlformats.org/drawingml/2006/main">
  <dgm:ptLst>
    <dgm:pt modelId="{F156143B-26E9-41A2-BDE9-C3849891E035}" type="doc">
      <dgm:prSet loTypeId="urn:microsoft.com/office/officeart/2005/8/layout/vList5" loCatId="list" qsTypeId="urn:microsoft.com/office/officeart/2005/8/quickstyle/simple1" qsCatId="simple" csTypeId="urn:microsoft.com/office/officeart/2005/8/colors/colorful3" csCatId="colorful" phldr="1"/>
      <dgm:spPr/>
      <dgm:t>
        <a:bodyPr/>
        <a:lstStyle/>
        <a:p>
          <a:endParaRPr lang="en-US"/>
        </a:p>
      </dgm:t>
    </dgm:pt>
    <dgm:pt modelId="{B9BB5464-19D6-405C-88F5-32CA6979919B}">
      <dgm:prSet phldrT="[Text]" custT="1"/>
      <dgm:spPr>
        <a:solidFill>
          <a:schemeClr val="accent1"/>
        </a:solidFill>
      </dgm:spPr>
      <dgm:t>
        <a:bodyPr/>
        <a:lstStyle/>
        <a:p>
          <a:r>
            <a:rPr lang="en-US" sz="2800" dirty="0" smtClean="0"/>
            <a:t>Human Resources:</a:t>
          </a:r>
        </a:p>
        <a:p>
          <a:r>
            <a:rPr lang="en-US" sz="2800" dirty="0" smtClean="0"/>
            <a:t> Evolve skill sets and philosophies</a:t>
          </a:r>
          <a:endParaRPr lang="en-US" sz="2000" dirty="0"/>
        </a:p>
      </dgm:t>
    </dgm:pt>
    <dgm:pt modelId="{A226B7F3-F9BB-4D1E-BBCC-52A4274C7F9E}" type="parTrans" cxnId="{2E00F16F-E909-4B92-8F98-6130C3846FA1}">
      <dgm:prSet/>
      <dgm:spPr/>
      <dgm:t>
        <a:bodyPr/>
        <a:lstStyle/>
        <a:p>
          <a:endParaRPr lang="en-US"/>
        </a:p>
      </dgm:t>
    </dgm:pt>
    <dgm:pt modelId="{4ACA5240-C578-408F-84CC-8BE9667C865C}" type="sibTrans" cxnId="{2E00F16F-E909-4B92-8F98-6130C3846FA1}">
      <dgm:prSet/>
      <dgm:spPr/>
      <dgm:t>
        <a:bodyPr/>
        <a:lstStyle/>
        <a:p>
          <a:endParaRPr lang="en-US"/>
        </a:p>
      </dgm:t>
    </dgm:pt>
    <dgm:pt modelId="{5297479B-A280-4470-B417-09278F1CE922}">
      <dgm:prSet phldrT="[Text]" custT="1"/>
      <dgm:spPr>
        <a:solidFill>
          <a:schemeClr val="accent1">
            <a:lumMod val="20000"/>
            <a:lumOff val="80000"/>
            <a:alpha val="90000"/>
          </a:schemeClr>
        </a:solidFill>
      </dgm:spPr>
      <dgm:t>
        <a:bodyPr/>
        <a:lstStyle/>
        <a:p>
          <a:r>
            <a:rPr lang="en-US" sz="3200" dirty="0" smtClean="0"/>
            <a:t>Smaller,  Highly Skilled Team  vs. Massively Expanded Staff </a:t>
          </a:r>
          <a:endParaRPr lang="en-US" sz="3200" dirty="0"/>
        </a:p>
      </dgm:t>
    </dgm:pt>
    <dgm:pt modelId="{63F56DC8-7328-4B62-9E7F-4FF3308BA089}" type="parTrans" cxnId="{A8F87077-4D4B-4B38-905C-B10E2434A75D}">
      <dgm:prSet/>
      <dgm:spPr/>
      <dgm:t>
        <a:bodyPr/>
        <a:lstStyle/>
        <a:p>
          <a:endParaRPr lang="en-US"/>
        </a:p>
      </dgm:t>
    </dgm:pt>
    <dgm:pt modelId="{7105D59A-3A1D-40A8-B900-DC2E0DC71A2F}" type="sibTrans" cxnId="{A8F87077-4D4B-4B38-905C-B10E2434A75D}">
      <dgm:prSet/>
      <dgm:spPr/>
      <dgm:t>
        <a:bodyPr/>
        <a:lstStyle/>
        <a:p>
          <a:endParaRPr lang="en-US"/>
        </a:p>
      </dgm:t>
    </dgm:pt>
    <dgm:pt modelId="{DA0EDBD6-B693-44CA-8972-ACFDA4506253}">
      <dgm:prSet phldrT="[Text]" custT="1"/>
      <dgm:spPr>
        <a:solidFill>
          <a:schemeClr val="accent1">
            <a:lumMod val="20000"/>
            <a:lumOff val="80000"/>
            <a:alpha val="90000"/>
          </a:schemeClr>
        </a:solidFill>
      </dgm:spPr>
      <dgm:t>
        <a:bodyPr/>
        <a:lstStyle/>
        <a:p>
          <a:r>
            <a:rPr lang="en-US" sz="3200" dirty="0" smtClean="0"/>
            <a:t>Broader Institutional Capabilities / Responsibilities</a:t>
          </a:r>
          <a:endParaRPr lang="en-US" sz="3200" dirty="0"/>
        </a:p>
      </dgm:t>
    </dgm:pt>
    <dgm:pt modelId="{74627C9D-42F9-4E4A-AA6F-6554D0FBDE32}" type="parTrans" cxnId="{CBADBEF3-06A6-4B76-8C9F-15B5F8D31A6D}">
      <dgm:prSet/>
      <dgm:spPr/>
      <dgm:t>
        <a:bodyPr/>
        <a:lstStyle/>
        <a:p>
          <a:endParaRPr lang="en-US"/>
        </a:p>
      </dgm:t>
    </dgm:pt>
    <dgm:pt modelId="{65FF5B31-F49C-43AA-8509-1722ADC25EB4}" type="sibTrans" cxnId="{CBADBEF3-06A6-4B76-8C9F-15B5F8D31A6D}">
      <dgm:prSet/>
      <dgm:spPr/>
      <dgm:t>
        <a:bodyPr/>
        <a:lstStyle/>
        <a:p>
          <a:endParaRPr lang="en-US"/>
        </a:p>
      </dgm:t>
    </dgm:pt>
    <dgm:pt modelId="{1779B14E-4A6A-44D2-863A-BA53FE6E5E58}" type="pres">
      <dgm:prSet presAssocID="{F156143B-26E9-41A2-BDE9-C3849891E035}" presName="Name0" presStyleCnt="0">
        <dgm:presLayoutVars>
          <dgm:dir/>
          <dgm:animLvl val="lvl"/>
          <dgm:resizeHandles val="exact"/>
        </dgm:presLayoutVars>
      </dgm:prSet>
      <dgm:spPr/>
      <dgm:t>
        <a:bodyPr/>
        <a:lstStyle/>
        <a:p>
          <a:endParaRPr lang="en-US"/>
        </a:p>
      </dgm:t>
    </dgm:pt>
    <dgm:pt modelId="{C9C1DF0C-9122-4D44-928F-48333306A7ED}" type="pres">
      <dgm:prSet presAssocID="{B9BB5464-19D6-405C-88F5-32CA6979919B}" presName="linNode" presStyleCnt="0"/>
      <dgm:spPr/>
    </dgm:pt>
    <dgm:pt modelId="{73EFC8FB-A291-401D-BAF9-F5351E57BF6F}" type="pres">
      <dgm:prSet presAssocID="{B9BB5464-19D6-405C-88F5-32CA6979919B}" presName="parentText" presStyleLbl="node1" presStyleIdx="0" presStyleCnt="1">
        <dgm:presLayoutVars>
          <dgm:chMax val="1"/>
          <dgm:bulletEnabled val="1"/>
        </dgm:presLayoutVars>
      </dgm:prSet>
      <dgm:spPr/>
      <dgm:t>
        <a:bodyPr/>
        <a:lstStyle/>
        <a:p>
          <a:endParaRPr lang="en-US"/>
        </a:p>
      </dgm:t>
    </dgm:pt>
    <dgm:pt modelId="{5458F9C3-A6C2-47AE-8456-B4AF8F12E064}" type="pres">
      <dgm:prSet presAssocID="{B9BB5464-19D6-405C-88F5-32CA6979919B}" presName="descendantText" presStyleLbl="alignAccFollowNode1" presStyleIdx="0" presStyleCnt="1">
        <dgm:presLayoutVars>
          <dgm:bulletEnabled val="1"/>
        </dgm:presLayoutVars>
      </dgm:prSet>
      <dgm:spPr/>
      <dgm:t>
        <a:bodyPr/>
        <a:lstStyle/>
        <a:p>
          <a:endParaRPr lang="en-US"/>
        </a:p>
      </dgm:t>
    </dgm:pt>
  </dgm:ptLst>
  <dgm:cxnLst>
    <dgm:cxn modelId="{BD6F1642-416F-4F80-98B4-8FA486E58CF3}" type="presOf" srcId="{DA0EDBD6-B693-44CA-8972-ACFDA4506253}" destId="{5458F9C3-A6C2-47AE-8456-B4AF8F12E064}" srcOrd="0" destOrd="1" presId="urn:microsoft.com/office/officeart/2005/8/layout/vList5"/>
    <dgm:cxn modelId="{A8F87077-4D4B-4B38-905C-B10E2434A75D}" srcId="{B9BB5464-19D6-405C-88F5-32CA6979919B}" destId="{5297479B-A280-4470-B417-09278F1CE922}" srcOrd="0" destOrd="0" parTransId="{63F56DC8-7328-4B62-9E7F-4FF3308BA089}" sibTransId="{7105D59A-3A1D-40A8-B900-DC2E0DC71A2F}"/>
    <dgm:cxn modelId="{2E00F16F-E909-4B92-8F98-6130C3846FA1}" srcId="{F156143B-26E9-41A2-BDE9-C3849891E035}" destId="{B9BB5464-19D6-405C-88F5-32CA6979919B}" srcOrd="0" destOrd="0" parTransId="{A226B7F3-F9BB-4D1E-BBCC-52A4274C7F9E}" sibTransId="{4ACA5240-C578-408F-84CC-8BE9667C865C}"/>
    <dgm:cxn modelId="{CBADBEF3-06A6-4B76-8C9F-15B5F8D31A6D}" srcId="{B9BB5464-19D6-405C-88F5-32CA6979919B}" destId="{DA0EDBD6-B693-44CA-8972-ACFDA4506253}" srcOrd="1" destOrd="0" parTransId="{74627C9D-42F9-4E4A-AA6F-6554D0FBDE32}" sibTransId="{65FF5B31-F49C-43AA-8509-1722ADC25EB4}"/>
    <dgm:cxn modelId="{DC4D330E-41AC-4068-83BA-2743B1ED3E24}" type="presOf" srcId="{B9BB5464-19D6-405C-88F5-32CA6979919B}" destId="{73EFC8FB-A291-401D-BAF9-F5351E57BF6F}" srcOrd="0" destOrd="0" presId="urn:microsoft.com/office/officeart/2005/8/layout/vList5"/>
    <dgm:cxn modelId="{382BF7CF-785A-47BF-996E-B0877C614914}" type="presOf" srcId="{5297479B-A280-4470-B417-09278F1CE922}" destId="{5458F9C3-A6C2-47AE-8456-B4AF8F12E064}" srcOrd="0" destOrd="0" presId="urn:microsoft.com/office/officeart/2005/8/layout/vList5"/>
    <dgm:cxn modelId="{AFA63A43-D4C7-4EFC-B4DF-C3C059DA6027}" type="presOf" srcId="{F156143B-26E9-41A2-BDE9-C3849891E035}" destId="{1779B14E-4A6A-44D2-863A-BA53FE6E5E58}" srcOrd="0" destOrd="0" presId="urn:microsoft.com/office/officeart/2005/8/layout/vList5"/>
    <dgm:cxn modelId="{7CEE290E-471A-495F-BFE1-AF3911CA7FF7}" type="presParOf" srcId="{1779B14E-4A6A-44D2-863A-BA53FE6E5E58}" destId="{C9C1DF0C-9122-4D44-928F-48333306A7ED}" srcOrd="0" destOrd="0" presId="urn:microsoft.com/office/officeart/2005/8/layout/vList5"/>
    <dgm:cxn modelId="{E08F48B3-1C00-426D-82B9-886EA9A4BE7D}" type="presParOf" srcId="{C9C1DF0C-9122-4D44-928F-48333306A7ED}" destId="{73EFC8FB-A291-401D-BAF9-F5351E57BF6F}" srcOrd="0" destOrd="0" presId="urn:microsoft.com/office/officeart/2005/8/layout/vList5"/>
    <dgm:cxn modelId="{29829851-B125-453B-AED8-5D385842571F}" type="presParOf" srcId="{C9C1DF0C-9122-4D44-928F-48333306A7ED}" destId="{5458F9C3-A6C2-47AE-8456-B4AF8F12E064}" srcOrd="1" destOrd="0" presId="urn:microsoft.com/office/officeart/2005/8/layout/vList5"/>
  </dgm:cxnLst>
  <dgm:bg/>
  <dgm:whole/>
</dgm:dataModel>
</file>

<file path=ppt/diagrams/layout1.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20.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26.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3170" name="Rectangle 2"/>
          <p:cNvSpPr>
            <a:spLocks noGrp="1" noChangeArrowheads="1"/>
          </p:cNvSpPr>
          <p:nvPr>
            <p:ph type="hdr" sz="quarter"/>
          </p:nvPr>
        </p:nvSpPr>
        <p:spPr bwMode="auto">
          <a:xfrm>
            <a:off x="0" y="0"/>
            <a:ext cx="2971800"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a:latin typeface="Times New Roman" charset="0"/>
                <a:ea typeface="MS PGothic" pitchFamily="34" charset="-128"/>
                <a:cs typeface="Times New Roman" charset="0"/>
              </a:defRPr>
            </a:lvl1pPr>
          </a:lstStyle>
          <a:p>
            <a:pPr>
              <a:defRPr/>
            </a:pPr>
            <a:endParaRPr lang="en-US"/>
          </a:p>
        </p:txBody>
      </p:sp>
      <p:sp>
        <p:nvSpPr>
          <p:cNvPr id="263171" name="Rectangle 3"/>
          <p:cNvSpPr>
            <a:spLocks noGrp="1" noChangeArrowheads="1"/>
          </p:cNvSpPr>
          <p:nvPr>
            <p:ph type="dt" sz="quarter" idx="1"/>
          </p:nvPr>
        </p:nvSpPr>
        <p:spPr bwMode="auto">
          <a:xfrm>
            <a:off x="3884613" y="0"/>
            <a:ext cx="2971800"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charset="0"/>
                <a:ea typeface="MS PGothic" pitchFamily="34" charset="-128"/>
                <a:cs typeface="Times New Roman" charset="0"/>
              </a:defRPr>
            </a:lvl1pPr>
          </a:lstStyle>
          <a:p>
            <a:pPr>
              <a:defRPr/>
            </a:pPr>
            <a:endParaRPr lang="en-US"/>
          </a:p>
        </p:txBody>
      </p:sp>
      <p:sp>
        <p:nvSpPr>
          <p:cNvPr id="263172" name="Rectangle 4"/>
          <p:cNvSpPr>
            <a:spLocks noGrp="1" noChangeArrowheads="1"/>
          </p:cNvSpPr>
          <p:nvPr>
            <p:ph type="ftr" sz="quarter" idx="2"/>
          </p:nvPr>
        </p:nvSpPr>
        <p:spPr bwMode="auto">
          <a:xfrm>
            <a:off x="0" y="8737600"/>
            <a:ext cx="2971800"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latin typeface="Times New Roman" charset="0"/>
                <a:ea typeface="MS PGothic" pitchFamily="34" charset="-128"/>
                <a:cs typeface="Times New Roman" charset="0"/>
              </a:defRPr>
            </a:lvl1pPr>
          </a:lstStyle>
          <a:p>
            <a:pPr>
              <a:defRPr/>
            </a:pPr>
            <a:endParaRPr lang="en-US"/>
          </a:p>
        </p:txBody>
      </p:sp>
      <p:sp>
        <p:nvSpPr>
          <p:cNvPr id="263173" name="Rectangle 5"/>
          <p:cNvSpPr>
            <a:spLocks noGrp="1" noChangeArrowheads="1"/>
          </p:cNvSpPr>
          <p:nvPr>
            <p:ph type="sldNum" sz="quarter" idx="3"/>
          </p:nvPr>
        </p:nvSpPr>
        <p:spPr bwMode="auto">
          <a:xfrm>
            <a:off x="3884613" y="8737600"/>
            <a:ext cx="2971800"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charset="0"/>
                <a:ea typeface="MS PGothic" pitchFamily="34" charset="-128"/>
                <a:cs typeface="Times New Roman" charset="0"/>
              </a:defRPr>
            </a:lvl1pPr>
          </a:lstStyle>
          <a:p>
            <a:pPr>
              <a:defRPr/>
            </a:pPr>
            <a:fld id="{F5234D7D-BF8C-4128-ADE6-EAA870450AB1}"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a:latin typeface="Times New Roman" charset="0"/>
                <a:ea typeface="MS PGothic" pitchFamily="34" charset="-128"/>
                <a:cs typeface="Times New Roman" charset="0"/>
              </a:defRPr>
            </a:lvl1pPr>
          </a:lstStyle>
          <a:p>
            <a:pPr>
              <a:defRPr/>
            </a:pPr>
            <a:endParaRPr lang="en-US"/>
          </a:p>
        </p:txBody>
      </p:sp>
      <p:sp>
        <p:nvSpPr>
          <p:cNvPr id="4099" name="Rectangle 3"/>
          <p:cNvSpPr>
            <a:spLocks noGrp="1" noChangeArrowheads="1"/>
          </p:cNvSpPr>
          <p:nvPr>
            <p:ph type="dt" idx="1"/>
          </p:nvPr>
        </p:nvSpPr>
        <p:spPr bwMode="auto">
          <a:xfrm>
            <a:off x="3886200" y="0"/>
            <a:ext cx="2971800" cy="460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Times New Roman" charset="0"/>
                <a:ea typeface="MS PGothic" pitchFamily="34" charset="-128"/>
                <a:cs typeface="Times New Roman" charset="0"/>
              </a:defRPr>
            </a:lvl1pPr>
          </a:lstStyle>
          <a:p>
            <a:pPr>
              <a:defRPr/>
            </a:pPr>
            <a:endParaRPr lang="en-US"/>
          </a:p>
        </p:txBody>
      </p:sp>
      <p:sp>
        <p:nvSpPr>
          <p:cNvPr id="82948" name="Rectangle 4"/>
          <p:cNvSpPr>
            <a:spLocks noGrp="1" noRot="1" noChangeAspect="1" noChangeArrowheads="1" noTextEdit="1"/>
          </p:cNvSpPr>
          <p:nvPr>
            <p:ph type="sldImg" idx="2"/>
          </p:nvPr>
        </p:nvSpPr>
        <p:spPr bwMode="auto">
          <a:xfrm>
            <a:off x="1130300" y="690563"/>
            <a:ext cx="4598988" cy="3449637"/>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914400" y="4370388"/>
            <a:ext cx="5029200" cy="41386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8739188"/>
            <a:ext cx="2971800"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a:latin typeface="Times New Roman" charset="0"/>
                <a:ea typeface="MS PGothic" pitchFamily="34" charset="-128"/>
                <a:cs typeface="Times New Roman" charset="0"/>
              </a:defRPr>
            </a:lvl1pPr>
          </a:lstStyle>
          <a:p>
            <a:pPr>
              <a:defRPr/>
            </a:pPr>
            <a:endParaRPr lang="en-US"/>
          </a:p>
        </p:txBody>
      </p:sp>
      <p:sp>
        <p:nvSpPr>
          <p:cNvPr id="4103" name="Rectangle 7"/>
          <p:cNvSpPr>
            <a:spLocks noGrp="1" noChangeArrowheads="1"/>
          </p:cNvSpPr>
          <p:nvPr>
            <p:ph type="sldNum" sz="quarter" idx="5"/>
          </p:nvPr>
        </p:nvSpPr>
        <p:spPr bwMode="auto">
          <a:xfrm>
            <a:off x="3886200" y="8739188"/>
            <a:ext cx="2971800" cy="4603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Times New Roman" charset="0"/>
                <a:ea typeface="MS PGothic" pitchFamily="34" charset="-128"/>
                <a:cs typeface="Times New Roman" charset="0"/>
              </a:defRPr>
            </a:lvl1pPr>
          </a:lstStyle>
          <a:p>
            <a:pPr>
              <a:defRPr/>
            </a:pPr>
            <a:fld id="{6B168BFB-4CBF-412C-9D96-295F5DF55137}"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mn-ea"/>
        <a:cs typeface="Times New Roman" charset="0"/>
      </a:defRPr>
    </a:lvl1pPr>
    <a:lvl2pPr marL="457200" algn="l" rtl="0" eaLnBrk="0" fontAlgn="base" hangingPunct="0">
      <a:spcBef>
        <a:spcPct val="30000"/>
      </a:spcBef>
      <a:spcAft>
        <a:spcPct val="0"/>
      </a:spcAft>
      <a:defRPr sz="1200" kern="1200">
        <a:solidFill>
          <a:schemeClr val="tx1"/>
        </a:solidFill>
        <a:latin typeface="Times New Roman" charset="0"/>
        <a:ea typeface="+mn-ea"/>
        <a:cs typeface="Times New Roman" charset="0"/>
      </a:defRPr>
    </a:lvl2pPr>
    <a:lvl3pPr marL="914400" algn="l" rtl="0" eaLnBrk="0" fontAlgn="base" hangingPunct="0">
      <a:spcBef>
        <a:spcPct val="30000"/>
      </a:spcBef>
      <a:spcAft>
        <a:spcPct val="0"/>
      </a:spcAft>
      <a:defRPr sz="1200" kern="1200">
        <a:solidFill>
          <a:schemeClr val="tx1"/>
        </a:solidFill>
        <a:latin typeface="Times New Roman" charset="0"/>
        <a:ea typeface="+mn-ea"/>
        <a:cs typeface="Times New Roman" charset="0"/>
      </a:defRPr>
    </a:lvl3pPr>
    <a:lvl4pPr marL="1371600" algn="l" rtl="0" eaLnBrk="0" fontAlgn="base" hangingPunct="0">
      <a:spcBef>
        <a:spcPct val="30000"/>
      </a:spcBef>
      <a:spcAft>
        <a:spcPct val="0"/>
      </a:spcAft>
      <a:defRPr sz="1200" kern="1200">
        <a:solidFill>
          <a:schemeClr val="tx1"/>
        </a:solidFill>
        <a:latin typeface="Times New Roman" charset="0"/>
        <a:ea typeface="+mn-ea"/>
        <a:cs typeface="Times New Roman" charset="0"/>
      </a:defRPr>
    </a:lvl4pPr>
    <a:lvl5pPr marL="1828800" algn="l" rtl="0" eaLnBrk="0" fontAlgn="base" hangingPunct="0">
      <a:spcBef>
        <a:spcPct val="30000"/>
      </a:spcBef>
      <a:spcAft>
        <a:spcPct val="0"/>
      </a:spcAft>
      <a:defRPr sz="1200" kern="1200">
        <a:solidFill>
          <a:schemeClr val="tx1"/>
        </a:solidFill>
        <a:latin typeface="Times New Roman" charset="0"/>
        <a:ea typeface="+mn-ea"/>
        <a:cs typeface="Times New Roman"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04E156D4-AB2E-45FF-9D0B-4A35FC83AA63}" type="slidenum">
              <a:rPr lang="en-US" smtClean="0">
                <a:ea typeface="ＭＳ Ｐゴシック" pitchFamily="121" charset="-128"/>
              </a:rPr>
              <a:pPr/>
              <a:t>2</a:t>
            </a:fld>
            <a:endParaRPr lang="en-US" smtClean="0">
              <a:ea typeface="ＭＳ Ｐゴシック" pitchFamily="121" charset="-128"/>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6B168BFB-4CBF-412C-9D96-295F5DF55137}" type="slidenum">
              <a:rPr lang="en-US" smtClean="0"/>
              <a:pPr>
                <a:defRPr/>
              </a:pPr>
              <a:t>13</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6B168BFB-4CBF-412C-9D96-295F5DF55137}" type="slidenum">
              <a:rPr lang="en-US" smtClean="0"/>
              <a:pPr>
                <a:defRPr/>
              </a:pPr>
              <a:t>14</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750A1759-56FA-47D8-82F1-F859B1492CE9}" type="slidenum">
              <a:rPr lang="en-US" smtClean="0">
                <a:ea typeface="ＭＳ Ｐゴシック" pitchFamily="121" charset="-128"/>
              </a:rPr>
              <a:pPr/>
              <a:t>15</a:t>
            </a:fld>
            <a:endParaRPr lang="en-US" smtClean="0">
              <a:ea typeface="ＭＳ Ｐゴシック" pitchFamily="121" charset="-128"/>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p:spPr>
        <p:txBody>
          <a:bodyPr/>
          <a:lstStyle/>
          <a:p>
            <a:pPr eaLnBrk="1" hangingPunct="1"/>
            <a:r>
              <a:rPr lang="en-US" smtClean="0"/>
              <a:t>The imperative for change</a:t>
            </a:r>
          </a:p>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750A1759-56FA-47D8-82F1-F859B1492CE9}" type="slidenum">
              <a:rPr lang="en-US" smtClean="0">
                <a:ea typeface="ＭＳ Ｐゴシック" pitchFamily="121" charset="-128"/>
              </a:rPr>
              <a:pPr/>
              <a:t>16</a:t>
            </a:fld>
            <a:endParaRPr lang="en-US" smtClean="0">
              <a:ea typeface="ＭＳ Ｐゴシック" pitchFamily="121" charset="-128"/>
            </a:endParaRPr>
          </a:p>
        </p:txBody>
      </p:sp>
      <p:sp>
        <p:nvSpPr>
          <p:cNvPr id="25603" name="Rectangle 2"/>
          <p:cNvSpPr>
            <a:spLocks noGrp="1" noRot="1" noChangeAspect="1" noChangeArrowheads="1" noTextEdit="1"/>
          </p:cNvSpPr>
          <p:nvPr>
            <p:ph type="sldImg"/>
          </p:nvPr>
        </p:nvSpPr>
        <p:spPr>
          <a:ln/>
        </p:spPr>
      </p:sp>
      <p:sp>
        <p:nvSpPr>
          <p:cNvPr id="25604" name="Rectangle 3"/>
          <p:cNvSpPr>
            <a:spLocks noGrp="1" noChangeArrowheads="1"/>
          </p:cNvSpPr>
          <p:nvPr>
            <p:ph type="body" idx="1"/>
          </p:nvPr>
        </p:nvSpPr>
        <p:spPr>
          <a:noFill/>
          <a:ln/>
        </p:spPr>
        <p:txBody>
          <a:bodyPr/>
          <a:lstStyle/>
          <a:p>
            <a:pPr eaLnBrk="1" hangingPunct="1"/>
            <a:r>
              <a:rPr lang="en-US" smtClean="0"/>
              <a:t>The imperative for change</a:t>
            </a:r>
          </a:p>
          <a:p>
            <a:pPr eaLnBrk="1" hangingPunct="1"/>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fld id="{0BD58B28-63E9-4BBA-A232-A8B4FF767BDD}" type="slidenum">
              <a:rPr lang="en-US" smtClean="0">
                <a:ea typeface="ＭＳ Ｐゴシック" pitchFamily="121" charset="-128"/>
              </a:rPr>
              <a:pPr/>
              <a:t>17</a:t>
            </a:fld>
            <a:endParaRPr lang="en-US" smtClean="0">
              <a:ea typeface="ＭＳ Ｐゴシック" pitchFamily="121" charset="-128"/>
            </a:endParaRPr>
          </a:p>
        </p:txBody>
      </p:sp>
      <p:sp>
        <p:nvSpPr>
          <p:cNvPr id="27651" name="Rectangle 2"/>
          <p:cNvSpPr>
            <a:spLocks noGrp="1" noRot="1" noChangeAspect="1" noChangeArrowheads="1" noTextEdit="1"/>
          </p:cNvSpPr>
          <p:nvPr>
            <p:ph type="sldImg"/>
          </p:nvPr>
        </p:nvSpPr>
        <p:spPr>
          <a:ln/>
        </p:spPr>
      </p:sp>
      <p:sp>
        <p:nvSpPr>
          <p:cNvPr id="27652"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a:noFill/>
        </p:spPr>
        <p:txBody>
          <a:bodyPr/>
          <a:lstStyle/>
          <a:p>
            <a:fld id="{76778A11-D50C-4852-A6C6-E6078AB6662D}" type="slidenum">
              <a:rPr lang="en-US" smtClean="0">
                <a:ea typeface="ＭＳ Ｐゴシック" pitchFamily="121" charset="-128"/>
              </a:rPr>
              <a:pPr/>
              <a:t>18</a:t>
            </a:fld>
            <a:endParaRPr lang="en-US" smtClean="0">
              <a:ea typeface="ＭＳ Ｐゴシック" pitchFamily="121" charset="-128"/>
            </a:endParaRPr>
          </a:p>
        </p:txBody>
      </p:sp>
      <p:sp>
        <p:nvSpPr>
          <p:cNvPr id="28675" name="Rectangle 2"/>
          <p:cNvSpPr>
            <a:spLocks noGrp="1" noRot="1" noChangeAspect="1" noChangeArrowheads="1" noTextEdit="1"/>
          </p:cNvSpPr>
          <p:nvPr>
            <p:ph type="sldImg"/>
          </p:nvPr>
        </p:nvSpPr>
        <p:spPr>
          <a:ln/>
        </p:spPr>
      </p:sp>
      <p:sp>
        <p:nvSpPr>
          <p:cNvPr id="2867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CCF2A70C-1347-4A92-813B-0302EDEE91D2}" type="slidenum">
              <a:rPr lang="en-US" smtClean="0">
                <a:ea typeface="ＭＳ Ｐゴシック" pitchFamily="121" charset="-128"/>
              </a:rPr>
              <a:pPr/>
              <a:t>19</a:t>
            </a:fld>
            <a:endParaRPr lang="en-US" smtClean="0">
              <a:ea typeface="ＭＳ Ｐゴシック" pitchFamily="121" charset="-128"/>
            </a:endParaRPr>
          </a:p>
        </p:txBody>
      </p:sp>
      <p:sp>
        <p:nvSpPr>
          <p:cNvPr id="29699" name="Rectangle 2"/>
          <p:cNvSpPr>
            <a:spLocks noGrp="1" noRot="1" noChangeAspect="1" noChangeArrowheads="1" noTextEdit="1"/>
          </p:cNvSpPr>
          <p:nvPr>
            <p:ph type="sldImg"/>
          </p:nvPr>
        </p:nvSpPr>
        <p:spPr>
          <a:xfrm>
            <a:off x="1128713" y="688975"/>
            <a:ext cx="4602162" cy="3451225"/>
          </a:xfrm>
          <a:solidFill>
            <a:srgbClr val="FFFFFF"/>
          </a:solidFill>
          <a:ln/>
        </p:spPr>
      </p:sp>
      <p:sp>
        <p:nvSpPr>
          <p:cNvPr id="29700" name="Rectangle 3"/>
          <p:cNvSpPr>
            <a:spLocks noGrp="1" noChangeArrowheads="1"/>
          </p:cNvSpPr>
          <p:nvPr>
            <p:ph type="body" idx="1"/>
          </p:nvPr>
        </p:nvSpPr>
        <p:spPr>
          <a:xfrm>
            <a:off x="685800" y="4370388"/>
            <a:ext cx="5486400" cy="4140200"/>
          </a:xfrm>
          <a:solidFill>
            <a:srgbClr val="FFFFFF"/>
          </a:solidFill>
          <a:ln>
            <a:solidFill>
              <a:srgbClr val="000000"/>
            </a:solidFill>
          </a:ln>
        </p:spPr>
        <p:txBody>
          <a:bodyPr/>
          <a:lstStyle/>
          <a:p>
            <a:pPr eaLnBrk="1" hangingPunct="1"/>
            <a:r>
              <a:rPr lang="en-US" smtClean="0"/>
              <a:t>Other DBMS</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Image Placeholder 1"/>
          <p:cNvSpPr>
            <a:spLocks noGrp="1" noRot="1" noChangeAspect="1" noTextEdit="1"/>
          </p:cNvSpPr>
          <p:nvPr>
            <p:ph type="sldImg"/>
          </p:nvPr>
        </p:nvSpPr>
        <p:spPr bwMode="auto">
          <a:noFill/>
          <a:ln>
            <a:solidFill>
              <a:srgbClr val="000000"/>
            </a:solidFill>
            <a:miter lim="800000"/>
            <a:headEnd/>
            <a:tailEnd/>
          </a:ln>
        </p:spPr>
      </p:sp>
      <p:sp>
        <p:nvSpPr>
          <p:cNvPr id="19459"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
        <p:nvSpPr>
          <p:cNvPr id="4" name="Slide Number Placeholder 3"/>
          <p:cNvSpPr>
            <a:spLocks noGrp="1"/>
          </p:cNvSpPr>
          <p:nvPr>
            <p:ph type="sldNum" sz="quarter" idx="5"/>
          </p:nvPr>
        </p:nvSpPr>
        <p:spPr/>
        <p:txBody>
          <a:bodyPr/>
          <a:lstStyle/>
          <a:p>
            <a:pPr>
              <a:defRPr/>
            </a:pPr>
            <a:fld id="{795DAECE-387F-483E-BAE8-885494F6CA6B}" type="slidenum">
              <a:rPr lang="en-US" smtClean="0"/>
              <a:pPr>
                <a:defRPr/>
              </a:pPr>
              <a:t>20</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aseline="0" dirty="0" smtClean="0"/>
              <a:t>Why are we in this situation?</a:t>
            </a:r>
          </a:p>
          <a:p>
            <a:pPr>
              <a:buFont typeface="Arial" pitchFamily="34" charset="0"/>
              <a:buChar char="•"/>
            </a:pPr>
            <a:r>
              <a:rPr lang="en-US" baseline="0" dirty="0" smtClean="0"/>
              <a:t> budgetary constraints</a:t>
            </a:r>
          </a:p>
          <a:p>
            <a:pPr>
              <a:buFont typeface="Arial" pitchFamily="34" charset="0"/>
              <a:buChar char="•"/>
            </a:pPr>
            <a:r>
              <a:rPr lang="en-US" baseline="0" dirty="0" smtClean="0"/>
              <a:t> inability to hire quality mainframe programmers</a:t>
            </a:r>
          </a:p>
          <a:p>
            <a:pPr>
              <a:buFont typeface="Arial" pitchFamily="34" charset="0"/>
              <a:buChar char="•"/>
            </a:pPr>
            <a:r>
              <a:rPr lang="en-US" baseline="0" dirty="0" smtClean="0"/>
              <a:t> inability to hire quality Java developers</a:t>
            </a:r>
          </a:p>
          <a:p>
            <a:pPr>
              <a:buFont typeface="Arial" pitchFamily="34" charset="0"/>
              <a:buChar char="•"/>
            </a:pPr>
            <a:r>
              <a:rPr lang="en-US" baseline="0" dirty="0" smtClean="0"/>
              <a:t> attrition (resignations, retirements)</a:t>
            </a:r>
          </a:p>
          <a:p>
            <a:pPr>
              <a:buFont typeface="Arial" pitchFamily="34" charset="0"/>
              <a:buChar char="•"/>
            </a:pPr>
            <a:endParaRPr lang="en-US" baseline="0" dirty="0" smtClean="0"/>
          </a:p>
          <a:p>
            <a:pPr>
              <a:buFont typeface="Arial" pitchFamily="34" charset="0"/>
              <a:buNone/>
            </a:pPr>
            <a:r>
              <a:rPr lang="en-US" baseline="0" dirty="0" smtClean="0"/>
              <a:t>What look for alternatives to hiring full-time staff?</a:t>
            </a:r>
          </a:p>
          <a:p>
            <a:pPr eaLnBrk="1" fontAlgn="auto" hangingPunct="1">
              <a:spcAft>
                <a:spcPts val="0"/>
              </a:spcAft>
              <a:buFont typeface="Arial" pitchFamily="34" charset="0"/>
              <a:buChar char="•"/>
              <a:defRPr/>
            </a:pPr>
            <a:r>
              <a:rPr lang="en-US" dirty="0" smtClean="0"/>
              <a:t>Talent is hard to find.</a:t>
            </a:r>
          </a:p>
          <a:p>
            <a:pPr eaLnBrk="1" fontAlgn="auto" hangingPunct="1">
              <a:spcAft>
                <a:spcPts val="0"/>
              </a:spcAft>
              <a:buFont typeface="Arial" pitchFamily="34" charset="0"/>
              <a:buChar char="•"/>
              <a:defRPr/>
            </a:pPr>
            <a:r>
              <a:rPr lang="en-US" dirty="0" smtClean="0"/>
              <a:t>Skills change rapidly.  </a:t>
            </a:r>
          </a:p>
          <a:p>
            <a:pPr eaLnBrk="1" fontAlgn="auto" hangingPunct="1">
              <a:spcAft>
                <a:spcPts val="0"/>
              </a:spcAft>
              <a:buFont typeface="Arial" pitchFamily="34" charset="0"/>
              <a:buChar char="•"/>
              <a:defRPr/>
            </a:pPr>
            <a:r>
              <a:rPr lang="en-US" dirty="0" smtClean="0"/>
              <a:t>Flexibility to staff up/down as needed.</a:t>
            </a:r>
          </a:p>
          <a:p>
            <a:pPr eaLnBrk="1" fontAlgn="auto" hangingPunct="1">
              <a:spcAft>
                <a:spcPts val="0"/>
              </a:spcAft>
              <a:buFont typeface="Arial" pitchFamily="34" charset="0"/>
              <a:buChar char="•"/>
              <a:defRPr/>
            </a:pPr>
            <a:r>
              <a:rPr lang="en-US" dirty="0" smtClean="0"/>
              <a:t>Eliminate one-deep problem.</a:t>
            </a:r>
          </a:p>
          <a:p>
            <a:pPr eaLnBrk="1" fontAlgn="auto" hangingPunct="1">
              <a:spcAft>
                <a:spcPts val="0"/>
              </a:spcAft>
              <a:buFont typeface="Arial" pitchFamily="34" charset="0"/>
              <a:buChar char="•"/>
              <a:defRPr/>
            </a:pPr>
            <a:endParaRPr lang="en-US" dirty="0" smtClean="0"/>
          </a:p>
          <a:p>
            <a:pPr eaLnBrk="1" fontAlgn="auto" hangingPunct="1">
              <a:spcAft>
                <a:spcPts val="0"/>
              </a:spcAft>
              <a:buFont typeface="Arial" pitchFamily="34" charset="0"/>
              <a:buChar char="•"/>
              <a:defRPr/>
            </a:pPr>
            <a:r>
              <a:rPr lang="en-US" dirty="0" smtClean="0"/>
              <a:t>Institutional personnel refocused on institutionally specific issues.</a:t>
            </a:r>
          </a:p>
          <a:p>
            <a:pPr>
              <a:buFont typeface="Arial" pitchFamily="34" charset="0"/>
              <a:buNone/>
            </a:pPr>
            <a:endParaRPr lang="en-US" dirty="0"/>
          </a:p>
        </p:txBody>
      </p:sp>
      <p:sp>
        <p:nvSpPr>
          <p:cNvPr id="4" name="Slide Number Placeholder 3"/>
          <p:cNvSpPr>
            <a:spLocks noGrp="1"/>
          </p:cNvSpPr>
          <p:nvPr>
            <p:ph type="sldNum" sz="quarter" idx="10"/>
          </p:nvPr>
        </p:nvSpPr>
        <p:spPr/>
        <p:txBody>
          <a:bodyPr/>
          <a:lstStyle/>
          <a:p>
            <a:pPr>
              <a:defRPr/>
            </a:pPr>
            <a:fld id="{6B168BFB-4CBF-412C-9D96-295F5DF55137}" type="slidenum">
              <a:rPr lang="en-US" smtClean="0"/>
              <a:pPr>
                <a:defRPr/>
              </a:pPr>
              <a:t>22</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6B168BFB-4CBF-412C-9D96-295F5DF55137}" type="slidenum">
              <a:rPr lang="en-US" smtClean="0"/>
              <a:pPr>
                <a:defRPr/>
              </a:pPr>
              <a:t>24</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04E156D4-AB2E-45FF-9D0B-4A35FC83AA63}" type="slidenum">
              <a:rPr lang="en-US" smtClean="0">
                <a:ea typeface="ＭＳ Ｐゴシック" pitchFamily="121" charset="-128"/>
              </a:rPr>
              <a:pPr/>
              <a:t>3</a:t>
            </a:fld>
            <a:endParaRPr lang="en-US" smtClean="0">
              <a:ea typeface="ＭＳ Ｐゴシック" pitchFamily="121" charset="-128"/>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None/>
            </a:pPr>
            <a:r>
              <a:rPr lang="en-US" baseline="0" dirty="0" smtClean="0"/>
              <a:t>What look for alternatives to hiring full-time staff?</a:t>
            </a:r>
          </a:p>
          <a:p>
            <a:pPr eaLnBrk="1" fontAlgn="auto" hangingPunct="1">
              <a:spcAft>
                <a:spcPts val="0"/>
              </a:spcAft>
              <a:buFont typeface="Arial" pitchFamily="34" charset="0"/>
              <a:buChar char="•"/>
              <a:defRPr/>
            </a:pPr>
            <a:r>
              <a:rPr lang="en-US" dirty="0" smtClean="0"/>
              <a:t>Talent is hard to find.</a:t>
            </a:r>
          </a:p>
          <a:p>
            <a:pPr eaLnBrk="1" fontAlgn="auto" hangingPunct="1">
              <a:spcAft>
                <a:spcPts val="0"/>
              </a:spcAft>
              <a:buFont typeface="Arial" pitchFamily="34" charset="0"/>
              <a:buChar char="•"/>
              <a:defRPr/>
            </a:pPr>
            <a:r>
              <a:rPr lang="en-US" dirty="0" smtClean="0"/>
              <a:t>Skills change rapidly.  </a:t>
            </a:r>
          </a:p>
          <a:p>
            <a:pPr eaLnBrk="1" fontAlgn="auto" hangingPunct="1">
              <a:spcAft>
                <a:spcPts val="0"/>
              </a:spcAft>
              <a:buFont typeface="Arial" pitchFamily="34" charset="0"/>
              <a:buChar char="•"/>
              <a:defRPr/>
            </a:pPr>
            <a:r>
              <a:rPr lang="en-US" dirty="0" smtClean="0"/>
              <a:t>Flexibility to staff up/down as needed.</a:t>
            </a:r>
          </a:p>
          <a:p>
            <a:pPr eaLnBrk="1" fontAlgn="auto" hangingPunct="1">
              <a:spcAft>
                <a:spcPts val="0"/>
              </a:spcAft>
              <a:buFont typeface="Arial" pitchFamily="34" charset="0"/>
              <a:buChar char="•"/>
              <a:defRPr/>
            </a:pPr>
            <a:r>
              <a:rPr lang="en-US" dirty="0" smtClean="0"/>
              <a:t>Eliminate one-deep problem.</a:t>
            </a:r>
          </a:p>
          <a:p>
            <a:pPr eaLnBrk="1" fontAlgn="auto" hangingPunct="1">
              <a:spcAft>
                <a:spcPts val="0"/>
              </a:spcAft>
              <a:buFont typeface="Arial" pitchFamily="34" charset="0"/>
              <a:buChar char="•"/>
              <a:defRPr/>
            </a:pPr>
            <a:endParaRPr lang="en-US" dirty="0" smtClean="0"/>
          </a:p>
          <a:p>
            <a:pPr eaLnBrk="1" fontAlgn="auto" hangingPunct="1">
              <a:spcAft>
                <a:spcPts val="0"/>
              </a:spcAft>
              <a:buFont typeface="Arial" pitchFamily="34" charset="0"/>
              <a:buChar char="•"/>
              <a:defRPr/>
            </a:pPr>
            <a:r>
              <a:rPr lang="en-US" dirty="0" smtClean="0"/>
              <a:t>Institutional personnel refocused on institutionally specific issues.</a:t>
            </a:r>
          </a:p>
          <a:p>
            <a:pPr>
              <a:buFont typeface="Arial" pitchFamily="34" charset="0"/>
              <a:buNone/>
            </a:pPr>
            <a:endParaRPr lang="en-US" dirty="0"/>
          </a:p>
        </p:txBody>
      </p:sp>
      <p:sp>
        <p:nvSpPr>
          <p:cNvPr id="4" name="Slide Number Placeholder 3"/>
          <p:cNvSpPr>
            <a:spLocks noGrp="1"/>
          </p:cNvSpPr>
          <p:nvPr>
            <p:ph type="sldNum" sz="quarter" idx="10"/>
          </p:nvPr>
        </p:nvSpPr>
        <p:spPr/>
        <p:txBody>
          <a:bodyPr/>
          <a:lstStyle/>
          <a:p>
            <a:pPr>
              <a:defRPr/>
            </a:pPr>
            <a:fld id="{6B168BFB-4CBF-412C-9D96-295F5DF55137}" type="slidenum">
              <a:rPr lang="en-US" smtClean="0"/>
              <a:pPr>
                <a:defRPr/>
              </a:pPr>
              <a:t>25</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a:buFont typeface="Arial" pitchFamily="34" charset="0"/>
              <a:buNone/>
            </a:pPr>
            <a:r>
              <a:rPr lang="en-US" baseline="0" dirty="0" smtClean="0"/>
              <a:t>Constraints</a:t>
            </a:r>
          </a:p>
          <a:p>
            <a:pPr>
              <a:buFont typeface="Arial" pitchFamily="34" charset="0"/>
              <a:buChar char="•"/>
            </a:pPr>
            <a:r>
              <a:rPr lang="en-US" baseline="0" dirty="0" smtClean="0"/>
              <a:t> personnel costs</a:t>
            </a:r>
          </a:p>
          <a:p>
            <a:pPr>
              <a:buFont typeface="Arial" pitchFamily="34" charset="0"/>
              <a:buChar char="•"/>
            </a:pPr>
            <a:r>
              <a:rPr lang="en-US" baseline="0" dirty="0" smtClean="0"/>
              <a:t> timing issues</a:t>
            </a:r>
          </a:p>
          <a:p>
            <a:endParaRPr lang="en-US" baseline="0" dirty="0" smtClean="0"/>
          </a:p>
          <a:p>
            <a:endParaRPr lang="en-US" baseline="0" dirty="0" smtClean="0"/>
          </a:p>
          <a:p>
            <a:endParaRPr lang="en-US" baseline="0" dirty="0" smtClean="0"/>
          </a:p>
          <a:p>
            <a:endParaRPr lang="en-US" dirty="0"/>
          </a:p>
        </p:txBody>
      </p:sp>
      <p:sp>
        <p:nvSpPr>
          <p:cNvPr id="4" name="Slide Number Placeholder 3"/>
          <p:cNvSpPr>
            <a:spLocks noGrp="1"/>
          </p:cNvSpPr>
          <p:nvPr>
            <p:ph type="sldNum" sz="quarter" idx="10"/>
          </p:nvPr>
        </p:nvSpPr>
        <p:spPr/>
        <p:txBody>
          <a:bodyPr/>
          <a:lstStyle/>
          <a:p>
            <a:pPr>
              <a:defRPr/>
            </a:pPr>
            <a:fld id="{6B168BFB-4CBF-412C-9D96-295F5DF55137}" type="slidenum">
              <a:rPr lang="en-US" smtClean="0"/>
              <a:pPr>
                <a:defRPr/>
              </a:pPr>
              <a:t>30</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baseline="0" dirty="0" smtClean="0"/>
              <a:t>Transition to  PROCESS discussion</a:t>
            </a:r>
          </a:p>
        </p:txBody>
      </p:sp>
      <p:sp>
        <p:nvSpPr>
          <p:cNvPr id="4" name="Slide Number Placeholder 3"/>
          <p:cNvSpPr>
            <a:spLocks noGrp="1"/>
          </p:cNvSpPr>
          <p:nvPr>
            <p:ph type="sldNum" sz="quarter" idx="10"/>
          </p:nvPr>
        </p:nvSpPr>
        <p:spPr/>
        <p:txBody>
          <a:bodyPr/>
          <a:lstStyle/>
          <a:p>
            <a:pPr>
              <a:defRPr/>
            </a:pPr>
            <a:fld id="{6B168BFB-4CBF-412C-9D96-295F5DF55137}" type="slidenum">
              <a:rPr lang="en-US" smtClean="0"/>
              <a:pPr>
                <a:defRPr/>
              </a:pPr>
              <a:t>31</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ln/>
        </p:spPr>
      </p:sp>
      <p:sp>
        <p:nvSpPr>
          <p:cNvPr id="83971" name="Notes Placeholder 2"/>
          <p:cNvSpPr>
            <a:spLocks noGrp="1"/>
          </p:cNvSpPr>
          <p:nvPr>
            <p:ph type="body" idx="1"/>
          </p:nvPr>
        </p:nvSpPr>
        <p:spPr>
          <a:noFill/>
          <a:ln/>
        </p:spPr>
        <p:txBody>
          <a:bodyPr/>
          <a:lstStyle/>
          <a:p>
            <a:r>
              <a:rPr lang="en-US" smtClean="0"/>
              <a:t>Alter to reflect alternative summary:  Hardware, Software, People, Processes – repeat before each section</a:t>
            </a:r>
          </a:p>
        </p:txBody>
      </p:sp>
      <p:sp>
        <p:nvSpPr>
          <p:cNvPr id="83972" name="Slide Number Placeholder 3"/>
          <p:cNvSpPr>
            <a:spLocks noGrp="1"/>
          </p:cNvSpPr>
          <p:nvPr>
            <p:ph type="sldNum" sz="quarter" idx="5"/>
          </p:nvPr>
        </p:nvSpPr>
        <p:spPr>
          <a:noFill/>
        </p:spPr>
        <p:txBody>
          <a:bodyPr/>
          <a:lstStyle/>
          <a:p>
            <a:fld id="{A86CC62B-849D-49F1-9A94-E65DFBACC915}" type="slidenum">
              <a:rPr lang="en-US" smtClean="0">
                <a:ea typeface="ＭＳ Ｐゴシック" pitchFamily="121" charset="-128"/>
              </a:rPr>
              <a:pPr/>
              <a:t>32</a:t>
            </a:fld>
            <a:endParaRPr lang="en-US" smtClean="0">
              <a:ea typeface="ＭＳ Ｐゴシック" pitchFamily="121" charset="-128"/>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ln/>
        </p:spPr>
      </p:sp>
      <p:sp>
        <p:nvSpPr>
          <p:cNvPr id="84995" name="Notes Placeholder 2"/>
          <p:cNvSpPr>
            <a:spLocks noGrp="1"/>
          </p:cNvSpPr>
          <p:nvPr>
            <p:ph type="body" idx="1"/>
          </p:nvPr>
        </p:nvSpPr>
        <p:spPr>
          <a:noFill/>
          <a:ln/>
        </p:spPr>
        <p:txBody>
          <a:bodyPr/>
          <a:lstStyle/>
          <a:p>
            <a:r>
              <a:rPr lang="en-US" dirty="0" smtClean="0"/>
              <a:t>Build – most expensive scenario; no matter what, we would need more hard-to-hire programming</a:t>
            </a:r>
            <a:r>
              <a:rPr lang="en-US" baseline="0" dirty="0" smtClean="0"/>
              <a:t> staff to build custom in-house solutions; even alternative solutions for gaining expertise and man-hours would be more expensive in a build scenario</a:t>
            </a:r>
          </a:p>
          <a:p>
            <a:endParaRPr lang="en-US" baseline="0" dirty="0" smtClean="0"/>
          </a:p>
          <a:p>
            <a:r>
              <a:rPr lang="en-US" baseline="0" dirty="0" smtClean="0"/>
              <a:t>Borrow – sharing standardized, open source solutions allows us to leverage each others’ work; right now our authentication/authorization system is proprietary, requiring us to write one-off single-sign-on interfaces and batch authorization mechanisms; standardizing on generally-accepted industry protocols will make borrowed and bought solutions easier to integrate</a:t>
            </a:r>
          </a:p>
          <a:p>
            <a:endParaRPr lang="en-US" dirty="0" smtClean="0"/>
          </a:p>
          <a:p>
            <a:r>
              <a:rPr lang="en-US" dirty="0" smtClean="0"/>
              <a:t>Buy –</a:t>
            </a:r>
            <a:r>
              <a:rPr lang="en-US" baseline="0" dirty="0" smtClean="0"/>
              <a:t> right now, even if we buy a product we must write customized batch interfaces to be able to get to the data; by creating a SOA-enabled enterprise bus, we can “plug-and-play” new systems (aka data sources) in order to facilitate strategic access to information and de-couple our existing systems, allowing them to be replaced more easily when necessary</a:t>
            </a:r>
          </a:p>
        </p:txBody>
      </p:sp>
      <p:sp>
        <p:nvSpPr>
          <p:cNvPr id="84996" name="Slide Number Placeholder 3"/>
          <p:cNvSpPr>
            <a:spLocks noGrp="1"/>
          </p:cNvSpPr>
          <p:nvPr>
            <p:ph type="sldNum" sz="quarter" idx="5"/>
          </p:nvPr>
        </p:nvSpPr>
        <p:spPr>
          <a:noFill/>
        </p:spPr>
        <p:txBody>
          <a:bodyPr/>
          <a:lstStyle/>
          <a:p>
            <a:fld id="{3E99F8A2-46DF-4931-A6DE-DC2250A71FC3}" type="slidenum">
              <a:rPr lang="en-US" smtClean="0">
                <a:ea typeface="ＭＳ Ｐゴシック" pitchFamily="121" charset="-128"/>
              </a:rPr>
              <a:pPr/>
              <a:t>33</a:t>
            </a:fld>
            <a:endParaRPr lang="en-US" smtClean="0">
              <a:ea typeface="ＭＳ Ｐゴシック" pitchFamily="121" charset="-128"/>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ln/>
        </p:spPr>
      </p:sp>
      <p:sp>
        <p:nvSpPr>
          <p:cNvPr id="83971" name="Notes Placeholder 2"/>
          <p:cNvSpPr>
            <a:spLocks noGrp="1"/>
          </p:cNvSpPr>
          <p:nvPr>
            <p:ph type="body" idx="1"/>
          </p:nvPr>
        </p:nvSpPr>
        <p:spPr>
          <a:noFill/>
          <a:ln/>
        </p:spPr>
        <p:txBody>
          <a:bodyPr/>
          <a:lstStyle/>
          <a:p>
            <a:r>
              <a:rPr lang="en-US" smtClean="0"/>
              <a:t>Alter to reflect alternative summary:  Hardware, Software, People, Processes – repeat before each section</a:t>
            </a:r>
          </a:p>
        </p:txBody>
      </p:sp>
      <p:sp>
        <p:nvSpPr>
          <p:cNvPr id="83972" name="Slide Number Placeholder 3"/>
          <p:cNvSpPr>
            <a:spLocks noGrp="1"/>
          </p:cNvSpPr>
          <p:nvPr>
            <p:ph type="sldNum" sz="quarter" idx="5"/>
          </p:nvPr>
        </p:nvSpPr>
        <p:spPr>
          <a:noFill/>
        </p:spPr>
        <p:txBody>
          <a:bodyPr/>
          <a:lstStyle/>
          <a:p>
            <a:fld id="{A86CC62B-849D-49F1-9A94-E65DFBACC915}" type="slidenum">
              <a:rPr lang="en-US" smtClean="0">
                <a:ea typeface="ＭＳ Ｐゴシック" pitchFamily="121" charset="-128"/>
              </a:rPr>
              <a:pPr/>
              <a:t>34</a:t>
            </a:fld>
            <a:endParaRPr lang="en-US" smtClean="0">
              <a:ea typeface="ＭＳ Ｐゴシック" pitchFamily="121" charset="-128"/>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ln/>
        </p:spPr>
      </p:sp>
      <p:sp>
        <p:nvSpPr>
          <p:cNvPr id="83971" name="Notes Placeholder 2"/>
          <p:cNvSpPr>
            <a:spLocks noGrp="1"/>
          </p:cNvSpPr>
          <p:nvPr>
            <p:ph type="body" idx="1"/>
          </p:nvPr>
        </p:nvSpPr>
        <p:spPr>
          <a:noFill/>
          <a:ln/>
        </p:spPr>
        <p:txBody>
          <a:bodyPr/>
          <a:lstStyle/>
          <a:p>
            <a:r>
              <a:rPr lang="en-US" smtClean="0"/>
              <a:t>Alter to reflect alternative summary:  Hardware, Software, People, Processes – repeat before each section</a:t>
            </a:r>
          </a:p>
        </p:txBody>
      </p:sp>
      <p:sp>
        <p:nvSpPr>
          <p:cNvPr id="83972" name="Slide Number Placeholder 3"/>
          <p:cNvSpPr>
            <a:spLocks noGrp="1"/>
          </p:cNvSpPr>
          <p:nvPr>
            <p:ph type="sldNum" sz="quarter" idx="5"/>
          </p:nvPr>
        </p:nvSpPr>
        <p:spPr>
          <a:noFill/>
        </p:spPr>
        <p:txBody>
          <a:bodyPr/>
          <a:lstStyle/>
          <a:p>
            <a:fld id="{A86CC62B-849D-49F1-9A94-E65DFBACC915}" type="slidenum">
              <a:rPr lang="en-US" smtClean="0">
                <a:ea typeface="ＭＳ Ｐゴシック" pitchFamily="121" charset="-128"/>
              </a:rPr>
              <a:pPr/>
              <a:t>38</a:t>
            </a:fld>
            <a:endParaRPr lang="en-US" smtClean="0">
              <a:ea typeface="ＭＳ Ｐゴシック" pitchFamily="121" charset="-128"/>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p:spPr>
      </p:sp>
      <p:sp>
        <p:nvSpPr>
          <p:cNvPr id="86019" name="Notes Placeholder 2"/>
          <p:cNvSpPr>
            <a:spLocks noGrp="1"/>
          </p:cNvSpPr>
          <p:nvPr>
            <p:ph type="body" idx="1"/>
          </p:nvPr>
        </p:nvSpPr>
        <p:spPr>
          <a:noFill/>
          <a:ln/>
        </p:spPr>
        <p:txBody>
          <a:bodyPr/>
          <a:lstStyle/>
          <a:p>
            <a:endParaRPr lang="en-US" dirty="0" smtClean="0"/>
          </a:p>
        </p:txBody>
      </p:sp>
      <p:sp>
        <p:nvSpPr>
          <p:cNvPr id="86020" name="Slide Number Placeholder 3"/>
          <p:cNvSpPr>
            <a:spLocks noGrp="1"/>
          </p:cNvSpPr>
          <p:nvPr>
            <p:ph type="sldNum" sz="quarter" idx="5"/>
          </p:nvPr>
        </p:nvSpPr>
        <p:spPr>
          <a:noFill/>
        </p:spPr>
        <p:txBody>
          <a:bodyPr/>
          <a:lstStyle/>
          <a:p>
            <a:fld id="{F49DBB76-F157-4FDE-8E5B-3742DB9028D4}" type="slidenum">
              <a:rPr lang="en-US" smtClean="0">
                <a:ea typeface="ＭＳ Ｐゴシック" pitchFamily="121" charset="-128"/>
              </a:rPr>
              <a:pPr/>
              <a:t>39</a:t>
            </a:fld>
            <a:endParaRPr lang="en-US" smtClean="0">
              <a:ea typeface="ＭＳ Ｐゴシック" pitchFamily="121" charset="-128"/>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6B168BFB-4CBF-412C-9D96-295F5DF55137}" type="slidenum">
              <a:rPr lang="en-US" smtClean="0"/>
              <a:pPr>
                <a:defRPr/>
              </a:pPr>
              <a:t>41</a:t>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6B168BFB-4CBF-412C-9D96-295F5DF55137}" type="slidenum">
              <a:rPr lang="en-US" smtClean="0"/>
              <a:pPr>
                <a:defRPr/>
              </a:pPr>
              <a:t>4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6B168BFB-4CBF-412C-9D96-295F5DF55137}" type="slidenum">
              <a:rPr lang="en-US" smtClean="0"/>
              <a:pPr>
                <a:defRPr/>
              </a:pPr>
              <a:t>4</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6B168BFB-4CBF-412C-9D96-295F5DF55137}" type="slidenum">
              <a:rPr lang="en-US" smtClean="0"/>
              <a:pPr>
                <a:defRPr/>
              </a:pPr>
              <a:t>43</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776F5C43-AC84-4D7E-9D1C-2445968A7B2A}" type="slidenum">
              <a:rPr lang="en-US" smtClean="0">
                <a:ea typeface="ＭＳ Ｐゴシック" pitchFamily="121" charset="-128"/>
              </a:rPr>
              <a:pPr/>
              <a:t>44</a:t>
            </a:fld>
            <a:endParaRPr lang="en-US" smtClean="0">
              <a:ea typeface="ＭＳ Ｐゴシック" pitchFamily="121" charset="-128"/>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p:cNvSpPr>
            <a:spLocks noGrp="1" noRot="1" noChangeAspect="1" noTextEdit="1"/>
          </p:cNvSpPr>
          <p:nvPr>
            <p:ph type="sldImg"/>
          </p:nvPr>
        </p:nvSpPr>
        <p:spPr>
          <a:ln/>
        </p:spPr>
      </p:sp>
      <p:sp>
        <p:nvSpPr>
          <p:cNvPr id="122883" name="Notes Placeholder 2"/>
          <p:cNvSpPr>
            <a:spLocks noGrp="1"/>
          </p:cNvSpPr>
          <p:nvPr>
            <p:ph type="body" idx="1"/>
          </p:nvPr>
        </p:nvSpPr>
        <p:spPr>
          <a:noFill/>
          <a:ln/>
        </p:spPr>
        <p:txBody>
          <a:bodyPr/>
          <a:lstStyle/>
          <a:p>
            <a:r>
              <a:rPr lang="en-US" smtClean="0"/>
              <a:t>General </a:t>
            </a:r>
          </a:p>
        </p:txBody>
      </p:sp>
      <p:sp>
        <p:nvSpPr>
          <p:cNvPr id="122884" name="Slide Number Placeholder 3"/>
          <p:cNvSpPr>
            <a:spLocks noGrp="1"/>
          </p:cNvSpPr>
          <p:nvPr>
            <p:ph type="sldNum" sz="quarter" idx="5"/>
          </p:nvPr>
        </p:nvSpPr>
        <p:spPr>
          <a:noFill/>
        </p:spPr>
        <p:txBody>
          <a:bodyPr/>
          <a:lstStyle/>
          <a:p>
            <a:fld id="{3E5BFE3E-8ECD-467C-B5BA-15683BDDA780}" type="slidenum">
              <a:rPr lang="en-US" smtClean="0">
                <a:ea typeface="ＭＳ Ｐゴシック" pitchFamily="121" charset="-128"/>
              </a:rPr>
              <a:pPr/>
              <a:t>46</a:t>
            </a:fld>
            <a:endParaRPr lang="en-US" smtClean="0">
              <a:ea typeface="ＭＳ Ｐゴシック" pitchFamily="121" charset="-128"/>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p:cNvSpPr>
            <a:spLocks noGrp="1" noRot="1" noChangeAspect="1" noTextEdit="1"/>
          </p:cNvSpPr>
          <p:nvPr>
            <p:ph type="sldImg"/>
          </p:nvPr>
        </p:nvSpPr>
        <p:spPr>
          <a:ln/>
        </p:spPr>
      </p:sp>
      <p:sp>
        <p:nvSpPr>
          <p:cNvPr id="122883" name="Notes Placeholder 2"/>
          <p:cNvSpPr>
            <a:spLocks noGrp="1"/>
          </p:cNvSpPr>
          <p:nvPr>
            <p:ph type="body" idx="1"/>
          </p:nvPr>
        </p:nvSpPr>
        <p:spPr>
          <a:noFill/>
          <a:ln/>
        </p:spPr>
        <p:txBody>
          <a:bodyPr/>
          <a:lstStyle/>
          <a:p>
            <a:r>
              <a:rPr lang="en-US" smtClean="0"/>
              <a:t>General </a:t>
            </a:r>
          </a:p>
        </p:txBody>
      </p:sp>
      <p:sp>
        <p:nvSpPr>
          <p:cNvPr id="122884" name="Slide Number Placeholder 3"/>
          <p:cNvSpPr>
            <a:spLocks noGrp="1"/>
          </p:cNvSpPr>
          <p:nvPr>
            <p:ph type="sldNum" sz="quarter" idx="5"/>
          </p:nvPr>
        </p:nvSpPr>
        <p:spPr>
          <a:noFill/>
        </p:spPr>
        <p:txBody>
          <a:bodyPr/>
          <a:lstStyle/>
          <a:p>
            <a:fld id="{3E5BFE3E-8ECD-467C-B5BA-15683BDDA780}" type="slidenum">
              <a:rPr lang="en-US" smtClean="0">
                <a:ea typeface="ＭＳ Ｐゴシック" pitchFamily="121" charset="-128"/>
              </a:rPr>
              <a:pPr/>
              <a:t>47</a:t>
            </a:fld>
            <a:endParaRPr lang="en-US" smtClean="0">
              <a:ea typeface="ＭＳ Ｐゴシック" pitchFamily="121" charset="-128"/>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Image Placeholder 1"/>
          <p:cNvSpPr>
            <a:spLocks noGrp="1" noRot="1" noChangeAspect="1" noTextEdit="1"/>
          </p:cNvSpPr>
          <p:nvPr>
            <p:ph type="sldImg"/>
          </p:nvPr>
        </p:nvSpPr>
        <p:spPr>
          <a:ln/>
        </p:spPr>
      </p:sp>
      <p:sp>
        <p:nvSpPr>
          <p:cNvPr id="122883" name="Notes Placeholder 2"/>
          <p:cNvSpPr>
            <a:spLocks noGrp="1"/>
          </p:cNvSpPr>
          <p:nvPr>
            <p:ph type="body" idx="1"/>
          </p:nvPr>
        </p:nvSpPr>
        <p:spPr>
          <a:noFill/>
          <a:ln/>
        </p:spPr>
        <p:txBody>
          <a:bodyPr/>
          <a:lstStyle/>
          <a:p>
            <a:r>
              <a:rPr lang="en-US" smtClean="0"/>
              <a:t>General </a:t>
            </a:r>
          </a:p>
        </p:txBody>
      </p:sp>
      <p:sp>
        <p:nvSpPr>
          <p:cNvPr id="122884" name="Slide Number Placeholder 3"/>
          <p:cNvSpPr>
            <a:spLocks noGrp="1"/>
          </p:cNvSpPr>
          <p:nvPr>
            <p:ph type="sldNum" sz="quarter" idx="5"/>
          </p:nvPr>
        </p:nvSpPr>
        <p:spPr>
          <a:noFill/>
        </p:spPr>
        <p:txBody>
          <a:bodyPr/>
          <a:lstStyle/>
          <a:p>
            <a:fld id="{3E5BFE3E-8ECD-467C-B5BA-15683BDDA780}" type="slidenum">
              <a:rPr lang="en-US" smtClean="0">
                <a:ea typeface="ＭＳ Ｐゴシック" pitchFamily="121" charset="-128"/>
              </a:rPr>
              <a:pPr/>
              <a:t>48</a:t>
            </a:fld>
            <a:endParaRPr lang="en-US" smtClean="0">
              <a:ea typeface="ＭＳ Ｐゴシック" pitchFamily="121"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Discard?</a:t>
            </a:r>
            <a:endParaRPr lang="en-US" dirty="0"/>
          </a:p>
        </p:txBody>
      </p:sp>
      <p:sp>
        <p:nvSpPr>
          <p:cNvPr id="4" name="Slide Number Placeholder 3"/>
          <p:cNvSpPr>
            <a:spLocks noGrp="1"/>
          </p:cNvSpPr>
          <p:nvPr>
            <p:ph type="sldNum" sz="quarter" idx="10"/>
          </p:nvPr>
        </p:nvSpPr>
        <p:spPr/>
        <p:txBody>
          <a:bodyPr/>
          <a:lstStyle/>
          <a:p>
            <a:pPr>
              <a:defRPr/>
            </a:pPr>
            <a:fld id="{6B168BFB-4CBF-412C-9D96-295F5DF55137}" type="slidenum">
              <a:rPr lang="en-US" smtClean="0"/>
              <a:pPr>
                <a:defRPr/>
              </a:pPr>
              <a:t>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6B168BFB-4CBF-412C-9D96-295F5DF55137}" type="slidenum">
              <a:rPr lang="en-US" smtClean="0"/>
              <a:pPr>
                <a:defRPr/>
              </a:pPr>
              <a:t>6</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6B168BFB-4CBF-412C-9D96-295F5DF55137}" type="slidenum">
              <a:rPr lang="en-US" smtClean="0"/>
              <a:pPr>
                <a:defRPr/>
              </a:pPr>
              <a:t>8</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6B168BFB-4CBF-412C-9D96-295F5DF55137}" type="slidenum">
              <a:rPr lang="en-US" smtClean="0"/>
              <a:pPr>
                <a:defRPr/>
              </a:pPr>
              <a:t>10</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88A12DC8-EA3B-4204-8C45-13A0ACD71992}" type="slidenum">
              <a:rPr lang="en-US" smtClean="0">
                <a:ea typeface="ＭＳ Ｐゴシック" pitchFamily="121" charset="-128"/>
              </a:rPr>
              <a:pPr/>
              <a:t>11</a:t>
            </a:fld>
            <a:endParaRPr lang="en-US" smtClean="0">
              <a:ea typeface="ＭＳ Ｐゴシック" pitchFamily="121" charset="-128"/>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921D5F77-E2DC-4D36-8D9B-776369C93E91}" type="slidenum">
              <a:rPr lang="en-US" smtClean="0">
                <a:ea typeface="ＭＳ Ｐゴシック" pitchFamily="121" charset="-128"/>
              </a:rPr>
              <a:pPr/>
              <a:t>12</a:t>
            </a:fld>
            <a:endParaRPr lang="en-US" smtClean="0">
              <a:ea typeface="ＭＳ Ｐゴシック" pitchFamily="121" charset="-128"/>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endParaRPr lang="en-US" sz="1000" smtClean="0"/>
          </a:p>
          <a:p>
            <a:pPr eaLnBrk="1" hangingPunct="1"/>
            <a:endParaRPr lang="en-US" sz="100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7983620-1CAC-4A7A-AA4F-0DEB001CF1C0}"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D171DD5-4FF4-40F2-AD2F-26A7A5032F59}"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DF1516F-2DCF-4518-B59C-2D5FB3D7695F}"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724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5800" y="1676400"/>
            <a:ext cx="7772400" cy="4114800"/>
          </a:xfrm>
        </p:spPr>
        <p:txBody>
          <a:bodyPr/>
          <a:lstStyle/>
          <a:p>
            <a:pPr lvl="0"/>
            <a:endParaRPr lang="en-US" noProof="0" smtClean="0"/>
          </a:p>
        </p:txBody>
      </p:sp>
      <p:sp>
        <p:nvSpPr>
          <p:cNvPr id="4" name="Rectangle 1029"/>
          <p:cNvSpPr>
            <a:spLocks noGrp="1" noChangeArrowheads="1"/>
          </p:cNvSpPr>
          <p:nvPr>
            <p:ph type="dt" sz="half" idx="10"/>
          </p:nvPr>
        </p:nvSpPr>
        <p:spPr>
          <a:ln/>
        </p:spPr>
        <p:txBody>
          <a:bodyPr/>
          <a:lstStyle>
            <a:lvl1pPr>
              <a:defRPr/>
            </a:lvl1pPr>
          </a:lstStyle>
          <a:p>
            <a:pPr>
              <a:defRPr/>
            </a:pPr>
            <a:endParaRPr lang="en-US"/>
          </a:p>
        </p:txBody>
      </p:sp>
      <p:sp>
        <p:nvSpPr>
          <p:cNvPr id="5" name="Rectangle 1030"/>
          <p:cNvSpPr>
            <a:spLocks noGrp="1" noChangeArrowheads="1"/>
          </p:cNvSpPr>
          <p:nvPr>
            <p:ph type="ftr" sz="quarter" idx="11"/>
          </p:nvPr>
        </p:nvSpPr>
        <p:spPr>
          <a:ln/>
        </p:spPr>
        <p:txBody>
          <a:bodyPr/>
          <a:lstStyle>
            <a:lvl1pPr>
              <a:defRPr/>
            </a:lvl1pPr>
          </a:lstStyle>
          <a:p>
            <a:pPr>
              <a:defRPr/>
            </a:pPr>
            <a:endParaRPr lang="en-US"/>
          </a:p>
        </p:txBody>
      </p:sp>
      <p:sp>
        <p:nvSpPr>
          <p:cNvPr id="6" name="Rectangle 1031"/>
          <p:cNvSpPr>
            <a:spLocks noGrp="1" noChangeArrowheads="1"/>
          </p:cNvSpPr>
          <p:nvPr>
            <p:ph type="sldNum" sz="quarter" idx="12"/>
          </p:nvPr>
        </p:nvSpPr>
        <p:spPr>
          <a:ln/>
        </p:spPr>
        <p:txBody>
          <a:bodyPr/>
          <a:lstStyle>
            <a:lvl1pPr>
              <a:defRPr/>
            </a:lvl1pPr>
          </a:lstStyle>
          <a:p>
            <a:pPr>
              <a:defRPr/>
            </a:pPr>
            <a:fld id="{3022B10D-CF79-4638-A624-D6FEA8770B57}"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762000"/>
            <a:ext cx="9144000" cy="609600"/>
          </a:xfrm>
          <a:noFill/>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DD2B69F-1859-4071-B24A-AA33A11CAEF5}"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F172974-FD98-467B-AC1A-6AC1B48A7324}"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B9A4B757-D1F3-408E-94EF-ACF44D6AC2A3}"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9036A9DD-C9CF-42A0-B142-0D19C2F10EF8}"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F89890D4-E5B1-4143-ADB2-C422C1C4E13A}"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51196033-B2F7-4CEB-AB8F-8FCD71828ECA}"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3008313" cy="1085850"/>
          </a:xfrm>
        </p:spPr>
        <p:txBody>
          <a:bodyPr anchor="b"/>
          <a:lstStyle>
            <a:lvl1pPr algn="l">
              <a:defRPr sz="2000" b="1"/>
            </a:lvl1pPr>
          </a:lstStyle>
          <a:p>
            <a:r>
              <a:rPr lang="en-US" smtClean="0"/>
              <a:t>Click to edit Master title style</a:t>
            </a:r>
            <a:endParaRPr lang="en-US" dirty="0"/>
          </a:p>
        </p:txBody>
      </p:sp>
      <p:sp>
        <p:nvSpPr>
          <p:cNvPr id="3" name="Content Placeholder 2"/>
          <p:cNvSpPr>
            <a:spLocks noGrp="1"/>
          </p:cNvSpPr>
          <p:nvPr>
            <p:ph idx="1"/>
          </p:nvPr>
        </p:nvSpPr>
        <p:spPr>
          <a:xfrm>
            <a:off x="3575050" y="533400"/>
            <a:ext cx="5111750" cy="55927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1600200"/>
            <a:ext cx="3008313" cy="4525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21F260BB-2C6D-49B2-8FB0-916A1D0483CA}"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2BFBA905-5867-4CFD-A24F-53A7697106F6}"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050" name="Title Placeholder 1"/>
          <p:cNvSpPr>
            <a:spLocks noGrp="1"/>
          </p:cNvSpPr>
          <p:nvPr>
            <p:ph type="title"/>
          </p:nvPr>
        </p:nvSpPr>
        <p:spPr bwMode="auto">
          <a:xfrm>
            <a:off x="457200" y="45720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Text Placeholder 2"/>
          <p:cNvSpPr>
            <a:spLocks noGrp="1"/>
          </p:cNvSpPr>
          <p:nvPr>
            <p:ph type="body" idx="1"/>
          </p:nvPr>
        </p:nvSpPr>
        <p:spPr bwMode="auto">
          <a:xfrm>
            <a:off x="457200" y="17224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cs typeface="+mn-cs"/>
              </a:defRPr>
            </a:lvl1pPr>
          </a:lstStyle>
          <a:p>
            <a:pPr>
              <a:defRPr/>
            </a:pP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cs typeface="+mn-cs"/>
              </a:defRPr>
            </a:lvl1pPr>
          </a:lstStyle>
          <a:p>
            <a:pPr>
              <a:defRPr/>
            </a:pPr>
            <a:fld id="{425AB187-E202-43D5-AFDF-31F15AE98AA1}" type="slidenum">
              <a:rPr lang="en-US"/>
              <a:pPr>
                <a:defRPr/>
              </a:pPr>
              <a:t>‹#›</a:t>
            </a:fld>
            <a:endParaRPr lang="en-US"/>
          </a:p>
        </p:txBody>
      </p:sp>
      <p:pic>
        <p:nvPicPr>
          <p:cNvPr id="2055" name="Picture 12" descr="itshead.gif"/>
          <p:cNvPicPr>
            <a:picLocks noChangeAspect="1"/>
          </p:cNvPicPr>
          <p:nvPr/>
        </p:nvPicPr>
        <p:blipFill>
          <a:blip r:embed="rId14"/>
          <a:srcRect/>
          <a:stretch>
            <a:fillRect/>
          </a:stretch>
        </p:blipFill>
        <p:spPr bwMode="auto">
          <a:xfrm>
            <a:off x="0" y="0"/>
            <a:ext cx="9144000" cy="476250"/>
          </a:xfrm>
          <a:prstGeom prst="rect">
            <a:avLst/>
          </a:prstGeom>
          <a:noFill/>
          <a:ln w="9525">
            <a:noFill/>
            <a:miter lim="800000"/>
            <a:headEnd/>
            <a:tailEnd/>
          </a:ln>
        </p:spPr>
      </p:pic>
      <p:pic>
        <p:nvPicPr>
          <p:cNvPr id="2056" name="Picture 14" descr="its.gif"/>
          <p:cNvPicPr>
            <a:picLocks noChangeAspect="1"/>
          </p:cNvPicPr>
          <p:nvPr/>
        </p:nvPicPr>
        <p:blipFill>
          <a:blip r:embed="rId15"/>
          <a:srcRect/>
          <a:stretch>
            <a:fillRect/>
          </a:stretch>
        </p:blipFill>
        <p:spPr bwMode="auto">
          <a:xfrm>
            <a:off x="6596063" y="0"/>
            <a:ext cx="2547937" cy="476250"/>
          </a:xfrm>
          <a:prstGeom prst="rect">
            <a:avLst/>
          </a:prstGeom>
          <a:noFill/>
          <a:ln w="9525">
            <a:noFill/>
            <a:miter lim="800000"/>
            <a:headEnd/>
            <a:tailEnd/>
          </a:ln>
        </p:spPr>
      </p:pic>
      <p:pic>
        <p:nvPicPr>
          <p:cNvPr id="2057" name="Picture 15" descr="lsu.gif"/>
          <p:cNvPicPr>
            <a:picLocks noChangeAspect="1"/>
          </p:cNvPicPr>
          <p:nvPr/>
        </p:nvPicPr>
        <p:blipFill>
          <a:blip r:embed="rId16"/>
          <a:srcRect/>
          <a:stretch>
            <a:fillRect/>
          </a:stretch>
        </p:blipFill>
        <p:spPr bwMode="auto">
          <a:xfrm>
            <a:off x="0" y="0"/>
            <a:ext cx="1398588" cy="4762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857" r:id="rId1"/>
    <p:sldLayoutId id="2147483858" r:id="rId2"/>
    <p:sldLayoutId id="2147483859" r:id="rId3"/>
    <p:sldLayoutId id="2147483860" r:id="rId4"/>
    <p:sldLayoutId id="2147483861" r:id="rId5"/>
    <p:sldLayoutId id="2147483862" r:id="rId6"/>
    <p:sldLayoutId id="2147483863" r:id="rId7"/>
    <p:sldLayoutId id="2147483864" r:id="rId8"/>
    <p:sldLayoutId id="2147483865" r:id="rId9"/>
    <p:sldLayoutId id="2147483866" r:id="rId10"/>
    <p:sldLayoutId id="2147483867" r:id="rId11"/>
    <p:sldLayoutId id="2147483868" r:id="rId12"/>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rgbClr val="51248C"/>
          </a:solidFill>
          <a:latin typeface="+mj-lt"/>
          <a:ea typeface="+mj-ea"/>
          <a:cs typeface="+mj-cs"/>
        </a:defRPr>
      </a:lvl1pPr>
      <a:lvl2pPr algn="ctr" rtl="0" eaLnBrk="0" fontAlgn="base" hangingPunct="0">
        <a:spcBef>
          <a:spcPct val="0"/>
        </a:spcBef>
        <a:spcAft>
          <a:spcPct val="0"/>
        </a:spcAft>
        <a:defRPr sz="4400">
          <a:solidFill>
            <a:srgbClr val="51248C"/>
          </a:solidFill>
          <a:latin typeface="Calibri" pitchFamily="34" charset="0"/>
        </a:defRPr>
      </a:lvl2pPr>
      <a:lvl3pPr algn="ctr" rtl="0" eaLnBrk="0" fontAlgn="base" hangingPunct="0">
        <a:spcBef>
          <a:spcPct val="0"/>
        </a:spcBef>
        <a:spcAft>
          <a:spcPct val="0"/>
        </a:spcAft>
        <a:defRPr sz="4400">
          <a:solidFill>
            <a:srgbClr val="51248C"/>
          </a:solidFill>
          <a:latin typeface="Calibri" pitchFamily="34" charset="0"/>
        </a:defRPr>
      </a:lvl3pPr>
      <a:lvl4pPr algn="ctr" rtl="0" eaLnBrk="0" fontAlgn="base" hangingPunct="0">
        <a:spcBef>
          <a:spcPct val="0"/>
        </a:spcBef>
        <a:spcAft>
          <a:spcPct val="0"/>
        </a:spcAft>
        <a:defRPr sz="4400">
          <a:solidFill>
            <a:srgbClr val="51248C"/>
          </a:solidFill>
          <a:latin typeface="Calibri" pitchFamily="34" charset="0"/>
        </a:defRPr>
      </a:lvl4pPr>
      <a:lvl5pPr algn="ctr" rtl="0" eaLnBrk="0" fontAlgn="base" hangingPunct="0">
        <a:spcBef>
          <a:spcPct val="0"/>
        </a:spcBef>
        <a:spcAft>
          <a:spcPct val="0"/>
        </a:spcAft>
        <a:defRPr sz="4400">
          <a:solidFill>
            <a:srgbClr val="51248C"/>
          </a:solidFill>
          <a:latin typeface="Calibri" pitchFamily="34" charset="0"/>
        </a:defRPr>
      </a:lvl5pPr>
      <a:lvl6pPr marL="457200" algn="ctr" rtl="0" fontAlgn="base">
        <a:spcBef>
          <a:spcPct val="0"/>
        </a:spcBef>
        <a:spcAft>
          <a:spcPct val="0"/>
        </a:spcAft>
        <a:defRPr sz="4400">
          <a:solidFill>
            <a:srgbClr val="51248C"/>
          </a:solidFill>
          <a:latin typeface="Calibri" pitchFamily="34" charset="0"/>
        </a:defRPr>
      </a:lvl6pPr>
      <a:lvl7pPr marL="914400" algn="ctr" rtl="0" fontAlgn="base">
        <a:spcBef>
          <a:spcPct val="0"/>
        </a:spcBef>
        <a:spcAft>
          <a:spcPct val="0"/>
        </a:spcAft>
        <a:defRPr sz="4400">
          <a:solidFill>
            <a:srgbClr val="51248C"/>
          </a:solidFill>
          <a:latin typeface="Calibri" pitchFamily="34" charset="0"/>
        </a:defRPr>
      </a:lvl7pPr>
      <a:lvl8pPr marL="1371600" algn="ctr" rtl="0" fontAlgn="base">
        <a:spcBef>
          <a:spcPct val="0"/>
        </a:spcBef>
        <a:spcAft>
          <a:spcPct val="0"/>
        </a:spcAft>
        <a:defRPr sz="4400">
          <a:solidFill>
            <a:srgbClr val="51248C"/>
          </a:solidFill>
          <a:latin typeface="Calibri" pitchFamily="34" charset="0"/>
        </a:defRPr>
      </a:lvl8pPr>
      <a:lvl9pPr marL="1828800" algn="ctr" rtl="0" fontAlgn="base">
        <a:spcBef>
          <a:spcPct val="0"/>
        </a:spcBef>
        <a:spcAft>
          <a:spcPct val="0"/>
        </a:spcAft>
        <a:defRPr sz="4400">
          <a:solidFill>
            <a:srgbClr val="51248C"/>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4.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5.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6.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7.xml"/><Relationship Id="rId2" Type="http://schemas.openxmlformats.org/officeDocument/2006/relationships/notesSlide" Target="../notesSlides/notesSlide18.xml"/><Relationship Id="rId1" Type="http://schemas.openxmlformats.org/officeDocument/2006/relationships/slideLayout" Target="../slideLayouts/slideLayout8.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8.xml"/><Relationship Id="rId2" Type="http://schemas.openxmlformats.org/officeDocument/2006/relationships/chart" Target="../charts/chart1.xml"/><Relationship Id="rId1" Type="http://schemas.openxmlformats.org/officeDocument/2006/relationships/slideLayout" Target="../slideLayouts/slideLayout8.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9.xm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10.xml"/><Relationship Id="rId2" Type="http://schemas.openxmlformats.org/officeDocument/2006/relationships/notesSlide" Target="../notesSlides/notesSlide20.xml"/><Relationship Id="rId1" Type="http://schemas.openxmlformats.org/officeDocument/2006/relationships/slideLayout" Target="../slideLayouts/slideLayout8.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15.xml"/><Relationship Id="rId2" Type="http://schemas.openxmlformats.org/officeDocument/2006/relationships/notesSlide" Target="../notesSlides/notesSlide21.xml"/><Relationship Id="rId1" Type="http://schemas.openxmlformats.org/officeDocument/2006/relationships/slideLayout" Target="../slideLayouts/slideLayout8.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16.xml"/><Relationship Id="rId2" Type="http://schemas.openxmlformats.org/officeDocument/2006/relationships/notesSlide" Target="../notesSlides/notesSlide22.xml"/><Relationship Id="rId1" Type="http://schemas.openxmlformats.org/officeDocument/2006/relationships/slideLayout" Target="../slideLayouts/slideLayout8.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17.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3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18.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2.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36.xml.rels><?xml version="1.0" encoding="UTF-8" standalone="yes"?>
<Relationships xmlns="http://schemas.openxmlformats.org/package/2006/relationships"><Relationship Id="rId8" Type="http://schemas.openxmlformats.org/officeDocument/2006/relationships/diagramQuickStyle" Target="../diagrams/quickStyle21.xml"/><Relationship Id="rId3" Type="http://schemas.openxmlformats.org/officeDocument/2006/relationships/diagramLayout" Target="../diagrams/layout20.xml"/><Relationship Id="rId7" Type="http://schemas.openxmlformats.org/officeDocument/2006/relationships/diagramLayout" Target="../diagrams/layout21.xml"/><Relationship Id="rId2" Type="http://schemas.openxmlformats.org/officeDocument/2006/relationships/diagramData" Target="../diagrams/data20.xml"/><Relationship Id="rId1" Type="http://schemas.openxmlformats.org/officeDocument/2006/relationships/slideLayout" Target="../slideLayouts/slideLayout4.xml"/><Relationship Id="rId6" Type="http://schemas.openxmlformats.org/officeDocument/2006/relationships/diagramData" Target="../diagrams/data21.xml"/><Relationship Id="rId5" Type="http://schemas.openxmlformats.org/officeDocument/2006/relationships/diagramColors" Target="../diagrams/colors20.xml"/><Relationship Id="rId4" Type="http://schemas.openxmlformats.org/officeDocument/2006/relationships/diagramQuickStyle" Target="../diagrams/quickStyle20.xml"/><Relationship Id="rId9" Type="http://schemas.openxmlformats.org/officeDocument/2006/relationships/diagramColors" Target="../diagrams/colors21.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23.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24.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diagramData" Target="../diagrams/data25.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26.xm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2.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3.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914400"/>
            <a:ext cx="8229600" cy="4525962"/>
          </a:xfrm>
        </p:spPr>
        <p:txBody>
          <a:bodyPr/>
          <a:lstStyle/>
          <a:p>
            <a:pPr>
              <a:buNone/>
            </a:pPr>
            <a:r>
              <a:rPr lang="en-US" dirty="0" smtClean="0"/>
              <a:t>Copyright John Borne, Robin Ethridge, and  Cynthia Hadden (2007). This work is the intellectual property of the authors. Permission is granted for this material to be shared for non-commercial, educational purposes, provided that this copyright statement appears on the reproduced materials and notice is given that the copying is by permission of the author. To disseminate otherwise or to republish requires written permission from the authors.</a:t>
            </a:r>
          </a:p>
          <a:p>
            <a:pPr>
              <a:buNone/>
            </a:pP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line  2005/2006</a:t>
            </a:r>
            <a:endParaRPr lang="en-US" dirty="0"/>
          </a:p>
        </p:txBody>
      </p:sp>
      <p:graphicFrame>
        <p:nvGraphicFramePr>
          <p:cNvPr id="4" name="Content Placeholder 3"/>
          <p:cNvGraphicFramePr>
            <a:graphicFrameLocks noGrp="1"/>
          </p:cNvGraphicFramePr>
          <p:nvPr>
            <p:ph idx="1"/>
          </p:nvPr>
        </p:nvGraphicFramePr>
        <p:xfrm>
          <a:off x="457200" y="1722438"/>
          <a:ext cx="8229600" cy="45259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026"/>
          <p:cNvSpPr>
            <a:spLocks noGrp="1" noChangeArrowheads="1"/>
          </p:cNvSpPr>
          <p:nvPr>
            <p:ph type="title"/>
          </p:nvPr>
        </p:nvSpPr>
        <p:spPr/>
        <p:txBody>
          <a:bodyPr/>
          <a:lstStyle/>
          <a:p>
            <a:pPr eaLnBrk="1" hangingPunct="1"/>
            <a:r>
              <a:rPr lang="en-US" dirty="0" smtClean="0">
                <a:solidFill>
                  <a:schemeClr val="tx1"/>
                </a:solidFill>
              </a:rPr>
              <a:t>What is </a:t>
            </a:r>
            <a:r>
              <a:rPr lang="en-US" dirty="0" err="1" smtClean="0">
                <a:solidFill>
                  <a:schemeClr val="tx1"/>
                </a:solidFill>
              </a:rPr>
              <a:t>InfoSys</a:t>
            </a:r>
            <a:r>
              <a:rPr lang="en-US" dirty="0" smtClean="0">
                <a:solidFill>
                  <a:schemeClr val="tx1"/>
                </a:solidFill>
              </a:rPr>
              <a:t> 2010?</a:t>
            </a:r>
          </a:p>
        </p:txBody>
      </p:sp>
      <p:sp>
        <p:nvSpPr>
          <p:cNvPr id="8195" name="Rectangle 1027"/>
          <p:cNvSpPr>
            <a:spLocks noGrp="1" noChangeArrowheads="1"/>
          </p:cNvSpPr>
          <p:nvPr>
            <p:ph type="body" idx="1"/>
          </p:nvPr>
        </p:nvSpPr>
        <p:spPr/>
        <p:txBody>
          <a:bodyPr/>
          <a:lstStyle/>
          <a:p>
            <a:pPr eaLnBrk="1" hangingPunct="1"/>
            <a:r>
              <a:rPr lang="en-US" smtClean="0"/>
              <a:t>Response to FITS and UIS feedback</a:t>
            </a:r>
          </a:p>
          <a:p>
            <a:pPr eaLnBrk="1" hangingPunct="1"/>
            <a:r>
              <a:rPr lang="en-US" smtClean="0"/>
              <a:t>UIS operational plan</a:t>
            </a:r>
          </a:p>
          <a:p>
            <a:pPr eaLnBrk="1" hangingPunct="1"/>
            <a:r>
              <a:rPr lang="en-US" smtClean="0"/>
              <a:t>A new culture of…..</a:t>
            </a:r>
          </a:p>
          <a:p>
            <a:pPr lvl="1" eaLnBrk="1" hangingPunct="1"/>
            <a:r>
              <a:rPr lang="en-US" smtClean="0"/>
              <a:t>Working</a:t>
            </a:r>
          </a:p>
          <a:p>
            <a:pPr lvl="1" eaLnBrk="1" hangingPunct="1"/>
            <a:r>
              <a:rPr lang="en-US" smtClean="0"/>
              <a:t>Learning</a:t>
            </a:r>
          </a:p>
          <a:p>
            <a:pPr lvl="1" eaLnBrk="1" hangingPunct="1"/>
            <a:r>
              <a:rPr lang="en-US" smtClean="0"/>
              <a:t>Doing business</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smtClean="0"/>
              <a:t>InfoSys 2010 Themes</a:t>
            </a:r>
          </a:p>
        </p:txBody>
      </p:sp>
      <p:graphicFrame>
        <p:nvGraphicFramePr>
          <p:cNvPr id="281709" name="Group 109"/>
          <p:cNvGraphicFramePr>
            <a:graphicFrameLocks noGrp="1"/>
          </p:cNvGraphicFramePr>
          <p:nvPr>
            <p:ph type="tbl" idx="1"/>
          </p:nvPr>
        </p:nvGraphicFramePr>
        <p:xfrm>
          <a:off x="109538" y="2209800"/>
          <a:ext cx="8882062" cy="2755392"/>
        </p:xfrm>
        <a:graphic>
          <a:graphicData uri="http://schemas.openxmlformats.org/drawingml/2006/table">
            <a:tbl>
              <a:tblPr/>
              <a:tblGrid>
                <a:gridCol w="717550"/>
                <a:gridCol w="1314450"/>
                <a:gridCol w="1849437"/>
                <a:gridCol w="2049463"/>
                <a:gridCol w="1470025"/>
                <a:gridCol w="1481137"/>
              </a:tblGrid>
              <a:tr h="914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1" i="0" u="none" strike="noStrike" cap="none" normalizeH="0" baseline="0" dirty="0" smtClean="0">
                        <a:ln>
                          <a:noFill/>
                        </a:ln>
                        <a:solidFill>
                          <a:schemeClr val="tx1"/>
                        </a:solidFill>
                        <a:effectLst/>
                        <a:latin typeface="Arial" charset="0"/>
                        <a:ea typeface="MS PGothic" pitchFamily="34" charset="-128"/>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charset="0"/>
                          <a:ea typeface="MS PGothic" pitchFamily="34" charset="-128"/>
                        </a:rPr>
                        <a:t>Busines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dirty="0" smtClean="0">
                          <a:ln>
                            <a:noFill/>
                          </a:ln>
                          <a:solidFill>
                            <a:schemeClr val="tx1"/>
                          </a:solidFill>
                          <a:effectLst/>
                          <a:latin typeface="Arial" charset="0"/>
                          <a:ea typeface="MS PGothic" pitchFamily="34" charset="-128"/>
                        </a:rPr>
                        <a:t>Focu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ea typeface="MS PGothic" pitchFamily="34" charset="-128"/>
                        </a:rPr>
                        <a:t>Stakeholder</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ea typeface="MS PGothic" pitchFamily="34" charset="-128"/>
                        </a:rPr>
                        <a:t>Relationship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ea typeface="MS PGothic" pitchFamily="34" charset="-128"/>
                        </a:rPr>
                        <a:t>Solution</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ea typeface="MS PGothic" pitchFamily="34" charset="-128"/>
                        </a:rPr>
                        <a:t>Emphase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ea typeface="MS PGothic" pitchFamily="34" charset="-128"/>
                        </a:rPr>
                        <a:t>Solution</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ea typeface="MS PGothic" pitchFamily="34" charset="-128"/>
                        </a:rPr>
                        <a:t>Delive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ea typeface="MS PGothic" pitchFamily="34" charset="-128"/>
                        </a:rPr>
                        <a:t>Customer</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ea typeface="MS PGothic" pitchFamily="34" charset="-128"/>
                        </a:rPr>
                        <a:t>Service</a:t>
                      </a:r>
                      <a:endParaRPr kumimoji="0" lang="en-US" sz="2800" b="1" i="0" u="none" strike="noStrike" cap="none" normalizeH="0" baseline="0" smtClean="0">
                        <a:ln>
                          <a:noFill/>
                        </a:ln>
                        <a:solidFill>
                          <a:schemeClr val="tx1"/>
                        </a:solidFill>
                        <a:effectLst/>
                        <a:latin typeface="Arial" charset="0"/>
                        <a:ea typeface="MS PGothic" pitchFamily="34" charset="-128"/>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144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Arial" charset="0"/>
                          <a:ea typeface="MS PGothic" pitchFamily="34" charset="-128"/>
                        </a:rPr>
                        <a:t>OLD</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ea typeface="MS PGothic" pitchFamily="34" charset="-128"/>
                        </a:rPr>
                        <a:t>Information</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ea typeface="MS PGothic" pitchFamily="34" charset="-128"/>
                        </a:rPr>
                        <a:t>Technolog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ea typeface="MS PGothic" pitchFamily="34" charset="-128"/>
                        </a:rPr>
                        <a:t>Service </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ea typeface="MS PGothic" pitchFamily="34" charset="-128"/>
                        </a:rPr>
                        <a:t>Provider-to-Clien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ea typeface="MS PGothic" pitchFamily="34" charset="-128"/>
                        </a:rPr>
                        <a:t>Process-Oriente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ea typeface="MS PGothic" pitchFamily="34" charset="-128"/>
                        </a:rPr>
                        <a:t>High Quality</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ea typeface="MS PGothic" pitchFamily="34" charset="-128"/>
                        </a:rPr>
                        <a:t>Measured Delive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ea typeface="MS PGothic" pitchFamily="34" charset="-128"/>
                        </a:rPr>
                        <a:t>In-house </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ea typeface="MS PGothic" pitchFamily="34" charset="-128"/>
                        </a:rPr>
                        <a:t>Developmen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ea typeface="MS PGothic" pitchFamily="34" charset="-128"/>
                        </a:rPr>
                        <a:t>Hand-Holding</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smtClean="0">
                          <a:ln>
                            <a:noFill/>
                          </a:ln>
                          <a:solidFill>
                            <a:schemeClr val="tx1"/>
                          </a:solidFill>
                          <a:effectLst/>
                          <a:latin typeface="Arial" charset="0"/>
                          <a:ea typeface="MS PGothic" pitchFamily="34" charset="-128"/>
                        </a:rPr>
                        <a:t>NEW</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ea typeface="MS PGothic" pitchFamily="34" charset="-128"/>
                        </a:rPr>
                        <a:t>Higher </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charset="0"/>
                          <a:ea typeface="MS PGothic" pitchFamily="34" charset="-128"/>
                        </a:rPr>
                        <a:t>Educatio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ea typeface="MS PGothic" pitchFamily="34" charset="-128"/>
                        </a:rPr>
                        <a:t>Peer-to-Peer </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ea typeface="MS PGothic" pitchFamily="34" charset="-128"/>
                        </a:rPr>
                        <a:t>(Partnership)</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ea typeface="MS PGothic" pitchFamily="34" charset="-128"/>
                        </a:rPr>
                        <a:t>Information-Oriente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ea typeface="MS PGothic" pitchFamily="34" charset="-128"/>
                        </a:rPr>
                        <a:t>High Quality</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ea typeface="MS PGothic" pitchFamily="34" charset="-128"/>
                        </a:rPr>
                        <a:t>Fast Deliver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ea typeface="MS PGothic" pitchFamily="34" charset="-128"/>
                        </a:rPr>
                        <a:t>Integration / </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ea typeface="MS PGothic" pitchFamily="34" charset="-128"/>
                        </a:rPr>
                        <a:t>Customizatio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charset="0"/>
                          <a:ea typeface="MS PGothic" pitchFamily="34" charset="-128"/>
                        </a:rPr>
                        <a:t>Empower</a:t>
                      </a:r>
                      <a:endParaRPr kumimoji="0" lang="en-US" sz="2800" b="0" i="0" u="none" strike="noStrike" cap="none" normalizeH="0" baseline="0" dirty="0" smtClean="0">
                        <a:ln>
                          <a:noFill/>
                        </a:ln>
                        <a:solidFill>
                          <a:schemeClr val="tx1"/>
                        </a:solidFill>
                        <a:effectLst/>
                        <a:latin typeface="Arial" charset="0"/>
                        <a:ea typeface="MS PGothic" pitchFamily="34" charset="-128"/>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style>
          <a:lnRef idx="2">
            <a:schemeClr val="dk1">
              <a:shade val="50000"/>
            </a:schemeClr>
          </a:lnRef>
          <a:fillRef idx="1">
            <a:schemeClr val="dk1"/>
          </a:fillRef>
          <a:effectRef idx="0">
            <a:schemeClr val="dk1"/>
          </a:effectRef>
          <a:fontRef idx="minor">
            <a:schemeClr val="lt1"/>
          </a:fontRef>
        </p:style>
        <p:txBody>
          <a:bodyPr rtlCol="0">
            <a:noAutofit/>
          </a:bodyPr>
          <a:lstStyle/>
          <a:p>
            <a:pPr eaLnBrk="1" fontAlgn="auto" hangingPunct="1">
              <a:spcAft>
                <a:spcPts val="0"/>
              </a:spcAft>
              <a:defRPr/>
            </a:pPr>
            <a:r>
              <a:rPr lang="en-US" b="1" dirty="0" err="1" smtClean="0">
                <a:solidFill>
                  <a:srgbClr val="51248C"/>
                </a:solidFill>
                <a:latin typeface="+mj-lt"/>
                <a:ea typeface="+mj-ea"/>
                <a:cs typeface="+mj-cs"/>
              </a:rPr>
              <a:t>InfoSys 2010 Goals</a:t>
            </a:r>
          </a:p>
        </p:txBody>
      </p:sp>
      <p:graphicFrame>
        <p:nvGraphicFramePr>
          <p:cNvPr id="4" name="Content Placeholder 3"/>
          <p:cNvGraphicFramePr>
            <a:graphicFrameLocks noGrp="1"/>
          </p:cNvGraphicFramePr>
          <p:nvPr>
            <p:ph idx="1"/>
          </p:nvPr>
        </p:nvGraphicFramePr>
        <p:xfrm>
          <a:off x="457200" y="1600200"/>
          <a:ext cx="8229600" cy="48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style>
          <a:lnRef idx="2">
            <a:schemeClr val="dk1">
              <a:shade val="50000"/>
            </a:schemeClr>
          </a:lnRef>
          <a:fillRef idx="1">
            <a:schemeClr val="dk1"/>
          </a:fillRef>
          <a:effectRef idx="0">
            <a:schemeClr val="dk1"/>
          </a:effectRef>
          <a:fontRef idx="minor">
            <a:schemeClr val="lt1"/>
          </a:fontRef>
        </p:style>
        <p:txBody>
          <a:bodyPr rtlCol="0">
            <a:noAutofit/>
          </a:bodyPr>
          <a:lstStyle/>
          <a:p>
            <a:pPr eaLnBrk="1" fontAlgn="auto" hangingPunct="1">
              <a:spcAft>
                <a:spcPts val="0"/>
              </a:spcAft>
              <a:defRPr/>
            </a:pPr>
            <a:r>
              <a:rPr lang="en-US" b="1" dirty="0" err="1" smtClean="0">
                <a:solidFill>
                  <a:srgbClr val="51248C"/>
                </a:solidFill>
                <a:latin typeface="+mj-lt"/>
                <a:ea typeface="+mj-ea"/>
                <a:cs typeface="+mj-cs"/>
              </a:rPr>
              <a:t>InfoSys</a:t>
            </a:r>
            <a:r>
              <a:rPr lang="en-US" b="1" dirty="0" smtClean="0">
                <a:solidFill>
                  <a:srgbClr val="51248C"/>
                </a:solidFill>
                <a:latin typeface="+mj-lt"/>
                <a:ea typeface="+mj-ea"/>
                <a:cs typeface="+mj-cs"/>
              </a:rPr>
              <a:t> 2010 Goals</a:t>
            </a:r>
          </a:p>
        </p:txBody>
      </p:sp>
      <p:graphicFrame>
        <p:nvGraphicFramePr>
          <p:cNvPr id="4" name="Content Placeholder 3"/>
          <p:cNvGraphicFramePr>
            <a:graphicFrameLocks noGrp="1"/>
          </p:cNvGraphicFramePr>
          <p:nvPr>
            <p:ph idx="1"/>
          </p:nvPr>
        </p:nvGraphicFramePr>
        <p:xfrm>
          <a:off x="457200" y="1600200"/>
          <a:ext cx="8229600" cy="48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b="1" dirty="0" smtClean="0"/>
              <a:t>The Technology Gap</a:t>
            </a:r>
          </a:p>
        </p:txBody>
      </p:sp>
      <p:sp>
        <p:nvSpPr>
          <p:cNvPr id="5" name="Oval 4"/>
          <p:cNvSpPr/>
          <p:nvPr/>
        </p:nvSpPr>
        <p:spPr bwMode="auto">
          <a:xfrm rot="20222764">
            <a:off x="1031864" y="1961529"/>
            <a:ext cx="7205024" cy="3263849"/>
          </a:xfrm>
          <a:prstGeom prst="ellipse">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MS PGothic" pitchFamily="34" charset="-128"/>
              <a:cs typeface="Times New Roman" charset="0"/>
            </a:endParaRPr>
          </a:p>
        </p:txBody>
      </p:sp>
      <p:sp>
        <p:nvSpPr>
          <p:cNvPr id="6" name="Oval 5"/>
          <p:cNvSpPr/>
          <p:nvPr/>
        </p:nvSpPr>
        <p:spPr bwMode="auto">
          <a:xfrm rot="19934307">
            <a:off x="1806157" y="4521427"/>
            <a:ext cx="874640" cy="446097"/>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MS PGothic" pitchFamily="34" charset="-128"/>
              <a:cs typeface="Times New Roman" charset="0"/>
            </a:endParaRPr>
          </a:p>
        </p:txBody>
      </p:sp>
      <p:sp>
        <p:nvSpPr>
          <p:cNvPr id="7" name="TextBox 6"/>
          <p:cNvSpPr txBox="1"/>
          <p:nvPr/>
        </p:nvSpPr>
        <p:spPr>
          <a:xfrm>
            <a:off x="1905000" y="1295400"/>
            <a:ext cx="6316153" cy="3785652"/>
          </a:xfrm>
          <a:prstGeom prst="rect">
            <a:avLst/>
          </a:prstGeom>
          <a:noFill/>
        </p:spPr>
        <p:txBody>
          <a:bodyPr wrap="square" rtlCol="0">
            <a:spAutoFit/>
          </a:bodyPr>
          <a:lstStyle/>
          <a:p>
            <a:pPr algn="l"/>
            <a:r>
              <a:rPr lang="en-US" sz="1600" dirty="0" smtClean="0"/>
              <a:t>				</a:t>
            </a:r>
          </a:p>
          <a:p>
            <a:pPr algn="l"/>
            <a:r>
              <a:rPr lang="en-US" sz="1600" dirty="0" smtClean="0"/>
              <a:t>			</a:t>
            </a:r>
          </a:p>
          <a:p>
            <a:pPr algn="l"/>
            <a:r>
              <a:rPr lang="en-US" sz="1600" dirty="0" smtClean="0"/>
              <a:t>		    	    </a:t>
            </a:r>
          </a:p>
          <a:p>
            <a:pPr algn="l"/>
            <a:endParaRPr lang="en-US" sz="1600" dirty="0" smtClean="0"/>
          </a:p>
          <a:p>
            <a:pPr algn="l"/>
            <a:r>
              <a:rPr lang="en-US" sz="1600" dirty="0" smtClean="0"/>
              <a:t>	     	</a:t>
            </a:r>
          </a:p>
          <a:p>
            <a:pPr algn="l"/>
            <a:r>
              <a:rPr lang="en-US" sz="1600" dirty="0" smtClean="0"/>
              <a:t>     </a:t>
            </a:r>
          </a:p>
          <a:p>
            <a:pPr algn="l"/>
            <a:r>
              <a:rPr lang="en-US" sz="1600" dirty="0"/>
              <a:t>	</a:t>
            </a:r>
            <a:r>
              <a:rPr lang="en-US" sz="1600" dirty="0" smtClean="0"/>
              <a:t>       	        DB2</a:t>
            </a:r>
          </a:p>
          <a:p>
            <a:pPr algn="l"/>
            <a:endParaRPr lang="en-US" sz="1600" dirty="0" smtClean="0"/>
          </a:p>
          <a:p>
            <a:pPr algn="l"/>
            <a:r>
              <a:rPr lang="en-US" sz="1600" dirty="0" smtClean="0"/>
              <a:t>       COBOL	     Lotus Domino	</a:t>
            </a:r>
          </a:p>
          <a:p>
            <a:pPr algn="l"/>
            <a:r>
              <a:rPr lang="en-US" sz="1600" dirty="0" smtClean="0"/>
              <a:t>				</a:t>
            </a:r>
            <a:endParaRPr lang="en-US" sz="1600" dirty="0"/>
          </a:p>
          <a:p>
            <a:pPr algn="l"/>
            <a:r>
              <a:rPr lang="en-US" sz="1600" dirty="0" smtClean="0"/>
              <a:t>IMS	Procedural	CSS</a:t>
            </a:r>
          </a:p>
          <a:p>
            <a:pPr algn="l"/>
            <a:r>
              <a:rPr lang="en-US" sz="1600" dirty="0" smtClean="0"/>
              <a:t>				     JCL</a:t>
            </a:r>
            <a:endParaRPr lang="en-US" sz="1600" dirty="0"/>
          </a:p>
          <a:p>
            <a:pPr algn="l"/>
            <a:r>
              <a:rPr lang="en-US" sz="1600" dirty="0" smtClean="0"/>
              <a:t>	HTML	SAS	JavaScript</a:t>
            </a:r>
          </a:p>
          <a:p>
            <a:pPr algn="l"/>
            <a:endParaRPr lang="en-US" sz="1600" dirty="0"/>
          </a:p>
          <a:p>
            <a:pPr algn="l"/>
            <a:r>
              <a:rPr lang="en-US" sz="1600" dirty="0" smtClean="0"/>
              <a:t>              </a:t>
            </a:r>
            <a:endParaRPr lang="en-US" sz="16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b="1" dirty="0" smtClean="0"/>
              <a:t>The Technology Gap</a:t>
            </a:r>
          </a:p>
        </p:txBody>
      </p:sp>
      <p:sp>
        <p:nvSpPr>
          <p:cNvPr id="5" name="Oval 4"/>
          <p:cNvSpPr/>
          <p:nvPr/>
        </p:nvSpPr>
        <p:spPr bwMode="auto">
          <a:xfrm rot="20222764">
            <a:off x="1031864" y="1961529"/>
            <a:ext cx="7205024" cy="3263849"/>
          </a:xfrm>
          <a:prstGeom prst="ellipse">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MS PGothic" pitchFamily="34" charset="-128"/>
              <a:cs typeface="Times New Roman" charset="0"/>
            </a:endParaRPr>
          </a:p>
        </p:txBody>
      </p:sp>
      <p:sp>
        <p:nvSpPr>
          <p:cNvPr id="6" name="Oval 5"/>
          <p:cNvSpPr/>
          <p:nvPr/>
        </p:nvSpPr>
        <p:spPr bwMode="auto">
          <a:xfrm rot="19934307">
            <a:off x="1806157" y="4521427"/>
            <a:ext cx="874640" cy="446097"/>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a typeface="MS PGothic" pitchFamily="34" charset="-128"/>
              <a:cs typeface="Times New Roman" charset="0"/>
            </a:endParaRPr>
          </a:p>
        </p:txBody>
      </p:sp>
      <p:sp>
        <p:nvSpPr>
          <p:cNvPr id="7" name="TextBox 6"/>
          <p:cNvSpPr txBox="1"/>
          <p:nvPr/>
        </p:nvSpPr>
        <p:spPr>
          <a:xfrm>
            <a:off x="1905000" y="1295400"/>
            <a:ext cx="6316153" cy="4278094"/>
          </a:xfrm>
          <a:prstGeom prst="rect">
            <a:avLst/>
          </a:prstGeom>
          <a:noFill/>
        </p:spPr>
        <p:txBody>
          <a:bodyPr wrap="square" rtlCol="0">
            <a:spAutoFit/>
          </a:bodyPr>
          <a:lstStyle/>
          <a:p>
            <a:pPr algn="l"/>
            <a:r>
              <a:rPr lang="en-US" sz="1600" dirty="0" smtClean="0"/>
              <a:t>				</a:t>
            </a:r>
          </a:p>
          <a:p>
            <a:pPr algn="l"/>
            <a:r>
              <a:rPr lang="en-US" sz="1600" dirty="0" smtClean="0"/>
              <a:t>			</a:t>
            </a:r>
          </a:p>
          <a:p>
            <a:pPr algn="l"/>
            <a:r>
              <a:rPr lang="en-US" sz="1600" dirty="0" smtClean="0"/>
              <a:t>		    	    </a:t>
            </a:r>
            <a:r>
              <a:rPr lang="en-US" sz="1600" dirty="0" err="1" smtClean="0"/>
              <a:t>.Net</a:t>
            </a:r>
            <a:r>
              <a:rPr lang="en-US" sz="1600" dirty="0" smtClean="0"/>
              <a:t>	   UML        WSDL</a:t>
            </a:r>
          </a:p>
          <a:p>
            <a:pPr algn="l"/>
            <a:endParaRPr lang="en-US" sz="1600" dirty="0" smtClean="0"/>
          </a:p>
          <a:p>
            <a:pPr algn="l"/>
            <a:r>
              <a:rPr lang="en-US" sz="1600" dirty="0" smtClean="0"/>
              <a:t>	     	  SOAP      Java	      Flash         </a:t>
            </a:r>
            <a:r>
              <a:rPr lang="en-US" sz="1600" dirty="0" err="1" smtClean="0"/>
              <a:t>xHTML</a:t>
            </a:r>
            <a:endParaRPr lang="en-US" sz="1600" dirty="0" smtClean="0"/>
          </a:p>
          <a:p>
            <a:pPr algn="l"/>
            <a:r>
              <a:rPr lang="en-US" sz="1600" dirty="0" smtClean="0"/>
              <a:t>     </a:t>
            </a:r>
          </a:p>
          <a:p>
            <a:pPr algn="l"/>
            <a:r>
              <a:rPr lang="en-US" sz="1600" dirty="0"/>
              <a:t>	</a:t>
            </a:r>
            <a:r>
              <a:rPr lang="en-US" sz="1600" dirty="0" smtClean="0"/>
              <a:t>       ANT	        DB2              SOA                   MVC</a:t>
            </a:r>
          </a:p>
          <a:p>
            <a:pPr algn="l"/>
            <a:r>
              <a:rPr lang="en-US" sz="1600" dirty="0" smtClean="0"/>
              <a:t>				        </a:t>
            </a:r>
            <a:r>
              <a:rPr lang="en-US" sz="1600" dirty="0" err="1" smtClean="0"/>
              <a:t>xSLT</a:t>
            </a:r>
            <a:endParaRPr lang="en-US" sz="1600" dirty="0" smtClean="0"/>
          </a:p>
          <a:p>
            <a:pPr algn="l"/>
            <a:r>
              <a:rPr lang="en-US" sz="1600" dirty="0" smtClean="0"/>
              <a:t>       COBOL	     Lotus Domino	                  LAMP</a:t>
            </a:r>
          </a:p>
          <a:p>
            <a:pPr algn="l"/>
            <a:r>
              <a:rPr lang="en-US" sz="1600" dirty="0" smtClean="0"/>
              <a:t>				     EJB</a:t>
            </a:r>
            <a:endParaRPr lang="en-US" sz="1600" dirty="0"/>
          </a:p>
          <a:p>
            <a:pPr algn="l"/>
            <a:r>
              <a:rPr lang="en-US" sz="1600" dirty="0" smtClean="0"/>
              <a:t>IMS	Procedural	CSS</a:t>
            </a:r>
          </a:p>
          <a:p>
            <a:pPr algn="l"/>
            <a:r>
              <a:rPr lang="en-US" sz="1600" dirty="0" smtClean="0"/>
              <a:t>				     JCL</a:t>
            </a:r>
            <a:endParaRPr lang="en-US" sz="1600" dirty="0"/>
          </a:p>
          <a:p>
            <a:pPr algn="l"/>
            <a:r>
              <a:rPr lang="en-US" sz="1600" dirty="0" smtClean="0"/>
              <a:t>	HTML	SAS	JavaScript</a:t>
            </a:r>
          </a:p>
          <a:p>
            <a:pPr algn="l"/>
            <a:endParaRPr lang="en-US" sz="1600" dirty="0"/>
          </a:p>
          <a:p>
            <a:pPr algn="l"/>
            <a:r>
              <a:rPr lang="en-US" sz="1600" dirty="0" smtClean="0"/>
              <a:t>              AJAX	Object-Oriented</a:t>
            </a:r>
          </a:p>
          <a:p>
            <a:pPr algn="l"/>
            <a:endParaRPr lang="en-US" sz="1600" dirty="0"/>
          </a:p>
          <a:p>
            <a:pPr algn="l"/>
            <a:r>
              <a:rPr lang="en-US" sz="1600" dirty="0" smtClean="0"/>
              <a:t>	</a:t>
            </a:r>
            <a:r>
              <a:rPr lang="en-US" sz="1600" dirty="0" err="1" smtClean="0"/>
              <a:t>xHTML</a:t>
            </a:r>
            <a:endParaRPr lang="en-US" sz="1600"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3"/>
          <p:cNvGraphicFramePr>
            <a:graphicFrameLocks noChangeAspect="1"/>
          </p:cNvGraphicFramePr>
          <p:nvPr>
            <p:ph idx="1"/>
          </p:nvPr>
        </p:nvGraphicFramePr>
        <p:xfrm>
          <a:off x="1592263" y="1928812"/>
          <a:ext cx="6256337" cy="4319588"/>
        </p:xfrm>
        <a:graphic>
          <a:graphicData uri="http://schemas.openxmlformats.org/presentationml/2006/ole">
            <p:oleObj spid="_x0000_s149506" name="Visio" r:id="rId4" imgW="7252486" imgH="5006782" progId="Visio.Drawing.11">
              <p:embed/>
            </p:oleObj>
          </a:graphicData>
        </a:graphic>
      </p:graphicFrame>
      <p:sp>
        <p:nvSpPr>
          <p:cNvPr id="5" name="Title 4"/>
          <p:cNvSpPr>
            <a:spLocks noGrp="1"/>
          </p:cNvSpPr>
          <p:nvPr>
            <p:ph type="title"/>
          </p:nvPr>
        </p:nvSpPr>
        <p:spPr/>
        <p:txBody>
          <a:bodyPr/>
          <a:lstStyle/>
          <a:p>
            <a:r>
              <a:rPr lang="en-US" b="1" dirty="0" smtClean="0"/>
              <a:t>Technology Change at LSU:  </a:t>
            </a:r>
            <a:r>
              <a:rPr lang="en-US" dirty="0" smtClean="0"/>
              <a:t>Today</a:t>
            </a:r>
            <a:endParaRPr lang="en-US" b="1"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en-US" b="1" dirty="0" smtClean="0">
                <a:ea typeface="ＭＳ Ｐゴシック" pitchFamily="121" charset="-128"/>
              </a:rPr>
              <a:t>Technology Change at LSU: </a:t>
            </a:r>
            <a:r>
              <a:rPr lang="en-US" dirty="0" smtClean="0">
                <a:ea typeface="ＭＳ Ｐゴシック" pitchFamily="121" charset="-128"/>
              </a:rPr>
              <a:t>Tomorrow</a:t>
            </a:r>
            <a:endParaRPr lang="en-US" dirty="0" smtClean="0"/>
          </a:p>
        </p:txBody>
      </p:sp>
      <p:graphicFrame>
        <p:nvGraphicFramePr>
          <p:cNvPr id="2050" name="Object 3"/>
          <p:cNvGraphicFramePr>
            <a:graphicFrameLocks noChangeAspect="1"/>
          </p:cNvGraphicFramePr>
          <p:nvPr>
            <p:ph idx="1"/>
          </p:nvPr>
        </p:nvGraphicFramePr>
        <p:xfrm>
          <a:off x="1295400" y="1930400"/>
          <a:ext cx="6550025" cy="4318000"/>
        </p:xfrm>
        <a:graphic>
          <a:graphicData uri="http://schemas.openxmlformats.org/presentationml/2006/ole">
            <p:oleObj spid="_x0000_s150530" name="Visio" r:id="rId4" imgW="7595319" imgH="5006782" progId="Visio.Drawing.11">
              <p:embed/>
            </p:oleObj>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pPr eaLnBrk="1" hangingPunct="1"/>
            <a:r>
              <a:rPr lang="en-US" b="1" dirty="0" smtClean="0">
                <a:ea typeface="ＭＳ Ｐゴシック" pitchFamily="121" charset="-128"/>
                <a:cs typeface="+mn-cs"/>
              </a:rPr>
              <a:t>Technology Change at LSU: </a:t>
            </a:r>
            <a:r>
              <a:rPr lang="en-US" dirty="0" smtClean="0">
                <a:ea typeface="ＭＳ Ｐゴシック" pitchFamily="121" charset="-128"/>
                <a:cs typeface="+mn-cs"/>
              </a:rPr>
              <a:t>Tomorrow</a:t>
            </a:r>
          </a:p>
        </p:txBody>
      </p:sp>
      <p:graphicFrame>
        <p:nvGraphicFramePr>
          <p:cNvPr id="3074" name="Object 0"/>
          <p:cNvGraphicFramePr>
            <a:graphicFrameLocks noChangeAspect="1"/>
          </p:cNvGraphicFramePr>
          <p:nvPr/>
        </p:nvGraphicFramePr>
        <p:xfrm>
          <a:off x="1295400" y="1898650"/>
          <a:ext cx="6618288" cy="4273550"/>
        </p:xfrm>
        <a:graphic>
          <a:graphicData uri="http://schemas.openxmlformats.org/presentationml/2006/ole">
            <p:oleObj spid="_x0000_s151554" name="Visio" r:id="rId4" imgW="7702370" imgH="4973864"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685800" y="1425575"/>
            <a:ext cx="7772400" cy="1470025"/>
          </a:xfrm>
        </p:spPr>
        <p:txBody>
          <a:bodyPr/>
          <a:lstStyle/>
          <a:p>
            <a:pPr eaLnBrk="1" hangingPunct="1"/>
            <a:r>
              <a:rPr lang="en-US" dirty="0" smtClean="0"/>
              <a:t>What if We Changed Everything?</a:t>
            </a:r>
          </a:p>
        </p:txBody>
      </p:sp>
      <p:sp>
        <p:nvSpPr>
          <p:cNvPr id="6147" name="Rectangle 3"/>
          <p:cNvSpPr>
            <a:spLocks noGrp="1" noChangeArrowheads="1"/>
          </p:cNvSpPr>
          <p:nvPr>
            <p:ph type="subTitle" idx="1"/>
          </p:nvPr>
        </p:nvSpPr>
        <p:spPr>
          <a:xfrm>
            <a:off x="1371600" y="3581400"/>
            <a:ext cx="6400800" cy="1752600"/>
          </a:xfrm>
        </p:spPr>
        <p:txBody>
          <a:bodyPr/>
          <a:lstStyle/>
          <a:p>
            <a:pPr eaLnBrk="1" hangingPunct="1"/>
            <a:r>
              <a:rPr lang="en-US" dirty="0" smtClean="0"/>
              <a:t>EDUCAUSE</a:t>
            </a:r>
          </a:p>
          <a:p>
            <a:pPr eaLnBrk="1" hangingPunct="1"/>
            <a:r>
              <a:rPr lang="en-US" dirty="0" smtClean="0"/>
              <a:t>Southeast Regional Conference</a:t>
            </a:r>
          </a:p>
          <a:p>
            <a:pPr eaLnBrk="1" hangingPunct="1"/>
            <a:r>
              <a:rPr lang="en-US" dirty="0" smtClean="0"/>
              <a:t>June 2007</a:t>
            </a:r>
          </a:p>
        </p:txBody>
      </p:sp>
      <p:sp>
        <p:nvSpPr>
          <p:cNvPr id="4" name="TextBox 3"/>
          <p:cNvSpPr txBox="1"/>
          <p:nvPr/>
        </p:nvSpPr>
        <p:spPr>
          <a:xfrm>
            <a:off x="381000" y="5943600"/>
            <a:ext cx="2514600" cy="830997"/>
          </a:xfrm>
          <a:prstGeom prst="rect">
            <a:avLst/>
          </a:prstGeom>
          <a:noFill/>
        </p:spPr>
        <p:txBody>
          <a:bodyPr wrap="square" rtlCol="0">
            <a:spAutoFit/>
          </a:bodyPr>
          <a:lstStyle/>
          <a:p>
            <a:r>
              <a:rPr lang="en-US" dirty="0" smtClean="0"/>
              <a:t>Cynthia Hadden</a:t>
            </a:r>
          </a:p>
          <a:p>
            <a:r>
              <a:rPr lang="en-US" dirty="0" smtClean="0"/>
              <a:t>cindy@lsu.edu</a:t>
            </a:r>
            <a:endParaRPr lang="en-US" dirty="0"/>
          </a:p>
        </p:txBody>
      </p:sp>
      <p:sp>
        <p:nvSpPr>
          <p:cNvPr id="5" name="TextBox 4"/>
          <p:cNvSpPr txBox="1"/>
          <p:nvPr/>
        </p:nvSpPr>
        <p:spPr>
          <a:xfrm>
            <a:off x="3276600" y="5943600"/>
            <a:ext cx="2514600" cy="830997"/>
          </a:xfrm>
          <a:prstGeom prst="rect">
            <a:avLst/>
          </a:prstGeom>
          <a:noFill/>
        </p:spPr>
        <p:txBody>
          <a:bodyPr wrap="square" rtlCol="0">
            <a:spAutoFit/>
          </a:bodyPr>
          <a:lstStyle/>
          <a:p>
            <a:r>
              <a:rPr lang="en-US" dirty="0" smtClean="0"/>
              <a:t>John Borne</a:t>
            </a:r>
          </a:p>
          <a:p>
            <a:r>
              <a:rPr lang="en-US" dirty="0" smtClean="0"/>
              <a:t>jcb@lsu.edu</a:t>
            </a:r>
            <a:endParaRPr lang="en-US" dirty="0"/>
          </a:p>
        </p:txBody>
      </p:sp>
      <p:sp>
        <p:nvSpPr>
          <p:cNvPr id="6" name="TextBox 5"/>
          <p:cNvSpPr txBox="1"/>
          <p:nvPr/>
        </p:nvSpPr>
        <p:spPr>
          <a:xfrm>
            <a:off x="6248400" y="5943600"/>
            <a:ext cx="2514600" cy="830997"/>
          </a:xfrm>
          <a:prstGeom prst="rect">
            <a:avLst/>
          </a:prstGeom>
          <a:noFill/>
        </p:spPr>
        <p:txBody>
          <a:bodyPr wrap="square" rtlCol="0">
            <a:spAutoFit/>
          </a:bodyPr>
          <a:lstStyle/>
          <a:p>
            <a:r>
              <a:rPr lang="en-US" dirty="0" smtClean="0"/>
              <a:t>Robin Ethridge</a:t>
            </a:r>
          </a:p>
          <a:p>
            <a:r>
              <a:rPr lang="en-US" dirty="0" smtClean="0"/>
              <a:t>robyn@lsu.edu</a:t>
            </a: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a:xfrm>
            <a:off x="457200" y="762000"/>
            <a:ext cx="8382000" cy="609600"/>
          </a:xfrm>
        </p:spPr>
        <p:txBody>
          <a:bodyPr/>
          <a:lstStyle/>
          <a:p>
            <a:r>
              <a:rPr lang="en-US" b="1" dirty="0" err="1" smtClean="0">
                <a:ea typeface="ＭＳ Ｐゴシック" pitchFamily="121" charset="-128"/>
              </a:rPr>
              <a:t>InfoSys</a:t>
            </a:r>
            <a:r>
              <a:rPr lang="en-US" b="1" dirty="0" smtClean="0">
                <a:ea typeface="ＭＳ Ｐゴシック" pitchFamily="121" charset="-128"/>
              </a:rPr>
              <a:t> 2010  Initiatives</a:t>
            </a:r>
            <a:endParaRPr lang="en-US" dirty="0"/>
          </a:p>
        </p:txBody>
      </p:sp>
      <p:sp>
        <p:nvSpPr>
          <p:cNvPr id="29701" name="Rectangle 5"/>
          <p:cNvSpPr>
            <a:spLocks noGrp="1" noChangeArrowheads="1"/>
          </p:cNvSpPr>
          <p:nvPr>
            <p:ph sz="half" idx="1"/>
          </p:nvPr>
        </p:nvSpPr>
        <p:spPr/>
        <p:txBody>
          <a:bodyPr rtlCol="0">
            <a:normAutofit fontScale="85000" lnSpcReduction="20000"/>
          </a:bodyPr>
          <a:lstStyle/>
          <a:p>
            <a:pPr marL="514350" indent="-514350" eaLnBrk="1" fontAlgn="auto" hangingPunct="1">
              <a:spcAft>
                <a:spcPts val="0"/>
              </a:spcAft>
              <a:buFont typeface="Arial" charset="0"/>
              <a:buNone/>
              <a:defRPr/>
            </a:pPr>
            <a:endParaRPr lang="en-US" smtClean="0"/>
          </a:p>
          <a:p>
            <a:pPr marL="514350" indent="-514350" eaLnBrk="1" fontAlgn="auto" hangingPunct="1">
              <a:spcAft>
                <a:spcPts val="0"/>
              </a:spcAft>
              <a:buFont typeface="Arial" charset="0"/>
              <a:buNone/>
              <a:defRPr/>
            </a:pPr>
            <a:r>
              <a:rPr lang="en-US" b="1" smtClean="0">
                <a:solidFill>
                  <a:srgbClr val="7030A0"/>
                </a:solidFill>
                <a:latin typeface="Calibri" pitchFamily="34" charset="0"/>
              </a:rPr>
              <a:t>1.  Enterprise Server Upgrade</a:t>
            </a:r>
          </a:p>
          <a:p>
            <a:pPr lvl="1" eaLnBrk="1" fontAlgn="auto" hangingPunct="1">
              <a:spcAft>
                <a:spcPts val="0"/>
              </a:spcAft>
              <a:buFont typeface="Arial" pitchFamily="34" charset="0"/>
              <a:buChar char="–"/>
              <a:defRPr/>
            </a:pPr>
            <a:r>
              <a:rPr lang="en-US" sz="1900" smtClean="0">
                <a:solidFill>
                  <a:srgbClr val="000000"/>
                </a:solidFill>
                <a:latin typeface="Calibri" pitchFamily="34" charset="0"/>
              </a:rPr>
              <a:t>FITS 8.04, 8.05, 8.07</a:t>
            </a:r>
          </a:p>
          <a:p>
            <a:pPr lvl="1" eaLnBrk="1" fontAlgn="auto" hangingPunct="1">
              <a:spcAft>
                <a:spcPts val="0"/>
              </a:spcAft>
              <a:buFont typeface="Arial" pitchFamily="34" charset="0"/>
              <a:buChar char="–"/>
              <a:defRPr/>
            </a:pPr>
            <a:r>
              <a:rPr lang="en-US" sz="1900" smtClean="0">
                <a:solidFill>
                  <a:srgbClr val="000000"/>
                </a:solidFill>
                <a:latin typeface="Calibri" pitchFamily="34" charset="0"/>
              </a:rPr>
              <a:t>Central Processor Upgrade	</a:t>
            </a:r>
          </a:p>
          <a:p>
            <a:pPr lvl="1" eaLnBrk="1" fontAlgn="auto" hangingPunct="1">
              <a:spcAft>
                <a:spcPts val="0"/>
              </a:spcAft>
              <a:buFont typeface="Arial" pitchFamily="34" charset="0"/>
              <a:buChar char="–"/>
              <a:defRPr/>
            </a:pPr>
            <a:r>
              <a:rPr lang="en-US" sz="1900" smtClean="0">
                <a:solidFill>
                  <a:srgbClr val="000000"/>
                </a:solidFill>
                <a:latin typeface="Calibri" pitchFamily="34" charset="0"/>
              </a:rPr>
              <a:t>New Architecture Test Environment </a:t>
            </a:r>
          </a:p>
          <a:p>
            <a:pPr lvl="1" eaLnBrk="1" fontAlgn="auto" hangingPunct="1">
              <a:spcAft>
                <a:spcPts val="0"/>
              </a:spcAft>
              <a:buFont typeface="Arial" pitchFamily="34" charset="0"/>
              <a:buChar char="–"/>
              <a:defRPr/>
            </a:pPr>
            <a:r>
              <a:rPr lang="en-US" sz="1900" smtClean="0">
                <a:solidFill>
                  <a:srgbClr val="000000"/>
                </a:solidFill>
                <a:latin typeface="Calibri" pitchFamily="34" charset="0"/>
              </a:rPr>
              <a:t>Storage Infrastructure Upgrade</a:t>
            </a:r>
          </a:p>
          <a:p>
            <a:pPr lvl="1" eaLnBrk="1" fontAlgn="auto" hangingPunct="1">
              <a:spcAft>
                <a:spcPts val="0"/>
              </a:spcAft>
              <a:buFont typeface="Arial" pitchFamily="34" charset="0"/>
              <a:buChar char="–"/>
              <a:defRPr/>
            </a:pPr>
            <a:r>
              <a:rPr lang="en-US" sz="1900" smtClean="0">
                <a:solidFill>
                  <a:srgbClr val="000000"/>
                </a:solidFill>
                <a:latin typeface="Calibri" pitchFamily="34" charset="0"/>
              </a:rPr>
              <a:t>Backup Expansion </a:t>
            </a:r>
          </a:p>
          <a:p>
            <a:pPr lvl="1" eaLnBrk="1" fontAlgn="auto" hangingPunct="1">
              <a:spcAft>
                <a:spcPts val="0"/>
              </a:spcAft>
              <a:buFont typeface="Arial" charset="0"/>
              <a:buNone/>
              <a:defRPr/>
            </a:pPr>
            <a:endParaRPr lang="en-US" sz="1400" b="1" smtClean="0"/>
          </a:p>
          <a:p>
            <a:pPr lvl="1" eaLnBrk="1" fontAlgn="auto" hangingPunct="1">
              <a:spcAft>
                <a:spcPts val="0"/>
              </a:spcAft>
              <a:buFont typeface="Arial" charset="0"/>
              <a:buNone/>
              <a:defRPr/>
            </a:pPr>
            <a:r>
              <a:rPr lang="en-US" sz="1400" b="1" smtClean="0"/>
              <a:t>	  </a:t>
            </a:r>
            <a:r>
              <a:rPr lang="en-US" sz="1400" smtClean="0"/>
              <a:t>	</a:t>
            </a:r>
          </a:p>
          <a:p>
            <a:pPr marL="514350" indent="-514350" eaLnBrk="1" fontAlgn="auto" hangingPunct="1">
              <a:spcAft>
                <a:spcPts val="0"/>
              </a:spcAft>
              <a:buFont typeface="Arial" charset="0"/>
              <a:buNone/>
              <a:defRPr/>
            </a:pPr>
            <a:r>
              <a:rPr lang="en-US" b="1" smtClean="0">
                <a:solidFill>
                  <a:srgbClr val="008000"/>
                </a:solidFill>
                <a:latin typeface="Calibri" pitchFamily="34" charset="0"/>
              </a:rPr>
              <a:t>2.  Portal/Single Signon</a:t>
            </a:r>
          </a:p>
          <a:p>
            <a:pPr lvl="1" eaLnBrk="1" fontAlgn="auto" hangingPunct="1">
              <a:spcAft>
                <a:spcPts val="0"/>
              </a:spcAft>
              <a:buFont typeface="Arial" pitchFamily="34" charset="0"/>
              <a:buChar char="–"/>
              <a:defRPr/>
            </a:pPr>
            <a:r>
              <a:rPr lang="en-US" sz="1900" smtClean="0">
                <a:solidFill>
                  <a:srgbClr val="000000"/>
                </a:solidFill>
                <a:latin typeface="Calibri" pitchFamily="34" charset="0"/>
              </a:rPr>
              <a:t>FITS 8.04, 8.07, 8.10</a:t>
            </a:r>
          </a:p>
          <a:p>
            <a:pPr lvl="1" eaLnBrk="1" fontAlgn="auto" hangingPunct="1">
              <a:spcAft>
                <a:spcPts val="0"/>
              </a:spcAft>
              <a:buFont typeface="Arial" pitchFamily="34" charset="0"/>
              <a:buChar char="–"/>
              <a:defRPr/>
            </a:pPr>
            <a:r>
              <a:rPr lang="en-US" sz="1900" smtClean="0">
                <a:solidFill>
                  <a:srgbClr val="000000"/>
                </a:solidFill>
                <a:latin typeface="Calibri" pitchFamily="34" charset="0"/>
              </a:rPr>
              <a:t>Identity Management Assessment</a:t>
            </a:r>
          </a:p>
          <a:p>
            <a:pPr lvl="1" eaLnBrk="1" fontAlgn="auto" hangingPunct="1">
              <a:spcAft>
                <a:spcPts val="0"/>
              </a:spcAft>
              <a:buFont typeface="Arial" pitchFamily="34" charset="0"/>
              <a:buChar char="–"/>
              <a:defRPr/>
            </a:pPr>
            <a:r>
              <a:rPr lang="en-US" sz="1900" smtClean="0">
                <a:solidFill>
                  <a:srgbClr val="000000"/>
                </a:solidFill>
                <a:latin typeface="Calibri" pitchFamily="34" charset="0"/>
              </a:rPr>
              <a:t>New Portal / Web SSO 	</a:t>
            </a:r>
          </a:p>
          <a:p>
            <a:pPr lvl="1" eaLnBrk="1" fontAlgn="auto" hangingPunct="1">
              <a:spcAft>
                <a:spcPts val="0"/>
              </a:spcAft>
              <a:buFont typeface="Arial" pitchFamily="34" charset="0"/>
              <a:buChar char="–"/>
              <a:defRPr/>
            </a:pPr>
            <a:r>
              <a:rPr lang="en-US" sz="1900" smtClean="0">
                <a:solidFill>
                  <a:srgbClr val="000000"/>
                </a:solidFill>
                <a:latin typeface="Calibri" pitchFamily="34" charset="0"/>
              </a:rPr>
              <a:t>Disaster Recovery Enhancements</a:t>
            </a:r>
          </a:p>
          <a:p>
            <a:pPr lvl="1" eaLnBrk="1" fontAlgn="auto" hangingPunct="1">
              <a:spcAft>
                <a:spcPts val="0"/>
              </a:spcAft>
              <a:buFont typeface="Arial" charset="0"/>
              <a:buNone/>
              <a:defRPr/>
            </a:pPr>
            <a:r>
              <a:rPr lang="en-US" sz="1700" smtClean="0"/>
              <a:t> </a:t>
            </a:r>
            <a:endParaRPr lang="en-US" sz="1700" dirty="0" smtClean="0"/>
          </a:p>
        </p:txBody>
      </p:sp>
      <p:sp>
        <p:nvSpPr>
          <p:cNvPr id="7" name="Content Placeholder 6"/>
          <p:cNvSpPr>
            <a:spLocks noGrp="1"/>
          </p:cNvSpPr>
          <p:nvPr>
            <p:ph sz="half" idx="2"/>
          </p:nvPr>
        </p:nvSpPr>
        <p:spPr/>
        <p:txBody>
          <a:bodyPr rtlCol="0">
            <a:normAutofit fontScale="85000" lnSpcReduction="20000"/>
          </a:bodyPr>
          <a:lstStyle/>
          <a:p>
            <a:pPr eaLnBrk="1" fontAlgn="auto" hangingPunct="1">
              <a:spcAft>
                <a:spcPts val="0"/>
              </a:spcAft>
              <a:buFont typeface="Arial" pitchFamily="34" charset="0"/>
              <a:buChar char="•"/>
              <a:defRPr/>
            </a:pPr>
            <a:endParaRPr lang="en-US" smtClean="0"/>
          </a:p>
          <a:p>
            <a:pPr marL="514350" indent="-514350" eaLnBrk="1" fontAlgn="auto" hangingPunct="1">
              <a:spcAft>
                <a:spcPts val="0"/>
              </a:spcAft>
              <a:buFont typeface="Arial" charset="0"/>
              <a:buNone/>
              <a:defRPr/>
            </a:pPr>
            <a:r>
              <a:rPr lang="en-US" b="1" smtClean="0">
                <a:solidFill>
                  <a:schemeClr val="accent6">
                    <a:lumMod val="50000"/>
                  </a:schemeClr>
                </a:solidFill>
                <a:latin typeface="Calibri" pitchFamily="34" charset="0"/>
              </a:rPr>
              <a:t>3.  Academic Analytics </a:t>
            </a:r>
          </a:p>
          <a:p>
            <a:pPr lvl="1" eaLnBrk="1" fontAlgn="auto" hangingPunct="1">
              <a:spcAft>
                <a:spcPts val="0"/>
              </a:spcAft>
              <a:buFont typeface="Arial" pitchFamily="34" charset="0"/>
              <a:buChar char="–"/>
              <a:defRPr/>
            </a:pPr>
            <a:r>
              <a:rPr lang="en-US" sz="1900" smtClean="0">
                <a:solidFill>
                  <a:srgbClr val="000000"/>
                </a:solidFill>
                <a:latin typeface="Calibri" pitchFamily="34" charset="0"/>
              </a:rPr>
              <a:t>FITS 8.05</a:t>
            </a:r>
          </a:p>
          <a:p>
            <a:pPr lvl="1" eaLnBrk="1" fontAlgn="auto" hangingPunct="1">
              <a:spcAft>
                <a:spcPts val="0"/>
              </a:spcAft>
              <a:buFont typeface="Arial" pitchFamily="34" charset="0"/>
              <a:buChar char="–"/>
              <a:defRPr/>
            </a:pPr>
            <a:r>
              <a:rPr lang="en-US" sz="1900" smtClean="0">
                <a:solidFill>
                  <a:srgbClr val="000000"/>
                </a:solidFill>
                <a:latin typeface="Calibri" pitchFamily="34" charset="0"/>
              </a:rPr>
              <a:t>Basic Infrastructure</a:t>
            </a:r>
          </a:p>
          <a:p>
            <a:pPr lvl="1" eaLnBrk="1" fontAlgn="auto" hangingPunct="1">
              <a:spcAft>
                <a:spcPts val="0"/>
              </a:spcAft>
              <a:buFont typeface="Arial" pitchFamily="34" charset="0"/>
              <a:buChar char="–"/>
              <a:defRPr/>
            </a:pPr>
            <a:r>
              <a:rPr lang="en-US" sz="1900" smtClean="0">
                <a:solidFill>
                  <a:srgbClr val="000000"/>
                </a:solidFill>
                <a:latin typeface="Calibri" pitchFamily="34" charset="0"/>
              </a:rPr>
              <a:t>Analytics Consulting 	</a:t>
            </a:r>
          </a:p>
          <a:p>
            <a:pPr lvl="1" eaLnBrk="1" fontAlgn="auto" hangingPunct="1">
              <a:spcAft>
                <a:spcPts val="0"/>
              </a:spcAft>
              <a:buFont typeface="Arial" pitchFamily="34" charset="0"/>
              <a:buChar char="–"/>
              <a:defRPr/>
            </a:pPr>
            <a:r>
              <a:rPr lang="en-US" sz="1900" smtClean="0">
                <a:solidFill>
                  <a:srgbClr val="000000"/>
                </a:solidFill>
                <a:latin typeface="Calibri" pitchFamily="34" charset="0"/>
              </a:rPr>
              <a:t>Knowledge Capture</a:t>
            </a:r>
          </a:p>
          <a:p>
            <a:pPr lvl="1" eaLnBrk="1" fontAlgn="auto" hangingPunct="1">
              <a:spcAft>
                <a:spcPts val="0"/>
              </a:spcAft>
              <a:buFont typeface="Arial" pitchFamily="34" charset="0"/>
              <a:buChar char="–"/>
              <a:defRPr/>
            </a:pPr>
            <a:r>
              <a:rPr lang="en-US" sz="1900" smtClean="0">
                <a:solidFill>
                  <a:srgbClr val="000000"/>
                </a:solidFill>
                <a:latin typeface="Calibri" pitchFamily="34" charset="0"/>
              </a:rPr>
              <a:t>Training and Tools</a:t>
            </a:r>
          </a:p>
          <a:p>
            <a:pPr lvl="1" eaLnBrk="1" fontAlgn="auto" hangingPunct="1">
              <a:spcAft>
                <a:spcPts val="0"/>
              </a:spcAft>
              <a:buFont typeface="Arial" charset="0"/>
              <a:buNone/>
              <a:defRPr/>
            </a:pPr>
            <a:endParaRPr lang="en-US" sz="1400" b="1" smtClean="0"/>
          </a:p>
          <a:p>
            <a:pPr lvl="1" eaLnBrk="1" fontAlgn="auto" hangingPunct="1">
              <a:spcAft>
                <a:spcPts val="0"/>
              </a:spcAft>
              <a:buFont typeface="Arial" charset="0"/>
              <a:buNone/>
              <a:defRPr/>
            </a:pPr>
            <a:endParaRPr lang="en-US" sz="1700" smtClean="0">
              <a:solidFill>
                <a:prstClr val="black"/>
              </a:solidFill>
            </a:endParaRPr>
          </a:p>
          <a:p>
            <a:pPr marL="514350" indent="-514350" eaLnBrk="1" fontAlgn="auto" hangingPunct="1">
              <a:spcAft>
                <a:spcPts val="0"/>
              </a:spcAft>
              <a:buFont typeface="Arial" charset="0"/>
              <a:buNone/>
              <a:defRPr/>
            </a:pPr>
            <a:r>
              <a:rPr lang="en-US" b="1" smtClean="0">
                <a:solidFill>
                  <a:srgbClr val="000099"/>
                </a:solidFill>
                <a:latin typeface="Calibri" pitchFamily="34" charset="0"/>
              </a:rPr>
              <a:t>4.  21st Century Tools </a:t>
            </a:r>
          </a:p>
          <a:p>
            <a:pPr lvl="1" eaLnBrk="1" fontAlgn="auto" hangingPunct="1">
              <a:spcAft>
                <a:spcPts val="0"/>
              </a:spcAft>
              <a:buFont typeface="Arial" pitchFamily="34" charset="0"/>
              <a:buChar char="–"/>
              <a:defRPr/>
            </a:pPr>
            <a:r>
              <a:rPr lang="en-US" sz="1900" smtClean="0">
                <a:solidFill>
                  <a:srgbClr val="000000"/>
                </a:solidFill>
                <a:latin typeface="Calibri" pitchFamily="34" charset="0"/>
              </a:rPr>
              <a:t>FITS 8.07</a:t>
            </a:r>
          </a:p>
          <a:p>
            <a:pPr lvl="1" eaLnBrk="1" fontAlgn="auto" hangingPunct="1">
              <a:spcAft>
                <a:spcPts val="0"/>
              </a:spcAft>
              <a:buFont typeface="Arial" pitchFamily="34" charset="0"/>
              <a:buChar char="–"/>
              <a:defRPr/>
            </a:pPr>
            <a:r>
              <a:rPr lang="en-US" sz="1900" smtClean="0">
                <a:solidFill>
                  <a:srgbClr val="000000"/>
                </a:solidFill>
                <a:latin typeface="Calibri" pitchFamily="34" charset="0"/>
              </a:rPr>
              <a:t>Basic Infrastructure</a:t>
            </a:r>
          </a:p>
          <a:p>
            <a:pPr lvl="1" eaLnBrk="1" fontAlgn="auto" hangingPunct="1">
              <a:spcAft>
                <a:spcPts val="0"/>
              </a:spcAft>
              <a:buFont typeface="Arial" pitchFamily="34" charset="0"/>
              <a:buChar char="–"/>
              <a:defRPr/>
            </a:pPr>
            <a:r>
              <a:rPr lang="en-US" sz="1900" smtClean="0">
                <a:solidFill>
                  <a:srgbClr val="000000"/>
                </a:solidFill>
                <a:latin typeface="Calibri" pitchFamily="34" charset="0"/>
              </a:rPr>
              <a:t>Disaster Recovery Enhancements</a:t>
            </a:r>
          </a:p>
          <a:p>
            <a:pPr lvl="1" eaLnBrk="1" fontAlgn="auto" hangingPunct="1">
              <a:spcAft>
                <a:spcPts val="0"/>
              </a:spcAft>
              <a:buFont typeface="Arial" pitchFamily="34" charset="0"/>
              <a:buChar char="–"/>
              <a:defRPr/>
            </a:pPr>
            <a:r>
              <a:rPr lang="en-US" sz="1900" smtClean="0">
                <a:solidFill>
                  <a:srgbClr val="000000"/>
                </a:solidFill>
                <a:latin typeface="Calibri" pitchFamily="34" charset="0"/>
              </a:rPr>
              <a:t>Knowledge Transfer</a:t>
            </a:r>
          </a:p>
          <a:p>
            <a:pPr lvl="1" eaLnBrk="1" fontAlgn="auto" hangingPunct="1">
              <a:spcAft>
                <a:spcPts val="0"/>
              </a:spcAft>
              <a:buFont typeface="Arial" pitchFamily="34" charset="0"/>
              <a:buChar char="–"/>
              <a:defRPr/>
            </a:pPr>
            <a:r>
              <a:rPr lang="en-US" sz="1900" smtClean="0">
                <a:solidFill>
                  <a:srgbClr val="000000"/>
                </a:solidFill>
                <a:latin typeface="Calibri" pitchFamily="34" charset="0"/>
              </a:rPr>
              <a:t>Community Sources</a:t>
            </a:r>
          </a:p>
          <a:p>
            <a:pPr lvl="1" eaLnBrk="1" fontAlgn="auto" hangingPunct="1">
              <a:spcAft>
                <a:spcPts val="0"/>
              </a:spcAft>
              <a:buFont typeface="Arial" pitchFamily="34" charset="0"/>
              <a:buChar char="–"/>
              <a:defRPr/>
            </a:pPr>
            <a:r>
              <a:rPr lang="en-US" sz="1900" smtClean="0">
                <a:solidFill>
                  <a:srgbClr val="000000"/>
                </a:solidFill>
                <a:latin typeface="Calibri" pitchFamily="34" charset="0"/>
              </a:rPr>
              <a:t>eCommerce</a:t>
            </a:r>
          </a:p>
          <a:p>
            <a:pPr lvl="1" eaLnBrk="1" fontAlgn="auto" hangingPunct="1">
              <a:spcAft>
                <a:spcPts val="0"/>
              </a:spcAft>
              <a:buFont typeface="Arial" pitchFamily="34" charset="0"/>
              <a:buChar char="–"/>
              <a:defRPr/>
            </a:pPr>
            <a:endParaRPr lang="en-US" sz="1700" dirty="0"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p:txBody>
          <a:bodyPr/>
          <a:lstStyle/>
          <a:p>
            <a:pPr eaLnBrk="1" hangingPunct="1"/>
            <a:r>
              <a:rPr lang="en-US" smtClean="0"/>
              <a:t>Proposed Systems Policies</a:t>
            </a:r>
          </a:p>
        </p:txBody>
      </p:sp>
      <p:sp>
        <p:nvSpPr>
          <p:cNvPr id="69635" name="Text Placeholder 2"/>
          <p:cNvSpPr>
            <a:spLocks noGrp="1"/>
          </p:cNvSpPr>
          <p:nvPr>
            <p:ph type="body" idx="1"/>
          </p:nvPr>
        </p:nvSpPr>
        <p:spPr>
          <a:xfrm>
            <a:off x="454025" y="2062163"/>
            <a:ext cx="4040188" cy="638175"/>
          </a:xfrm>
        </p:spPr>
        <p:txBody>
          <a:bodyPr/>
          <a:lstStyle/>
          <a:p>
            <a:pPr algn="ctr" eaLnBrk="1" hangingPunct="1"/>
            <a:r>
              <a:rPr lang="en-US" smtClean="0"/>
              <a:t>Current System</a:t>
            </a:r>
          </a:p>
        </p:txBody>
      </p:sp>
      <p:sp>
        <p:nvSpPr>
          <p:cNvPr id="69636" name="Text Placeholder 4"/>
          <p:cNvSpPr>
            <a:spLocks noGrp="1"/>
          </p:cNvSpPr>
          <p:nvPr>
            <p:ph type="body" sz="quarter" idx="3"/>
          </p:nvPr>
        </p:nvSpPr>
        <p:spPr>
          <a:xfrm>
            <a:off x="4721225" y="2062163"/>
            <a:ext cx="4041775" cy="638175"/>
          </a:xfrm>
        </p:spPr>
        <p:txBody>
          <a:bodyPr/>
          <a:lstStyle/>
          <a:p>
            <a:pPr algn="ctr" eaLnBrk="1" hangingPunct="1"/>
            <a:r>
              <a:rPr lang="en-US" smtClean="0"/>
              <a:t>Proposed System</a:t>
            </a:r>
          </a:p>
        </p:txBody>
      </p:sp>
      <p:pic>
        <p:nvPicPr>
          <p:cNvPr id="69637" name="Picture 2"/>
          <p:cNvPicPr>
            <a:picLocks noGrp="1" noChangeAspect="1" noChangeArrowheads="1"/>
          </p:cNvPicPr>
          <p:nvPr>
            <p:ph sz="quarter" idx="4"/>
          </p:nvPr>
        </p:nvPicPr>
        <p:blipFill>
          <a:blip r:embed="rId2"/>
          <a:srcRect/>
          <a:stretch>
            <a:fillRect/>
          </a:stretch>
        </p:blipFill>
        <p:spPr>
          <a:xfrm>
            <a:off x="4814888" y="2800350"/>
            <a:ext cx="3695700" cy="3752850"/>
          </a:xfrm>
        </p:spPr>
      </p:pic>
      <p:pic>
        <p:nvPicPr>
          <p:cNvPr id="69638" name="Picture 3"/>
          <p:cNvPicPr>
            <a:picLocks noGrp="1" noChangeAspect="1" noChangeArrowheads="1"/>
          </p:cNvPicPr>
          <p:nvPr>
            <p:ph sz="half" idx="2"/>
          </p:nvPr>
        </p:nvPicPr>
        <p:blipFill>
          <a:blip r:embed="rId3"/>
          <a:srcRect/>
          <a:stretch>
            <a:fillRect/>
          </a:stretch>
        </p:blipFill>
        <p:spPr>
          <a:xfrm>
            <a:off x="684213" y="2928938"/>
            <a:ext cx="3581400" cy="3495675"/>
          </a:xfrm>
        </p:spPr>
      </p:pic>
      <p:sp>
        <p:nvSpPr>
          <p:cNvPr id="7" name="Content Placeholder 2"/>
          <p:cNvSpPr txBox="1">
            <a:spLocks/>
          </p:cNvSpPr>
          <p:nvPr/>
        </p:nvSpPr>
        <p:spPr bwMode="auto">
          <a:xfrm>
            <a:off x="609600" y="1524000"/>
            <a:ext cx="7772400" cy="533400"/>
          </a:xfrm>
          <a:prstGeom prst="rect">
            <a:avLst/>
          </a:prstGeom>
          <a:noFill/>
          <a:ln w="9525">
            <a:noFill/>
            <a:miter lim="800000"/>
            <a:headEnd/>
            <a:tailEnd/>
          </a:ln>
        </p:spPr>
        <p:txBody>
          <a:bodyPr anchor="b"/>
          <a:lstStyle/>
          <a:p>
            <a:pPr eaLnBrk="1" hangingPunct="1">
              <a:spcBef>
                <a:spcPct val="20000"/>
              </a:spcBef>
              <a:defRPr/>
            </a:pPr>
            <a:r>
              <a:rPr lang="en-US" sz="2800" b="1" kern="0" dirty="0">
                <a:latin typeface="+mn-lt"/>
                <a:ea typeface="+mn-ea"/>
                <a:cs typeface="Times New Roman" charset="0"/>
              </a:rPr>
              <a:t>The Transition</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lowchart: Magnetic Disk 4"/>
          <p:cNvSpPr/>
          <p:nvPr/>
        </p:nvSpPr>
        <p:spPr>
          <a:xfrm>
            <a:off x="5410200" y="2971800"/>
            <a:ext cx="1752600" cy="2743200"/>
          </a:xfrm>
          <a:prstGeom prst="flowChartMagneticDisk">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5638800" y="4114800"/>
            <a:ext cx="1295400" cy="461665"/>
          </a:xfrm>
          <a:prstGeom prst="rect">
            <a:avLst/>
          </a:prstGeom>
          <a:noFill/>
        </p:spPr>
        <p:txBody>
          <a:bodyPr wrap="square" rtlCol="0">
            <a:spAutoFit/>
          </a:bodyPr>
          <a:lstStyle/>
          <a:p>
            <a:r>
              <a:rPr lang="en-US" dirty="0" smtClean="0"/>
              <a:t>STAFF</a:t>
            </a:r>
            <a:endParaRPr lang="en-US" dirty="0"/>
          </a:p>
        </p:txBody>
      </p:sp>
      <p:cxnSp>
        <p:nvCxnSpPr>
          <p:cNvPr id="9" name="Straight Connector 8"/>
          <p:cNvCxnSpPr/>
          <p:nvPr/>
        </p:nvCxnSpPr>
        <p:spPr>
          <a:xfrm rot="10800000" flipV="1">
            <a:off x="7162800" y="1905000"/>
            <a:ext cx="1752600" cy="1600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733800" y="1905000"/>
            <a:ext cx="1676400" cy="1600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3733800" y="1905000"/>
            <a:ext cx="51816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953000" y="2209800"/>
            <a:ext cx="2667000" cy="461665"/>
          </a:xfrm>
          <a:prstGeom prst="rect">
            <a:avLst/>
          </a:prstGeom>
          <a:noFill/>
        </p:spPr>
        <p:txBody>
          <a:bodyPr wrap="square" rtlCol="0">
            <a:spAutoFit/>
          </a:bodyPr>
          <a:lstStyle/>
          <a:p>
            <a:r>
              <a:rPr lang="en-US" dirty="0" smtClean="0"/>
              <a:t>REQUESTS</a:t>
            </a:r>
            <a:endParaRPr lang="en-US" dirty="0"/>
          </a:p>
        </p:txBody>
      </p:sp>
      <p:sp>
        <p:nvSpPr>
          <p:cNvPr id="11" name="Rectangle 2"/>
          <p:cNvSpPr txBox="1">
            <a:spLocks noChangeArrowheads="1"/>
          </p:cNvSpPr>
          <p:nvPr/>
        </p:nvSpPr>
        <p:spPr>
          <a:xfrm>
            <a:off x="0" y="762000"/>
            <a:ext cx="9144000" cy="609600"/>
          </a:xfrm>
          <a:prstGeom prst="rect">
            <a:avLst/>
          </a:prstGeom>
        </p:spPr>
        <p:txBody>
          <a:bodyPr rtlCol="0">
            <a:noAutofit/>
          </a:bodyPr>
          <a:lstStyle/>
          <a:p>
            <a:pPr lvl="0" eaLnBrk="1" fontAlgn="auto" hangingPunct="1">
              <a:spcAft>
                <a:spcPts val="0"/>
              </a:spcAft>
              <a:defRPr/>
            </a:pPr>
            <a:r>
              <a:rPr lang="en-US" sz="3600" b="1" dirty="0">
                <a:solidFill>
                  <a:srgbClr val="51248C"/>
                </a:solidFill>
              </a:rPr>
              <a:t>10 gallons of water in a 5 gallon bucket</a:t>
            </a:r>
          </a:p>
        </p:txBody>
      </p:sp>
      <p:graphicFrame>
        <p:nvGraphicFramePr>
          <p:cNvPr id="25" name="Diagram 24"/>
          <p:cNvGraphicFramePr/>
          <p:nvPr/>
        </p:nvGraphicFramePr>
        <p:xfrm>
          <a:off x="228600" y="1600200"/>
          <a:ext cx="33528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609600"/>
            <a:ext cx="9144000" cy="838200"/>
          </a:xfrm>
        </p:spPr>
        <p:txBody>
          <a:bodyPr/>
          <a:lstStyle/>
          <a:p>
            <a:pPr algn="ctr"/>
            <a:r>
              <a:rPr lang="en-US" sz="4000" dirty="0" smtClean="0"/>
              <a:t>Information Systems Resources</a:t>
            </a:r>
            <a:endParaRPr lang="en-US" sz="4000" dirty="0"/>
          </a:p>
        </p:txBody>
      </p:sp>
      <p:graphicFrame>
        <p:nvGraphicFramePr>
          <p:cNvPr id="4" name="Content Placeholder 3"/>
          <p:cNvGraphicFramePr>
            <a:graphicFrameLocks noGrp="1"/>
          </p:cNvGraphicFramePr>
          <p:nvPr>
            <p:ph idx="1"/>
          </p:nvPr>
        </p:nvGraphicFramePr>
        <p:xfrm>
          <a:off x="3581400" y="1265237"/>
          <a:ext cx="5111750" cy="5592763"/>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5" name="Diagram 4"/>
          <p:cNvGraphicFramePr/>
          <p:nvPr/>
        </p:nvGraphicFramePr>
        <p:xfrm>
          <a:off x="304800" y="1600200"/>
          <a:ext cx="35814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ln>
        </p:spPr>
        <p:style>
          <a:lnRef idx="2">
            <a:schemeClr val="dk1">
              <a:shade val="50000"/>
            </a:schemeClr>
          </a:lnRef>
          <a:fillRef idx="1">
            <a:schemeClr val="dk1"/>
          </a:fillRef>
          <a:effectRef idx="0">
            <a:schemeClr val="dk1"/>
          </a:effectRef>
          <a:fontRef idx="minor">
            <a:schemeClr val="lt1"/>
          </a:fontRef>
        </p:style>
        <p:txBody>
          <a:bodyPr rtlCol="0">
            <a:noAutofit/>
          </a:bodyPr>
          <a:lstStyle/>
          <a:p>
            <a:pPr eaLnBrk="1" fontAlgn="auto" hangingPunct="1">
              <a:spcAft>
                <a:spcPts val="0"/>
              </a:spcAft>
              <a:defRPr/>
            </a:pPr>
            <a:r>
              <a:rPr lang="en-US" b="1" dirty="0" err="1" smtClean="0">
                <a:solidFill>
                  <a:srgbClr val="51248C"/>
                </a:solidFill>
                <a:latin typeface="+mj-lt"/>
                <a:ea typeface="+mj-ea"/>
                <a:cs typeface="+mj-cs"/>
              </a:rPr>
              <a:t>InfoSys 2010 Goals</a:t>
            </a:r>
          </a:p>
        </p:txBody>
      </p:sp>
      <p:graphicFrame>
        <p:nvGraphicFramePr>
          <p:cNvPr id="4" name="Content Placeholder 3"/>
          <p:cNvGraphicFramePr>
            <a:graphicFrameLocks noGrp="1"/>
          </p:cNvGraphicFramePr>
          <p:nvPr>
            <p:ph idx="1"/>
          </p:nvPr>
        </p:nvGraphicFramePr>
        <p:xfrm>
          <a:off x="457200" y="1600200"/>
          <a:ext cx="8229600" cy="48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lowchart: Magnetic Disk 4"/>
          <p:cNvSpPr/>
          <p:nvPr/>
        </p:nvSpPr>
        <p:spPr>
          <a:xfrm>
            <a:off x="5410200" y="2971800"/>
            <a:ext cx="1752600" cy="2743200"/>
          </a:xfrm>
          <a:prstGeom prst="flowChartMagneticDisk">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5638800" y="4114800"/>
            <a:ext cx="1295400" cy="461665"/>
          </a:xfrm>
          <a:prstGeom prst="rect">
            <a:avLst/>
          </a:prstGeom>
          <a:noFill/>
        </p:spPr>
        <p:txBody>
          <a:bodyPr wrap="square" rtlCol="0">
            <a:spAutoFit/>
          </a:bodyPr>
          <a:lstStyle/>
          <a:p>
            <a:r>
              <a:rPr lang="en-US" dirty="0" smtClean="0"/>
              <a:t>STAFF</a:t>
            </a:r>
            <a:endParaRPr lang="en-US" dirty="0"/>
          </a:p>
        </p:txBody>
      </p:sp>
      <p:cxnSp>
        <p:nvCxnSpPr>
          <p:cNvPr id="9" name="Straight Connector 8"/>
          <p:cNvCxnSpPr/>
          <p:nvPr/>
        </p:nvCxnSpPr>
        <p:spPr>
          <a:xfrm rot="10800000" flipV="1">
            <a:off x="7162800" y="1905000"/>
            <a:ext cx="1752600" cy="1600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733800" y="1905000"/>
            <a:ext cx="1676400" cy="1600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3733800" y="1905000"/>
            <a:ext cx="51816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953000" y="2209800"/>
            <a:ext cx="2667000" cy="461665"/>
          </a:xfrm>
          <a:prstGeom prst="rect">
            <a:avLst/>
          </a:prstGeom>
          <a:noFill/>
        </p:spPr>
        <p:txBody>
          <a:bodyPr wrap="square" rtlCol="0">
            <a:spAutoFit/>
          </a:bodyPr>
          <a:lstStyle/>
          <a:p>
            <a:r>
              <a:rPr lang="en-US" dirty="0" smtClean="0"/>
              <a:t>REQUESTS</a:t>
            </a:r>
            <a:endParaRPr lang="en-US" dirty="0"/>
          </a:p>
        </p:txBody>
      </p:sp>
      <p:sp>
        <p:nvSpPr>
          <p:cNvPr id="11" name="Rectangle 2"/>
          <p:cNvSpPr txBox="1">
            <a:spLocks noChangeArrowheads="1"/>
          </p:cNvSpPr>
          <p:nvPr/>
        </p:nvSpPr>
        <p:spPr>
          <a:xfrm>
            <a:off x="0" y="762000"/>
            <a:ext cx="9144000" cy="609600"/>
          </a:xfrm>
          <a:prstGeom prst="rect">
            <a:avLst/>
          </a:prstGeom>
        </p:spPr>
        <p:txBody>
          <a:bodyPr rtlCol="0">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4000" b="1" dirty="0">
                <a:solidFill>
                  <a:srgbClr val="51248C"/>
                </a:solidFill>
                <a:latin typeface="+mj-lt"/>
                <a:ea typeface="+mj-ea"/>
                <a:cs typeface="+mj-cs"/>
              </a:rPr>
              <a:t>Option 1: Increase the bucket size</a:t>
            </a:r>
          </a:p>
        </p:txBody>
      </p:sp>
      <p:cxnSp>
        <p:nvCxnSpPr>
          <p:cNvPr id="13" name="Straight Connector 12"/>
          <p:cNvCxnSpPr/>
          <p:nvPr/>
        </p:nvCxnSpPr>
        <p:spPr>
          <a:xfrm rot="5400000">
            <a:off x="2858294" y="4457700"/>
            <a:ext cx="2057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a:off x="7809706" y="4533106"/>
            <a:ext cx="20574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5" idx="4"/>
          </p:cNvCxnSpPr>
          <p:nvPr/>
        </p:nvCxnSpPr>
        <p:spPr>
          <a:xfrm>
            <a:off x="7162800" y="4343400"/>
            <a:ext cx="1676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5" idx="2"/>
          </p:cNvCxnSpPr>
          <p:nvPr/>
        </p:nvCxnSpPr>
        <p:spPr>
          <a:xfrm rot="10800000">
            <a:off x="3886200" y="4343400"/>
            <a:ext cx="1524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25" name="Diagram 24"/>
          <p:cNvGraphicFramePr/>
          <p:nvPr/>
        </p:nvGraphicFramePr>
        <p:xfrm>
          <a:off x="228600" y="1600200"/>
          <a:ext cx="3352800"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3"/>
          <p:cNvSpPr>
            <a:spLocks noGrp="1"/>
          </p:cNvSpPr>
          <p:nvPr>
            <p:ph type="title"/>
          </p:nvPr>
        </p:nvSpPr>
        <p:spPr>
          <a:xfrm>
            <a:off x="0" y="457200"/>
            <a:ext cx="9144000" cy="1143000"/>
          </a:xfrm>
        </p:spPr>
        <p:txBody>
          <a:bodyPr rtlCol="0">
            <a:normAutofit/>
          </a:bodyPr>
          <a:lstStyle/>
          <a:p>
            <a:pPr lvl="0" eaLnBrk="1" fontAlgn="auto" hangingPunct="1">
              <a:spcAft>
                <a:spcPts val="0"/>
              </a:spcAft>
              <a:defRPr/>
            </a:pPr>
            <a:r>
              <a:rPr lang="en-US" sz="4000" b="1" dirty="0" smtClean="0"/>
              <a:t>Outsourced Application Services</a:t>
            </a:r>
            <a:br>
              <a:rPr lang="en-US" sz="4000" b="1" dirty="0" smtClean="0"/>
            </a:br>
            <a:r>
              <a:rPr lang="en-US" sz="2700" dirty="0" smtClean="0"/>
              <a:t>(Software as a Service model – </a:t>
            </a:r>
            <a:r>
              <a:rPr lang="en-US" sz="2700" dirty="0" err="1" smtClean="0"/>
              <a:t>SaaS</a:t>
            </a:r>
            <a:r>
              <a:rPr lang="en-US" sz="2700" dirty="0" smtClean="0"/>
              <a:t>)</a:t>
            </a:r>
            <a:endParaRPr lang="en-US" sz="3600" dirty="0" smtClean="0">
              <a:solidFill>
                <a:schemeClr val="tx2">
                  <a:satMod val="130000"/>
                </a:schemeClr>
              </a:solidFill>
            </a:endParaRPr>
          </a:p>
        </p:txBody>
      </p:sp>
      <p:graphicFrame>
        <p:nvGraphicFramePr>
          <p:cNvPr id="4" name="Content Placeholder 3"/>
          <p:cNvGraphicFramePr>
            <a:graphicFrameLocks noGrp="1"/>
          </p:cNvGraphicFramePr>
          <p:nvPr>
            <p:ph idx="1"/>
          </p:nvPr>
        </p:nvGraphicFramePr>
        <p:xfrm>
          <a:off x="457200" y="1722438"/>
          <a:ext cx="8229600"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3"/>
          <p:cNvSpPr>
            <a:spLocks noGrp="1"/>
          </p:cNvSpPr>
          <p:nvPr>
            <p:ph type="title"/>
          </p:nvPr>
        </p:nvSpPr>
        <p:spPr/>
        <p:txBody>
          <a:bodyPr rtlCol="0">
            <a:noAutofit/>
          </a:bodyPr>
          <a:lstStyle/>
          <a:p>
            <a:pPr eaLnBrk="1" fontAlgn="auto" hangingPunct="1">
              <a:spcAft>
                <a:spcPts val="0"/>
              </a:spcAft>
              <a:defRPr/>
            </a:pPr>
            <a:r>
              <a:rPr lang="en-US" sz="4000" b="1" dirty="0" smtClean="0"/>
              <a:t>Outsourced Project Development</a:t>
            </a:r>
          </a:p>
        </p:txBody>
      </p:sp>
      <p:graphicFrame>
        <p:nvGraphicFramePr>
          <p:cNvPr id="4" name="Content Placeholder 3"/>
          <p:cNvGraphicFramePr>
            <a:graphicFrameLocks noGrp="1"/>
          </p:cNvGraphicFramePr>
          <p:nvPr>
            <p:ph idx="1"/>
          </p:nvPr>
        </p:nvGraphicFramePr>
        <p:xfrm>
          <a:off x="457200" y="1722438"/>
          <a:ext cx="8229600"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3"/>
          <p:cNvSpPr>
            <a:spLocks noGrp="1"/>
          </p:cNvSpPr>
          <p:nvPr>
            <p:ph type="title"/>
          </p:nvPr>
        </p:nvSpPr>
        <p:spPr/>
        <p:txBody>
          <a:bodyPr rtlCol="0">
            <a:noAutofit/>
          </a:bodyPr>
          <a:lstStyle/>
          <a:p>
            <a:pPr eaLnBrk="1" fontAlgn="auto" hangingPunct="1">
              <a:spcAft>
                <a:spcPts val="0"/>
              </a:spcAft>
              <a:defRPr/>
            </a:pPr>
            <a:r>
              <a:rPr lang="en-US" sz="4000" b="1" dirty="0" smtClean="0"/>
              <a:t>Contract Development Services</a:t>
            </a:r>
          </a:p>
        </p:txBody>
      </p:sp>
      <p:graphicFrame>
        <p:nvGraphicFramePr>
          <p:cNvPr id="4" name="Content Placeholder 3"/>
          <p:cNvGraphicFramePr>
            <a:graphicFrameLocks noGrp="1"/>
          </p:cNvGraphicFramePr>
          <p:nvPr>
            <p:ph idx="1"/>
          </p:nvPr>
        </p:nvGraphicFramePr>
        <p:xfrm>
          <a:off x="457200" y="1722438"/>
          <a:ext cx="8229600"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3"/>
          <p:cNvSpPr>
            <a:spLocks noGrp="1"/>
          </p:cNvSpPr>
          <p:nvPr>
            <p:ph type="title"/>
          </p:nvPr>
        </p:nvSpPr>
        <p:spPr/>
        <p:txBody>
          <a:bodyPr rtlCol="0">
            <a:noAutofit/>
          </a:bodyPr>
          <a:lstStyle/>
          <a:p>
            <a:pPr eaLnBrk="1" fontAlgn="auto" hangingPunct="1">
              <a:spcAft>
                <a:spcPts val="0"/>
              </a:spcAft>
              <a:defRPr/>
            </a:pPr>
            <a:r>
              <a:rPr lang="en-US" sz="4000" b="1" dirty="0" smtClean="0"/>
              <a:t>Professional Services Augmentation</a:t>
            </a:r>
          </a:p>
        </p:txBody>
      </p:sp>
      <p:graphicFrame>
        <p:nvGraphicFramePr>
          <p:cNvPr id="4" name="Content Placeholder 3"/>
          <p:cNvGraphicFramePr>
            <a:graphicFrameLocks noGrp="1"/>
          </p:cNvGraphicFramePr>
          <p:nvPr>
            <p:ph idx="1"/>
          </p:nvPr>
        </p:nvGraphicFramePr>
        <p:xfrm>
          <a:off x="457200" y="1722438"/>
          <a:ext cx="8229600"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dirty="0" smtClean="0"/>
              <a:t>How did we get here?</a:t>
            </a:r>
          </a:p>
        </p:txBody>
      </p:sp>
      <p:sp>
        <p:nvSpPr>
          <p:cNvPr id="4" name="Content Placeholder 3"/>
          <p:cNvSpPr>
            <a:spLocks noGrp="1"/>
          </p:cNvSpPr>
          <p:nvPr>
            <p:ph idx="1"/>
          </p:nvPr>
        </p:nvSpPr>
        <p:spPr/>
        <p:txBody>
          <a:bodyPr/>
          <a:lstStyle/>
          <a:p>
            <a:r>
              <a:rPr lang="en-US" dirty="0" smtClean="0"/>
              <a:t>State-of-the-Art</a:t>
            </a:r>
          </a:p>
          <a:p>
            <a:pPr lvl="1"/>
            <a:r>
              <a:rPr lang="en-US" dirty="0" smtClean="0"/>
              <a:t>Customized /  Tailored</a:t>
            </a:r>
          </a:p>
          <a:p>
            <a:pPr lvl="1"/>
            <a:r>
              <a:rPr lang="en-US" dirty="0" smtClean="0"/>
              <a:t>Highly Integrated</a:t>
            </a:r>
          </a:p>
          <a:p>
            <a:pPr lvl="1"/>
            <a:r>
              <a:rPr lang="en-US" dirty="0" smtClean="0"/>
              <a:t>Serve LSU well today</a:t>
            </a:r>
          </a:p>
          <a:p>
            <a:r>
              <a:rPr lang="en-US" dirty="0" smtClean="0"/>
              <a:t>Maybe, not</a:t>
            </a:r>
          </a:p>
          <a:p>
            <a:pPr lvl="1"/>
            <a:r>
              <a:rPr lang="en-US" dirty="0" smtClean="0"/>
              <a:t>Proprietary</a:t>
            </a:r>
          </a:p>
          <a:p>
            <a:pPr lvl="1"/>
            <a:r>
              <a:rPr lang="en-US" dirty="0" smtClean="0"/>
              <a:t>Tightly coupled</a:t>
            </a:r>
          </a:p>
          <a:p>
            <a:pPr lvl="1"/>
            <a:r>
              <a:rPr lang="en-US" dirty="0" smtClean="0"/>
              <a:t>No competitive advantage</a:t>
            </a:r>
          </a:p>
          <a:p>
            <a:endParaRPr lang="en-US" dirty="0" smtClean="0"/>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000"/>
                                        <p:tgtEl>
                                          <p:spTgt spid="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2000"/>
                                        <p:tgtEl>
                                          <p:spTgt spid="4">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fade">
                                      <p:cBhvr>
                                        <p:cTn id="13" dur="2000"/>
                                        <p:tgtEl>
                                          <p:spTgt spid="4">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fade">
                                      <p:cBhvr>
                                        <p:cTn id="16" dur="2000"/>
                                        <p:tgtEl>
                                          <p:spTgt spid="4">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2000"/>
                                        <p:tgtEl>
                                          <p:spTgt spid="4">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
                                            <p:txEl>
                                              <p:pRg st="5" end="5"/>
                                            </p:txEl>
                                          </p:spTgt>
                                        </p:tgtEl>
                                        <p:attrNameLst>
                                          <p:attrName>style.visibility</p:attrName>
                                        </p:attrNameLst>
                                      </p:cBhvr>
                                      <p:to>
                                        <p:strVal val="visible"/>
                                      </p:to>
                                    </p:set>
                                    <p:animEffect transition="in" filter="fade">
                                      <p:cBhvr>
                                        <p:cTn id="24" dur="2000"/>
                                        <p:tgtEl>
                                          <p:spTgt spid="4">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fade">
                                      <p:cBhvr>
                                        <p:cTn id="27" dur="2000"/>
                                        <p:tgtEl>
                                          <p:spTgt spid="4">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4">
                                            <p:txEl>
                                              <p:pRg st="7" end="7"/>
                                            </p:txEl>
                                          </p:spTgt>
                                        </p:tgtEl>
                                        <p:attrNameLst>
                                          <p:attrName>style.visibility</p:attrName>
                                        </p:attrNameLst>
                                      </p:cBhvr>
                                      <p:to>
                                        <p:strVal val="visible"/>
                                      </p:to>
                                    </p:set>
                                    <p:animEffect transition="in" filter="fade">
                                      <p:cBhvr>
                                        <p:cTn id="30" dur="20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lowchart: Magnetic Disk 4"/>
          <p:cNvSpPr/>
          <p:nvPr/>
        </p:nvSpPr>
        <p:spPr>
          <a:xfrm>
            <a:off x="5486400" y="2971800"/>
            <a:ext cx="1752600" cy="2743200"/>
          </a:xfrm>
          <a:prstGeom prst="flowChartMagneticDisk">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5715000" y="4114800"/>
            <a:ext cx="1295400" cy="461665"/>
          </a:xfrm>
          <a:prstGeom prst="rect">
            <a:avLst/>
          </a:prstGeom>
          <a:noFill/>
        </p:spPr>
        <p:txBody>
          <a:bodyPr wrap="square" rtlCol="0">
            <a:spAutoFit/>
          </a:bodyPr>
          <a:lstStyle/>
          <a:p>
            <a:r>
              <a:rPr lang="en-US" dirty="0" smtClean="0"/>
              <a:t>STAFF</a:t>
            </a:r>
            <a:endParaRPr lang="en-US" dirty="0"/>
          </a:p>
        </p:txBody>
      </p:sp>
      <p:cxnSp>
        <p:nvCxnSpPr>
          <p:cNvPr id="9" name="Straight Connector 8"/>
          <p:cNvCxnSpPr/>
          <p:nvPr/>
        </p:nvCxnSpPr>
        <p:spPr>
          <a:xfrm rot="10800000" flipV="1">
            <a:off x="7239000" y="1905000"/>
            <a:ext cx="1752600" cy="1600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810000" y="1905000"/>
            <a:ext cx="1676400" cy="1600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5105400" y="1905000"/>
            <a:ext cx="25146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029200" y="2209800"/>
            <a:ext cx="2667000" cy="461665"/>
          </a:xfrm>
          <a:prstGeom prst="rect">
            <a:avLst/>
          </a:prstGeom>
          <a:noFill/>
        </p:spPr>
        <p:txBody>
          <a:bodyPr wrap="square" rtlCol="0">
            <a:spAutoFit/>
          </a:bodyPr>
          <a:lstStyle/>
          <a:p>
            <a:r>
              <a:rPr lang="en-US" dirty="0" smtClean="0"/>
              <a:t>REQUESTS</a:t>
            </a:r>
            <a:endParaRPr lang="en-US" dirty="0"/>
          </a:p>
        </p:txBody>
      </p:sp>
      <p:sp>
        <p:nvSpPr>
          <p:cNvPr id="11" name="Rectangle 2"/>
          <p:cNvSpPr txBox="1">
            <a:spLocks noChangeArrowheads="1"/>
          </p:cNvSpPr>
          <p:nvPr/>
        </p:nvSpPr>
        <p:spPr>
          <a:xfrm>
            <a:off x="0" y="762000"/>
            <a:ext cx="9144000" cy="609600"/>
          </a:xfrm>
          <a:prstGeom prst="rect">
            <a:avLst/>
          </a:prstGeom>
        </p:spPr>
        <p:txBody>
          <a:bodyPr rtlCol="0">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4000" b="1" dirty="0">
                <a:solidFill>
                  <a:srgbClr val="51248C"/>
                </a:solidFill>
                <a:latin typeface="+mj-lt"/>
                <a:ea typeface="+mj-ea"/>
                <a:cs typeface="+mj-cs"/>
              </a:rPr>
              <a:t>Option 2: Decrease the amount of water</a:t>
            </a:r>
          </a:p>
        </p:txBody>
      </p:sp>
      <p:cxnSp>
        <p:nvCxnSpPr>
          <p:cNvPr id="19" name="Straight Connector 18"/>
          <p:cNvCxnSpPr/>
          <p:nvPr/>
        </p:nvCxnSpPr>
        <p:spPr>
          <a:xfrm rot="16200000" flipV="1">
            <a:off x="4800600" y="2209800"/>
            <a:ext cx="12192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5400000" flipH="1" flipV="1">
            <a:off x="6705600" y="2209800"/>
            <a:ext cx="1219200" cy="609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rot="10800000">
            <a:off x="7391400" y="2438400"/>
            <a:ext cx="990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4343400" y="2438400"/>
            <a:ext cx="990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17" name="Diagram 16"/>
          <p:cNvGraphicFramePr/>
          <p:nvPr/>
        </p:nvGraphicFramePr>
        <p:xfrm>
          <a:off x="457200" y="1600200"/>
          <a:ext cx="3008313"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a:spLocks noChangeArrowheads="1"/>
          </p:cNvSpPr>
          <p:nvPr/>
        </p:nvSpPr>
        <p:spPr>
          <a:xfrm>
            <a:off x="0" y="762000"/>
            <a:ext cx="9144000" cy="609600"/>
          </a:xfrm>
          <a:prstGeom prst="rect">
            <a:avLst/>
          </a:prstGeom>
        </p:spPr>
        <p:txBody>
          <a:bodyPr rtlCol="0">
            <a:noAutofit/>
          </a:bodyPr>
          <a:lstStyle/>
          <a:p>
            <a:pPr lvl="0" eaLnBrk="1" fontAlgn="auto" hangingPunct="1">
              <a:spcAft>
                <a:spcPts val="0"/>
              </a:spcAft>
              <a:defRPr/>
            </a:pPr>
            <a:r>
              <a:rPr lang="en-US" sz="4000" b="1" dirty="0">
                <a:solidFill>
                  <a:srgbClr val="51248C"/>
                </a:solidFill>
              </a:rPr>
              <a:t>Option 3: Increase the rate of flow</a:t>
            </a:r>
          </a:p>
        </p:txBody>
      </p:sp>
      <p:graphicFrame>
        <p:nvGraphicFramePr>
          <p:cNvPr id="17" name="Diagram 16"/>
          <p:cNvGraphicFramePr/>
          <p:nvPr/>
        </p:nvGraphicFramePr>
        <p:xfrm>
          <a:off x="457200" y="1600200"/>
          <a:ext cx="3008313" cy="45259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4" name="Flowchart: Magnetic Disk 13"/>
          <p:cNvSpPr/>
          <p:nvPr/>
        </p:nvSpPr>
        <p:spPr>
          <a:xfrm>
            <a:off x="5410200" y="2971800"/>
            <a:ext cx="1752600" cy="2743200"/>
          </a:xfrm>
          <a:prstGeom prst="flowChartMagneticDisk">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5638800" y="4114800"/>
            <a:ext cx="1295400" cy="461665"/>
          </a:xfrm>
          <a:prstGeom prst="rect">
            <a:avLst/>
          </a:prstGeom>
          <a:noFill/>
        </p:spPr>
        <p:txBody>
          <a:bodyPr wrap="square" rtlCol="0">
            <a:spAutoFit/>
          </a:bodyPr>
          <a:lstStyle/>
          <a:p>
            <a:r>
              <a:rPr lang="en-US" dirty="0" smtClean="0"/>
              <a:t>STAFF</a:t>
            </a:r>
            <a:endParaRPr lang="en-US" dirty="0"/>
          </a:p>
        </p:txBody>
      </p:sp>
      <p:cxnSp>
        <p:nvCxnSpPr>
          <p:cNvPr id="21" name="Straight Connector 20"/>
          <p:cNvCxnSpPr/>
          <p:nvPr/>
        </p:nvCxnSpPr>
        <p:spPr>
          <a:xfrm rot="10800000" flipV="1">
            <a:off x="7162800" y="1905000"/>
            <a:ext cx="1752600" cy="1600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733800" y="1905000"/>
            <a:ext cx="1676400" cy="1600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3733800" y="1905000"/>
            <a:ext cx="51816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4953000" y="2209800"/>
            <a:ext cx="2667000" cy="461665"/>
          </a:xfrm>
          <a:prstGeom prst="rect">
            <a:avLst/>
          </a:prstGeom>
          <a:noFill/>
        </p:spPr>
        <p:txBody>
          <a:bodyPr wrap="square" rtlCol="0">
            <a:spAutoFit/>
          </a:bodyPr>
          <a:lstStyle/>
          <a:p>
            <a:r>
              <a:rPr lang="en-US" dirty="0" smtClean="0"/>
              <a:t>REQUESTS</a:t>
            </a:r>
            <a:endParaRPr lang="en-US" dirty="0"/>
          </a:p>
        </p:txBody>
      </p:sp>
      <p:cxnSp>
        <p:nvCxnSpPr>
          <p:cNvPr id="27" name="Straight Arrow Connector 26"/>
          <p:cNvCxnSpPr/>
          <p:nvPr/>
        </p:nvCxnSpPr>
        <p:spPr>
          <a:xfrm rot="5400000">
            <a:off x="4533900" y="2324100"/>
            <a:ext cx="533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rot="5400000">
            <a:off x="4763294" y="2552700"/>
            <a:ext cx="989806"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rot="5400000">
            <a:off x="6896100" y="2552700"/>
            <a:ext cx="990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rot="5400000">
            <a:off x="7581900" y="2324100"/>
            <a:ext cx="533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round/>
          </a:ln>
        </p:spPr>
        <p:style>
          <a:lnRef idx="2">
            <a:schemeClr val="dk1">
              <a:shade val="50000"/>
            </a:schemeClr>
          </a:lnRef>
          <a:fillRef idx="1">
            <a:schemeClr val="dk1"/>
          </a:fillRef>
          <a:effectRef idx="0">
            <a:schemeClr val="dk1"/>
          </a:effectRef>
          <a:fontRef idx="minor">
            <a:schemeClr val="lt1"/>
          </a:fontRef>
        </p:style>
        <p:txBody>
          <a:bodyPr rtlCol="0">
            <a:noAutofit/>
          </a:bodyPr>
          <a:lstStyle/>
          <a:p>
            <a:pPr eaLnBrk="1" fontAlgn="auto" hangingPunct="1">
              <a:spcAft>
                <a:spcPts val="0"/>
              </a:spcAft>
              <a:defRPr/>
            </a:pPr>
            <a:r>
              <a:rPr lang="en-US" sz="4000" b="1" dirty="0" smtClean="0">
                <a:solidFill>
                  <a:srgbClr val="51248C"/>
                </a:solidFill>
                <a:latin typeface="Arial" charset="0"/>
                <a:ea typeface="ＭＳ Ｐゴシック" pitchFamily="121" charset="-128"/>
              </a:rPr>
              <a:t>Infosys 2010 Goals</a:t>
            </a:r>
            <a:endParaRPr lang="en-US" sz="4000" b="1" dirty="0">
              <a:solidFill>
                <a:srgbClr val="51248C"/>
              </a:solidFill>
              <a:latin typeface="Arial" charset="0"/>
              <a:ea typeface="ＭＳ Ｐゴシック" pitchFamily="121" charset="-128"/>
            </a:endParaRPr>
          </a:p>
        </p:txBody>
      </p:sp>
      <p:graphicFrame>
        <p:nvGraphicFramePr>
          <p:cNvPr id="4" name="Content Placeholder 3"/>
          <p:cNvGraphicFramePr>
            <a:graphicFrameLocks noGrp="1"/>
          </p:cNvGraphicFramePr>
          <p:nvPr>
            <p:ph idx="1"/>
          </p:nvPr>
        </p:nvGraphicFramePr>
        <p:xfrm>
          <a:off x="457200" y="1600200"/>
          <a:ext cx="8229600" cy="48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solidFill>
                  <a:schemeClr val="tx1">
                    <a:lumMod val="95000"/>
                    <a:lumOff val="5000"/>
                  </a:schemeClr>
                </a:solidFill>
              </a:rPr>
              <a:t>Change Preferred Solution Types</a:t>
            </a:r>
            <a:endParaRPr lang="en-US" dirty="0">
              <a:solidFill>
                <a:schemeClr val="tx1">
                  <a:lumMod val="95000"/>
                  <a:lumOff val="5000"/>
                </a:schemeClr>
              </a:solidFill>
            </a:endParaRPr>
          </a:p>
        </p:txBody>
      </p:sp>
      <p:graphicFrame>
        <p:nvGraphicFramePr>
          <p:cNvPr id="4" name="Content Placeholder 5"/>
          <p:cNvGraphicFramePr>
            <a:graphicFrameLocks noGrp="1"/>
          </p:cNvGraphicFramePr>
          <p:nvPr>
            <p:ph idx="1"/>
          </p:nvPr>
        </p:nvGraphicFramePr>
        <p:xfrm>
          <a:off x="457200" y="1524000"/>
          <a:ext cx="8229600" cy="4646613"/>
        </p:xfrm>
        <a:graphic>
          <a:graphicData uri="http://schemas.openxmlformats.org/drawingml/2006/chart">
            <c:chart xmlns:c="http://schemas.openxmlformats.org/drawingml/2006/chart" xmlns:r="http://schemas.openxmlformats.org/officeDocument/2006/relationships" r:id="rId3"/>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round/>
          </a:ln>
        </p:spPr>
        <p:style>
          <a:lnRef idx="2">
            <a:schemeClr val="dk1">
              <a:shade val="50000"/>
            </a:schemeClr>
          </a:lnRef>
          <a:fillRef idx="1">
            <a:schemeClr val="dk1"/>
          </a:fillRef>
          <a:effectRef idx="0">
            <a:schemeClr val="dk1"/>
          </a:effectRef>
          <a:fontRef idx="minor">
            <a:schemeClr val="lt1"/>
          </a:fontRef>
        </p:style>
        <p:txBody>
          <a:bodyPr rtlCol="0">
            <a:noAutofit/>
          </a:bodyPr>
          <a:lstStyle/>
          <a:p>
            <a:pPr eaLnBrk="1" fontAlgn="auto" hangingPunct="1">
              <a:spcAft>
                <a:spcPts val="0"/>
              </a:spcAft>
              <a:defRPr/>
            </a:pPr>
            <a:r>
              <a:rPr lang="en-US" b="1" dirty="0" smtClean="0">
                <a:solidFill>
                  <a:srgbClr val="51248C"/>
                </a:solidFill>
                <a:latin typeface="+mj-lt"/>
                <a:ea typeface="+mj-ea"/>
                <a:cs typeface="+mj-cs"/>
              </a:rPr>
              <a:t>Infosys 2010 Goals</a:t>
            </a:r>
          </a:p>
        </p:txBody>
      </p:sp>
      <p:graphicFrame>
        <p:nvGraphicFramePr>
          <p:cNvPr id="4" name="Content Placeholder 3"/>
          <p:cNvGraphicFramePr>
            <a:graphicFrameLocks noGrp="1"/>
          </p:cNvGraphicFramePr>
          <p:nvPr>
            <p:ph idx="1"/>
          </p:nvPr>
        </p:nvGraphicFramePr>
        <p:xfrm>
          <a:off x="457200" y="1600200"/>
          <a:ext cx="8229600" cy="48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opt an Expert Model</a:t>
            </a:r>
            <a:endParaRPr lang="en-US" dirty="0"/>
          </a:p>
        </p:txBody>
      </p:sp>
      <p:graphicFrame>
        <p:nvGraphicFramePr>
          <p:cNvPr id="4" name="Content Placeholder 3"/>
          <p:cNvGraphicFramePr>
            <a:graphicFrameLocks noGrp="1"/>
          </p:cNvGraphicFramePr>
          <p:nvPr>
            <p:ph idx="1"/>
          </p:nvPr>
        </p:nvGraphicFramePr>
        <p:xfrm>
          <a:off x="457200" y="1722438"/>
          <a:ext cx="8229600"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a:bodyPr>
          <a:lstStyle/>
          <a:p>
            <a:pPr eaLnBrk="1" fontAlgn="auto" hangingPunct="1">
              <a:spcAft>
                <a:spcPts val="0"/>
              </a:spcAft>
              <a:defRPr/>
            </a:pPr>
            <a:r>
              <a:rPr lang="en-US" b="1" dirty="0" smtClean="0">
                <a:solidFill>
                  <a:schemeClr val="tx1">
                    <a:lumMod val="95000"/>
                    <a:lumOff val="5000"/>
                  </a:schemeClr>
                </a:solidFill>
              </a:rPr>
              <a:t>Areas of Expertise</a:t>
            </a:r>
            <a:endParaRPr lang="en-US" b="1" dirty="0">
              <a:solidFill>
                <a:schemeClr val="tx1">
                  <a:lumMod val="95000"/>
                  <a:lumOff val="5000"/>
                </a:schemeClr>
              </a:solidFill>
            </a:endParaRPr>
          </a:p>
        </p:txBody>
      </p:sp>
      <p:graphicFrame>
        <p:nvGraphicFramePr>
          <p:cNvPr id="7" name="Content Placeholder 3"/>
          <p:cNvGraphicFramePr>
            <a:graphicFrameLocks noGrp="1"/>
          </p:cNvGraphicFramePr>
          <p:nvPr>
            <p:ph sz="half" idx="1"/>
          </p:nvPr>
        </p:nvGraphicFramePr>
        <p:xfrm>
          <a:off x="457200" y="1600200"/>
          <a:ext cx="4038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extBox 7"/>
          <p:cNvSpPr txBox="1"/>
          <p:nvPr/>
        </p:nvSpPr>
        <p:spPr>
          <a:xfrm>
            <a:off x="5867400" y="6172200"/>
            <a:ext cx="1371600" cy="461665"/>
          </a:xfrm>
          <a:prstGeom prst="rect">
            <a:avLst/>
          </a:prstGeom>
          <a:noFill/>
        </p:spPr>
        <p:txBody>
          <a:bodyPr wrap="square" rtlCol="0">
            <a:spAutoFit/>
          </a:bodyPr>
          <a:lstStyle/>
          <a:p>
            <a:r>
              <a:rPr lang="en-US" dirty="0" smtClean="0"/>
              <a:t>New</a:t>
            </a:r>
            <a:endParaRPr lang="en-US" dirty="0"/>
          </a:p>
        </p:txBody>
      </p:sp>
      <p:sp>
        <p:nvSpPr>
          <p:cNvPr id="9" name="TextBox 8"/>
          <p:cNvSpPr txBox="1"/>
          <p:nvPr/>
        </p:nvSpPr>
        <p:spPr>
          <a:xfrm>
            <a:off x="1676400" y="6172200"/>
            <a:ext cx="1371600" cy="461665"/>
          </a:xfrm>
          <a:prstGeom prst="rect">
            <a:avLst/>
          </a:prstGeom>
          <a:noFill/>
        </p:spPr>
        <p:txBody>
          <a:bodyPr wrap="square" rtlCol="0">
            <a:spAutoFit/>
          </a:bodyPr>
          <a:lstStyle/>
          <a:p>
            <a:r>
              <a:rPr lang="en-US" dirty="0" smtClean="0"/>
              <a:t>Old</a:t>
            </a:r>
            <a:endParaRPr lang="en-US" dirty="0"/>
          </a:p>
        </p:txBody>
      </p:sp>
      <p:graphicFrame>
        <p:nvGraphicFramePr>
          <p:cNvPr id="15" name="Content Placeholder 10"/>
          <p:cNvGraphicFramePr>
            <a:graphicFrameLocks noGrp="1"/>
          </p:cNvGraphicFramePr>
          <p:nvPr>
            <p:ph sz="half" idx="2"/>
          </p:nvPr>
        </p:nvGraphicFramePr>
        <p:xfrm>
          <a:off x="4648200" y="1600200"/>
          <a:ext cx="4038600" cy="4525963"/>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oss-functional Team Example</a:t>
            </a:r>
            <a:endParaRPr lang="en-US" dirty="0"/>
          </a:p>
        </p:txBody>
      </p:sp>
      <p:graphicFrame>
        <p:nvGraphicFramePr>
          <p:cNvPr id="4" name="Content Placeholder 3"/>
          <p:cNvGraphicFramePr>
            <a:graphicFrameLocks noGrp="1"/>
          </p:cNvGraphicFramePr>
          <p:nvPr>
            <p:ph idx="1"/>
          </p:nvPr>
        </p:nvGraphicFramePr>
        <p:xfrm>
          <a:off x="457200" y="1722438"/>
          <a:ext cx="8229600"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a:noFill/>
            <a:round/>
          </a:ln>
        </p:spPr>
        <p:style>
          <a:lnRef idx="2">
            <a:schemeClr val="dk1">
              <a:shade val="50000"/>
            </a:schemeClr>
          </a:lnRef>
          <a:fillRef idx="1">
            <a:schemeClr val="dk1"/>
          </a:fillRef>
          <a:effectRef idx="0">
            <a:schemeClr val="dk1"/>
          </a:effectRef>
          <a:fontRef idx="minor">
            <a:schemeClr val="lt1"/>
          </a:fontRef>
        </p:style>
        <p:txBody>
          <a:bodyPr rtlCol="0">
            <a:noAutofit/>
          </a:bodyPr>
          <a:lstStyle/>
          <a:p>
            <a:pPr eaLnBrk="1" fontAlgn="auto" hangingPunct="1">
              <a:spcAft>
                <a:spcPts val="0"/>
              </a:spcAft>
              <a:defRPr/>
            </a:pPr>
            <a:r>
              <a:rPr lang="en-US" b="1" dirty="0" smtClean="0">
                <a:solidFill>
                  <a:srgbClr val="51248C"/>
                </a:solidFill>
                <a:latin typeface="+mj-lt"/>
                <a:ea typeface="+mj-ea"/>
                <a:cs typeface="+mj-cs"/>
              </a:rPr>
              <a:t>Infosys 2010 Goals</a:t>
            </a:r>
          </a:p>
        </p:txBody>
      </p:sp>
      <p:graphicFrame>
        <p:nvGraphicFramePr>
          <p:cNvPr id="4" name="Content Placeholder 3"/>
          <p:cNvGraphicFramePr>
            <a:graphicFrameLocks noGrp="1"/>
          </p:cNvGraphicFramePr>
          <p:nvPr>
            <p:ph idx="1"/>
          </p:nvPr>
        </p:nvGraphicFramePr>
        <p:xfrm>
          <a:off x="457200" y="1600200"/>
          <a:ext cx="8229600" cy="48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US" dirty="0" smtClean="0">
                <a:solidFill>
                  <a:schemeClr val="tx1">
                    <a:lumMod val="95000"/>
                    <a:lumOff val="5000"/>
                  </a:schemeClr>
                </a:solidFill>
              </a:rPr>
              <a:t>Empower Our Clients</a:t>
            </a:r>
            <a:endParaRPr lang="en-US" dirty="0">
              <a:solidFill>
                <a:schemeClr val="tx1">
                  <a:lumMod val="95000"/>
                  <a:lumOff val="5000"/>
                </a:schemeClr>
              </a:solidFill>
            </a:endParaRPr>
          </a:p>
        </p:txBody>
      </p:sp>
      <p:graphicFrame>
        <p:nvGraphicFramePr>
          <p:cNvPr id="6" name="Content Placeholder 5"/>
          <p:cNvGraphicFramePr>
            <a:graphicFrameLocks noGrp="1"/>
          </p:cNvGraphicFramePr>
          <p:nvPr>
            <p:ph idx="1"/>
          </p:nvPr>
        </p:nvGraphicFramePr>
        <p:xfrm>
          <a:off x="457200" y="1722438"/>
          <a:ext cx="8229600" cy="45259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line  2005/2006</a:t>
            </a:r>
            <a:endParaRPr lang="en-US" dirty="0"/>
          </a:p>
        </p:txBody>
      </p:sp>
      <p:graphicFrame>
        <p:nvGraphicFramePr>
          <p:cNvPr id="4" name="Content Placeholder 3"/>
          <p:cNvGraphicFramePr>
            <a:graphicFrameLocks noGrp="1"/>
          </p:cNvGraphicFramePr>
          <p:nvPr>
            <p:ph idx="1"/>
          </p:nvPr>
        </p:nvGraphicFramePr>
        <p:xfrm>
          <a:off x="457200" y="1722438"/>
          <a:ext cx="8229600" cy="45259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p:cNvSpPr>
            <a:spLocks noGrp="1" noChangeArrowheads="1"/>
          </p:cNvSpPr>
          <p:nvPr>
            <p:ph type="title"/>
          </p:nvPr>
        </p:nvSpPr>
        <p:spPr>
          <a:xfrm>
            <a:off x="2362200" y="533400"/>
            <a:ext cx="6781800" cy="1143000"/>
          </a:xfrm>
        </p:spPr>
        <p:txBody>
          <a:bodyPr rtlCol="0">
            <a:noAutofit/>
          </a:bodyPr>
          <a:lstStyle/>
          <a:p>
            <a:pPr eaLnBrk="1" fontAlgn="auto" hangingPunct="1">
              <a:spcAft>
                <a:spcPts val="0"/>
              </a:spcAft>
              <a:defRPr/>
            </a:pPr>
            <a:r>
              <a:rPr lang="en-US" sz="4000" b="1" dirty="0" smtClean="0"/>
              <a:t>Building a Travelocity-Like</a:t>
            </a:r>
            <a:br>
              <a:rPr lang="en-US" sz="4000" b="1" dirty="0" smtClean="0"/>
            </a:br>
            <a:r>
              <a:rPr lang="en-US" sz="4000" b="1" dirty="0" smtClean="0"/>
              <a:t>Registration System</a:t>
            </a:r>
          </a:p>
        </p:txBody>
      </p:sp>
      <p:sp>
        <p:nvSpPr>
          <p:cNvPr id="73731" name="Text Box 11"/>
          <p:cNvSpPr txBox="1">
            <a:spLocks noChangeArrowheads="1"/>
          </p:cNvSpPr>
          <p:nvPr/>
        </p:nvSpPr>
        <p:spPr bwMode="auto">
          <a:xfrm>
            <a:off x="685800" y="5334000"/>
            <a:ext cx="8001000" cy="708025"/>
          </a:xfrm>
          <a:prstGeom prst="rect">
            <a:avLst/>
          </a:prstGeom>
          <a:solidFill>
            <a:srgbClr val="9999FF"/>
          </a:solidFill>
          <a:ln w="19050">
            <a:solidFill>
              <a:schemeClr val="tx1"/>
            </a:solidFill>
            <a:miter lim="800000"/>
            <a:headEnd/>
            <a:tailEnd/>
          </a:ln>
        </p:spPr>
        <p:txBody>
          <a:bodyPr anchor="ctr" anchorCtr="1"/>
          <a:lstStyle/>
          <a:p>
            <a:pPr>
              <a:spcBef>
                <a:spcPct val="50000"/>
              </a:spcBef>
            </a:pPr>
            <a:endParaRPr lang="en-US" sz="1400" dirty="0"/>
          </a:p>
          <a:p>
            <a:pPr>
              <a:spcBef>
                <a:spcPct val="50000"/>
              </a:spcBef>
            </a:pPr>
            <a:r>
              <a:rPr lang="en-US" sz="1400" dirty="0"/>
              <a:t>Course Inventory</a:t>
            </a:r>
          </a:p>
          <a:p>
            <a:pPr>
              <a:spcBef>
                <a:spcPct val="50000"/>
              </a:spcBef>
            </a:pPr>
            <a:endParaRPr lang="en-US" sz="1400" dirty="0"/>
          </a:p>
        </p:txBody>
      </p:sp>
      <p:sp>
        <p:nvSpPr>
          <p:cNvPr id="73732" name="AutoShape 15"/>
          <p:cNvSpPr>
            <a:spLocks noChangeArrowheads="1"/>
          </p:cNvSpPr>
          <p:nvPr/>
        </p:nvSpPr>
        <p:spPr bwMode="auto">
          <a:xfrm>
            <a:off x="685800" y="1905000"/>
            <a:ext cx="8001000" cy="2133600"/>
          </a:xfrm>
          <a:prstGeom prst="triangle">
            <a:avLst>
              <a:gd name="adj" fmla="val 50000"/>
            </a:avLst>
          </a:prstGeom>
          <a:solidFill>
            <a:srgbClr val="FFFF99"/>
          </a:solidFill>
          <a:ln w="9525">
            <a:solidFill>
              <a:schemeClr val="tx1"/>
            </a:solidFill>
            <a:miter lim="800000"/>
            <a:headEnd/>
            <a:tailEnd/>
          </a:ln>
        </p:spPr>
        <p:txBody>
          <a:bodyPr wrap="none" anchor="ctr" anchorCtr="1"/>
          <a:lstStyle/>
          <a:p>
            <a:endParaRPr lang="en-US" sz="2800"/>
          </a:p>
        </p:txBody>
      </p:sp>
      <p:sp>
        <p:nvSpPr>
          <p:cNvPr id="73733" name="Text Box 16"/>
          <p:cNvSpPr txBox="1">
            <a:spLocks noChangeArrowheads="1"/>
          </p:cNvSpPr>
          <p:nvPr/>
        </p:nvSpPr>
        <p:spPr bwMode="auto">
          <a:xfrm>
            <a:off x="2286000" y="3197423"/>
            <a:ext cx="4724400" cy="400110"/>
          </a:xfrm>
          <a:prstGeom prst="rect">
            <a:avLst/>
          </a:prstGeom>
          <a:noFill/>
          <a:ln w="9525">
            <a:noFill/>
            <a:miter lim="800000"/>
            <a:headEnd/>
            <a:tailEnd/>
          </a:ln>
        </p:spPr>
        <p:txBody>
          <a:bodyPr wrap="square">
            <a:spAutoFit/>
          </a:bodyPr>
          <a:lstStyle/>
          <a:p>
            <a:pPr>
              <a:spcBef>
                <a:spcPct val="50000"/>
              </a:spcBef>
            </a:pPr>
            <a:r>
              <a:rPr lang="en-US" sz="2000" dirty="0"/>
              <a:t>Travelocity-like </a:t>
            </a:r>
            <a:r>
              <a:rPr lang="en-US" sz="2000" dirty="0" smtClean="0"/>
              <a:t>Registration System</a:t>
            </a:r>
            <a:endParaRPr lang="en-US" sz="2000" dirty="0"/>
          </a:p>
        </p:txBody>
      </p:sp>
      <p:sp>
        <p:nvSpPr>
          <p:cNvPr id="73734" name="Text Box 7"/>
          <p:cNvSpPr txBox="1">
            <a:spLocks noChangeArrowheads="1"/>
          </p:cNvSpPr>
          <p:nvPr/>
        </p:nvSpPr>
        <p:spPr bwMode="auto">
          <a:xfrm>
            <a:off x="685800" y="4114800"/>
            <a:ext cx="1752600" cy="1143000"/>
          </a:xfrm>
          <a:prstGeom prst="rect">
            <a:avLst/>
          </a:prstGeom>
          <a:solidFill>
            <a:srgbClr val="9999FF"/>
          </a:solidFill>
          <a:ln w="12700">
            <a:solidFill>
              <a:schemeClr val="tx1"/>
            </a:solidFill>
            <a:miter lim="800000"/>
            <a:headEnd/>
            <a:tailEnd/>
          </a:ln>
        </p:spPr>
        <p:txBody>
          <a:bodyPr anchor="ctr" anchorCtr="1"/>
          <a:lstStyle/>
          <a:p>
            <a:pPr>
              <a:spcBef>
                <a:spcPct val="50000"/>
              </a:spcBef>
            </a:pPr>
            <a:endParaRPr lang="en-US" sz="1400"/>
          </a:p>
          <a:p>
            <a:pPr>
              <a:spcBef>
                <a:spcPct val="50000"/>
              </a:spcBef>
            </a:pPr>
            <a:r>
              <a:rPr lang="en-US" sz="1400"/>
              <a:t>Degree Path</a:t>
            </a:r>
          </a:p>
          <a:p>
            <a:pPr>
              <a:spcBef>
                <a:spcPct val="50000"/>
              </a:spcBef>
            </a:pPr>
            <a:endParaRPr lang="en-US" sz="1400"/>
          </a:p>
        </p:txBody>
      </p:sp>
      <p:sp>
        <p:nvSpPr>
          <p:cNvPr id="73735" name="Text Box 8"/>
          <p:cNvSpPr txBox="1">
            <a:spLocks noChangeArrowheads="1"/>
          </p:cNvSpPr>
          <p:nvPr/>
        </p:nvSpPr>
        <p:spPr bwMode="auto">
          <a:xfrm>
            <a:off x="2514600" y="4114800"/>
            <a:ext cx="1676400" cy="1143000"/>
          </a:xfrm>
          <a:prstGeom prst="rect">
            <a:avLst/>
          </a:prstGeom>
          <a:solidFill>
            <a:srgbClr val="9999FF"/>
          </a:solidFill>
          <a:ln w="12700">
            <a:solidFill>
              <a:schemeClr val="tx1"/>
            </a:solidFill>
            <a:miter lim="800000"/>
            <a:headEnd/>
            <a:tailEnd/>
          </a:ln>
        </p:spPr>
        <p:txBody>
          <a:bodyPr anchor="ctr" anchorCtr="1"/>
          <a:lstStyle/>
          <a:p>
            <a:r>
              <a:rPr lang="en-US" sz="1400"/>
              <a:t>Advising Tool</a:t>
            </a:r>
          </a:p>
        </p:txBody>
      </p:sp>
      <p:sp>
        <p:nvSpPr>
          <p:cNvPr id="73736" name="Text Box 9"/>
          <p:cNvSpPr txBox="1">
            <a:spLocks noChangeArrowheads="1"/>
          </p:cNvSpPr>
          <p:nvPr/>
        </p:nvSpPr>
        <p:spPr bwMode="auto">
          <a:xfrm>
            <a:off x="4267200" y="4114800"/>
            <a:ext cx="1676400" cy="1143000"/>
          </a:xfrm>
          <a:prstGeom prst="rect">
            <a:avLst/>
          </a:prstGeom>
          <a:solidFill>
            <a:schemeClr val="accent2">
              <a:alpha val="50000"/>
            </a:schemeClr>
          </a:solidFill>
          <a:ln w="12700">
            <a:solidFill>
              <a:schemeClr val="tx1"/>
            </a:solidFill>
            <a:miter lim="800000"/>
            <a:headEnd/>
            <a:tailEnd/>
          </a:ln>
        </p:spPr>
        <p:txBody>
          <a:bodyPr anchor="ctr" anchorCtr="1"/>
          <a:lstStyle/>
          <a:p>
            <a:r>
              <a:rPr lang="en-US" sz="1400"/>
              <a:t>Wait Listing</a:t>
            </a:r>
          </a:p>
        </p:txBody>
      </p:sp>
      <p:sp>
        <p:nvSpPr>
          <p:cNvPr id="73737" name="Text Box 10"/>
          <p:cNvSpPr txBox="1">
            <a:spLocks noChangeArrowheads="1"/>
          </p:cNvSpPr>
          <p:nvPr/>
        </p:nvSpPr>
        <p:spPr bwMode="auto">
          <a:xfrm>
            <a:off x="6019800" y="4114800"/>
            <a:ext cx="1447800" cy="1143000"/>
          </a:xfrm>
          <a:prstGeom prst="rect">
            <a:avLst/>
          </a:prstGeom>
          <a:solidFill>
            <a:schemeClr val="accent2">
              <a:alpha val="50000"/>
            </a:schemeClr>
          </a:solidFill>
          <a:ln w="12700">
            <a:solidFill>
              <a:schemeClr val="tx1"/>
            </a:solidFill>
            <a:miter lim="800000"/>
            <a:headEnd/>
            <a:tailEnd/>
          </a:ln>
        </p:spPr>
        <p:txBody>
          <a:bodyPr anchor="ctr" anchorCtr="1"/>
          <a:lstStyle/>
          <a:p>
            <a:pPr>
              <a:spcBef>
                <a:spcPct val="50000"/>
              </a:spcBef>
            </a:pPr>
            <a:r>
              <a:rPr lang="en-US" sz="1400"/>
              <a:t>Enhanced Registration</a:t>
            </a:r>
          </a:p>
        </p:txBody>
      </p:sp>
      <p:sp>
        <p:nvSpPr>
          <p:cNvPr id="73738" name="Text Box 17"/>
          <p:cNvSpPr txBox="1">
            <a:spLocks noChangeArrowheads="1"/>
          </p:cNvSpPr>
          <p:nvPr/>
        </p:nvSpPr>
        <p:spPr bwMode="auto">
          <a:xfrm>
            <a:off x="7543800" y="4114800"/>
            <a:ext cx="1143000" cy="1143000"/>
          </a:xfrm>
          <a:prstGeom prst="rect">
            <a:avLst/>
          </a:prstGeom>
          <a:solidFill>
            <a:schemeClr val="accent2">
              <a:alpha val="50000"/>
            </a:schemeClr>
          </a:solidFill>
          <a:ln w="12700">
            <a:solidFill>
              <a:schemeClr val="tx1"/>
            </a:solidFill>
            <a:miter lim="800000"/>
            <a:headEnd/>
            <a:tailEnd/>
          </a:ln>
        </p:spPr>
        <p:txBody>
          <a:bodyPr anchor="ctr" anchorCtr="1"/>
          <a:lstStyle/>
          <a:p>
            <a:pPr>
              <a:spcBef>
                <a:spcPct val="50000"/>
              </a:spcBef>
            </a:pPr>
            <a:r>
              <a:rPr lang="en-US" sz="1400" dirty="0"/>
              <a:t>Decision Support</a:t>
            </a:r>
          </a:p>
        </p:txBody>
      </p:sp>
      <p:sp>
        <p:nvSpPr>
          <p:cNvPr id="73739" name="Rectangle 19"/>
          <p:cNvSpPr>
            <a:spLocks noChangeArrowheads="1"/>
          </p:cNvSpPr>
          <p:nvPr/>
        </p:nvSpPr>
        <p:spPr bwMode="auto">
          <a:xfrm>
            <a:off x="228600" y="1600200"/>
            <a:ext cx="838200" cy="533400"/>
          </a:xfrm>
          <a:prstGeom prst="rect">
            <a:avLst/>
          </a:prstGeom>
          <a:solidFill>
            <a:srgbClr val="9999FF"/>
          </a:solidFill>
          <a:ln w="9525">
            <a:solidFill>
              <a:schemeClr val="tx1"/>
            </a:solidFill>
            <a:miter lim="800000"/>
            <a:headEnd/>
            <a:tailEnd/>
          </a:ln>
        </p:spPr>
        <p:txBody>
          <a:bodyPr wrap="none" anchor="ctr"/>
          <a:lstStyle/>
          <a:p>
            <a:endParaRPr lang="en-US"/>
          </a:p>
        </p:txBody>
      </p:sp>
      <p:sp>
        <p:nvSpPr>
          <p:cNvPr id="73740" name="Rectangle 20"/>
          <p:cNvSpPr>
            <a:spLocks noChangeArrowheads="1"/>
          </p:cNvSpPr>
          <p:nvPr/>
        </p:nvSpPr>
        <p:spPr bwMode="auto">
          <a:xfrm>
            <a:off x="228600" y="2209800"/>
            <a:ext cx="838200" cy="533400"/>
          </a:xfrm>
          <a:prstGeom prst="rect">
            <a:avLst/>
          </a:prstGeom>
          <a:solidFill>
            <a:schemeClr val="accent2">
              <a:lumMod val="40000"/>
              <a:lumOff val="60000"/>
            </a:schemeClr>
          </a:solidFill>
          <a:ln w="9525">
            <a:solidFill>
              <a:schemeClr val="tx1"/>
            </a:solidFill>
            <a:miter lim="800000"/>
            <a:headEnd/>
            <a:tailEnd/>
          </a:ln>
        </p:spPr>
        <p:txBody>
          <a:bodyPr wrap="none" anchor="ctr"/>
          <a:lstStyle/>
          <a:p>
            <a:endParaRPr lang="en-US"/>
          </a:p>
        </p:txBody>
      </p:sp>
      <p:sp>
        <p:nvSpPr>
          <p:cNvPr id="73741" name="Text Box 21"/>
          <p:cNvSpPr txBox="1">
            <a:spLocks noChangeArrowheads="1"/>
          </p:cNvSpPr>
          <p:nvPr/>
        </p:nvSpPr>
        <p:spPr bwMode="auto">
          <a:xfrm>
            <a:off x="1066800" y="1676400"/>
            <a:ext cx="2133600" cy="338554"/>
          </a:xfrm>
          <a:prstGeom prst="rect">
            <a:avLst/>
          </a:prstGeom>
          <a:noFill/>
          <a:ln w="9525">
            <a:noFill/>
            <a:miter lim="800000"/>
            <a:headEnd/>
            <a:tailEnd/>
          </a:ln>
        </p:spPr>
        <p:txBody>
          <a:bodyPr wrap="square">
            <a:spAutoFit/>
          </a:bodyPr>
          <a:lstStyle/>
          <a:p>
            <a:pPr algn="l">
              <a:spcBef>
                <a:spcPct val="50000"/>
              </a:spcBef>
            </a:pPr>
            <a:r>
              <a:rPr lang="en-US" sz="1600" dirty="0" smtClean="0"/>
              <a:t>Functionally-Driven</a:t>
            </a:r>
            <a:endParaRPr lang="en-US" sz="1600" dirty="0"/>
          </a:p>
        </p:txBody>
      </p:sp>
      <p:sp>
        <p:nvSpPr>
          <p:cNvPr id="73742" name="Text Box 22"/>
          <p:cNvSpPr txBox="1">
            <a:spLocks noChangeArrowheads="1"/>
          </p:cNvSpPr>
          <p:nvPr/>
        </p:nvSpPr>
        <p:spPr bwMode="auto">
          <a:xfrm>
            <a:off x="1066800" y="2209800"/>
            <a:ext cx="2133600" cy="338554"/>
          </a:xfrm>
          <a:prstGeom prst="rect">
            <a:avLst/>
          </a:prstGeom>
          <a:noFill/>
          <a:ln w="9525">
            <a:noFill/>
            <a:miter lim="800000"/>
            <a:headEnd/>
            <a:tailEnd/>
          </a:ln>
        </p:spPr>
        <p:txBody>
          <a:bodyPr wrap="square">
            <a:spAutoFit/>
          </a:bodyPr>
          <a:lstStyle/>
          <a:p>
            <a:pPr algn="l">
              <a:spcBef>
                <a:spcPct val="50000"/>
              </a:spcBef>
            </a:pPr>
            <a:r>
              <a:rPr lang="en-US" sz="1600" dirty="0" smtClean="0"/>
              <a:t>Technology-Driven</a:t>
            </a:r>
            <a:endParaRPr lang="en-US" sz="1600" dirty="0"/>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Grp="1" noChangeArrowheads="1"/>
          </p:cNvSpPr>
          <p:nvPr>
            <p:ph type="title"/>
          </p:nvPr>
        </p:nvSpPr>
        <p:spPr>
          <a:xfrm>
            <a:off x="838200" y="533400"/>
            <a:ext cx="8305800" cy="808038"/>
          </a:xfrm>
        </p:spPr>
        <p:txBody>
          <a:bodyPr rtlCol="0">
            <a:normAutofit/>
          </a:bodyPr>
          <a:lstStyle/>
          <a:p>
            <a:pPr eaLnBrk="1" fontAlgn="auto" hangingPunct="1">
              <a:spcAft>
                <a:spcPts val="0"/>
              </a:spcAft>
              <a:defRPr/>
            </a:pPr>
            <a:r>
              <a:rPr lang="en-US" sz="4000" b="1" dirty="0" smtClean="0"/>
              <a:t>Building a Decision Support System</a:t>
            </a:r>
          </a:p>
        </p:txBody>
      </p:sp>
      <p:sp>
        <p:nvSpPr>
          <p:cNvPr id="74755" name="Text Box 11"/>
          <p:cNvSpPr txBox="1">
            <a:spLocks noChangeArrowheads="1"/>
          </p:cNvSpPr>
          <p:nvPr/>
        </p:nvSpPr>
        <p:spPr bwMode="auto">
          <a:xfrm>
            <a:off x="533400" y="5654675"/>
            <a:ext cx="8153400" cy="1050925"/>
          </a:xfrm>
          <a:prstGeom prst="rect">
            <a:avLst/>
          </a:prstGeom>
          <a:solidFill>
            <a:srgbClr val="9999FF"/>
          </a:solidFill>
          <a:ln w="19050">
            <a:solidFill>
              <a:schemeClr val="tx1"/>
            </a:solidFill>
            <a:miter lim="800000"/>
            <a:headEnd/>
            <a:tailEnd/>
          </a:ln>
        </p:spPr>
        <p:txBody>
          <a:bodyPr anchor="ctr" anchorCtr="1"/>
          <a:lstStyle/>
          <a:p>
            <a:pPr>
              <a:spcBef>
                <a:spcPct val="50000"/>
              </a:spcBef>
            </a:pPr>
            <a:endParaRPr lang="en-US" dirty="0"/>
          </a:p>
          <a:p>
            <a:pPr>
              <a:spcBef>
                <a:spcPct val="50000"/>
              </a:spcBef>
            </a:pPr>
            <a:r>
              <a:rPr lang="en-US" sz="2000" dirty="0"/>
              <a:t>Identify/Collect Data</a:t>
            </a:r>
          </a:p>
          <a:p>
            <a:pPr>
              <a:spcBef>
                <a:spcPct val="50000"/>
              </a:spcBef>
            </a:pPr>
            <a:endParaRPr lang="en-US" dirty="0"/>
          </a:p>
        </p:txBody>
      </p:sp>
      <p:sp>
        <p:nvSpPr>
          <p:cNvPr id="74756" name="AutoShape 15"/>
          <p:cNvSpPr>
            <a:spLocks noChangeArrowheads="1"/>
          </p:cNvSpPr>
          <p:nvPr/>
        </p:nvSpPr>
        <p:spPr bwMode="auto">
          <a:xfrm>
            <a:off x="533400" y="1752600"/>
            <a:ext cx="8153400" cy="1752600"/>
          </a:xfrm>
          <a:prstGeom prst="triangle">
            <a:avLst>
              <a:gd name="adj" fmla="val 50000"/>
            </a:avLst>
          </a:prstGeom>
          <a:solidFill>
            <a:srgbClr val="FFFF99"/>
          </a:solidFill>
          <a:ln w="9525">
            <a:solidFill>
              <a:schemeClr val="tx1"/>
            </a:solidFill>
            <a:miter lim="800000"/>
            <a:headEnd/>
            <a:tailEnd/>
          </a:ln>
        </p:spPr>
        <p:txBody>
          <a:bodyPr wrap="none" anchor="ctr"/>
          <a:lstStyle/>
          <a:p>
            <a:endParaRPr lang="en-US"/>
          </a:p>
        </p:txBody>
      </p:sp>
      <p:sp>
        <p:nvSpPr>
          <p:cNvPr id="74757" name="Text Box 16"/>
          <p:cNvSpPr txBox="1">
            <a:spLocks noChangeArrowheads="1"/>
          </p:cNvSpPr>
          <p:nvPr/>
        </p:nvSpPr>
        <p:spPr bwMode="auto">
          <a:xfrm>
            <a:off x="3352800" y="2605088"/>
            <a:ext cx="2590800" cy="366712"/>
          </a:xfrm>
          <a:prstGeom prst="rect">
            <a:avLst/>
          </a:prstGeom>
          <a:noFill/>
          <a:ln w="9525">
            <a:noFill/>
            <a:miter lim="800000"/>
            <a:headEnd/>
            <a:tailEnd/>
          </a:ln>
        </p:spPr>
        <p:txBody>
          <a:bodyPr>
            <a:spAutoFit/>
          </a:bodyPr>
          <a:lstStyle/>
          <a:p>
            <a:pPr>
              <a:spcBef>
                <a:spcPct val="50000"/>
              </a:spcBef>
            </a:pPr>
            <a:r>
              <a:rPr lang="en-US" dirty="0"/>
              <a:t>Decision Support</a:t>
            </a:r>
          </a:p>
        </p:txBody>
      </p:sp>
      <p:sp>
        <p:nvSpPr>
          <p:cNvPr id="74758" name="Text Box 7"/>
          <p:cNvSpPr txBox="1">
            <a:spLocks noChangeArrowheads="1"/>
          </p:cNvSpPr>
          <p:nvPr/>
        </p:nvSpPr>
        <p:spPr bwMode="auto">
          <a:xfrm>
            <a:off x="533400" y="3581400"/>
            <a:ext cx="1981200" cy="1143000"/>
          </a:xfrm>
          <a:prstGeom prst="rect">
            <a:avLst/>
          </a:prstGeom>
          <a:solidFill>
            <a:srgbClr val="9999FF"/>
          </a:solidFill>
          <a:ln w="12700">
            <a:solidFill>
              <a:schemeClr val="tx1"/>
            </a:solidFill>
            <a:miter lim="800000"/>
            <a:headEnd/>
            <a:tailEnd/>
          </a:ln>
        </p:spPr>
        <p:txBody>
          <a:bodyPr anchor="ctr"/>
          <a:lstStyle/>
          <a:p>
            <a:pPr>
              <a:spcBef>
                <a:spcPct val="50000"/>
              </a:spcBef>
            </a:pPr>
            <a:r>
              <a:rPr lang="en-US" sz="2000" dirty="0"/>
              <a:t>Operational Reporting</a:t>
            </a:r>
          </a:p>
        </p:txBody>
      </p:sp>
      <p:sp>
        <p:nvSpPr>
          <p:cNvPr id="74759" name="Text Box 9"/>
          <p:cNvSpPr txBox="1">
            <a:spLocks noChangeArrowheads="1"/>
          </p:cNvSpPr>
          <p:nvPr/>
        </p:nvSpPr>
        <p:spPr bwMode="auto">
          <a:xfrm>
            <a:off x="3962400" y="4830763"/>
            <a:ext cx="1981200" cy="731837"/>
          </a:xfrm>
          <a:prstGeom prst="rect">
            <a:avLst/>
          </a:prstGeom>
          <a:solidFill>
            <a:srgbClr val="FF7C80"/>
          </a:solidFill>
          <a:ln w="12700">
            <a:solidFill>
              <a:schemeClr val="tx1"/>
            </a:solidFill>
            <a:miter lim="800000"/>
            <a:headEnd/>
            <a:tailEnd/>
          </a:ln>
        </p:spPr>
        <p:txBody>
          <a:bodyPr anchor="ctr" anchorCtr="1"/>
          <a:lstStyle/>
          <a:p>
            <a:r>
              <a:rPr lang="en-US" sz="2000" dirty="0"/>
              <a:t>Data Portal</a:t>
            </a:r>
            <a:endParaRPr lang="en-US" sz="1100" dirty="0"/>
          </a:p>
        </p:txBody>
      </p:sp>
      <p:sp>
        <p:nvSpPr>
          <p:cNvPr id="74760" name="Text Box 10"/>
          <p:cNvSpPr txBox="1">
            <a:spLocks noChangeArrowheads="1"/>
          </p:cNvSpPr>
          <p:nvPr/>
        </p:nvSpPr>
        <p:spPr bwMode="auto">
          <a:xfrm>
            <a:off x="6019800" y="4830763"/>
            <a:ext cx="2667000" cy="731837"/>
          </a:xfrm>
          <a:prstGeom prst="rect">
            <a:avLst/>
          </a:prstGeom>
          <a:solidFill>
            <a:srgbClr val="9999FF"/>
          </a:solidFill>
          <a:ln w="12700">
            <a:solidFill>
              <a:schemeClr val="tx1"/>
            </a:solidFill>
            <a:miter lim="800000"/>
            <a:headEnd/>
            <a:tailEnd/>
          </a:ln>
        </p:spPr>
        <p:txBody>
          <a:bodyPr anchor="ctr" anchorCtr="1"/>
          <a:lstStyle/>
          <a:p>
            <a:pPr>
              <a:spcBef>
                <a:spcPct val="50000"/>
              </a:spcBef>
            </a:pPr>
            <a:r>
              <a:rPr lang="en-US" sz="2000" dirty="0"/>
              <a:t>Metadata Repository</a:t>
            </a:r>
          </a:p>
        </p:txBody>
      </p:sp>
      <p:sp>
        <p:nvSpPr>
          <p:cNvPr id="74765" name="Text Box 7"/>
          <p:cNvSpPr txBox="1">
            <a:spLocks noChangeArrowheads="1"/>
          </p:cNvSpPr>
          <p:nvPr/>
        </p:nvSpPr>
        <p:spPr bwMode="auto">
          <a:xfrm>
            <a:off x="2590800" y="3581400"/>
            <a:ext cx="1905000" cy="1143000"/>
          </a:xfrm>
          <a:prstGeom prst="rect">
            <a:avLst/>
          </a:prstGeom>
          <a:solidFill>
            <a:srgbClr val="9999FF"/>
          </a:solidFill>
          <a:ln w="12700">
            <a:solidFill>
              <a:schemeClr val="tx1"/>
            </a:solidFill>
            <a:miter lim="800000"/>
            <a:headEnd/>
            <a:tailEnd/>
          </a:ln>
        </p:spPr>
        <p:txBody>
          <a:bodyPr anchor="ctr"/>
          <a:lstStyle/>
          <a:p>
            <a:r>
              <a:rPr lang="en-US" sz="2000" dirty="0"/>
              <a:t>Analyze Data</a:t>
            </a:r>
          </a:p>
          <a:p>
            <a:r>
              <a:rPr lang="en-US" sz="2000" dirty="0"/>
              <a:t>(OLAP/Mining)</a:t>
            </a:r>
          </a:p>
        </p:txBody>
      </p:sp>
      <p:sp>
        <p:nvSpPr>
          <p:cNvPr id="74766" name="Text Box 11"/>
          <p:cNvSpPr txBox="1">
            <a:spLocks noChangeArrowheads="1"/>
          </p:cNvSpPr>
          <p:nvPr/>
        </p:nvSpPr>
        <p:spPr bwMode="auto">
          <a:xfrm>
            <a:off x="533400" y="4830763"/>
            <a:ext cx="3352800" cy="731837"/>
          </a:xfrm>
          <a:prstGeom prst="rect">
            <a:avLst/>
          </a:prstGeom>
          <a:solidFill>
            <a:srgbClr val="FF7C80"/>
          </a:solidFill>
          <a:ln w="19050">
            <a:solidFill>
              <a:schemeClr val="tx1"/>
            </a:solidFill>
            <a:miter lim="800000"/>
            <a:headEnd/>
            <a:tailEnd/>
          </a:ln>
        </p:spPr>
        <p:txBody>
          <a:bodyPr anchor="ctr" anchorCtr="1"/>
          <a:lstStyle/>
          <a:p>
            <a:r>
              <a:rPr lang="en-US" sz="2000" dirty="0"/>
              <a:t>Prepare/Store Data (ETL)</a:t>
            </a:r>
          </a:p>
        </p:txBody>
      </p:sp>
      <p:sp>
        <p:nvSpPr>
          <p:cNvPr id="74767" name="Text Box 7"/>
          <p:cNvSpPr txBox="1">
            <a:spLocks noChangeArrowheads="1"/>
          </p:cNvSpPr>
          <p:nvPr/>
        </p:nvSpPr>
        <p:spPr bwMode="auto">
          <a:xfrm>
            <a:off x="4648200" y="3581400"/>
            <a:ext cx="4038600" cy="1143000"/>
          </a:xfrm>
          <a:prstGeom prst="rect">
            <a:avLst/>
          </a:prstGeom>
          <a:solidFill>
            <a:srgbClr val="9999FF"/>
          </a:solidFill>
          <a:ln w="12700">
            <a:solidFill>
              <a:schemeClr val="tx1"/>
            </a:solidFill>
            <a:miter lim="800000"/>
            <a:headEnd/>
            <a:tailEnd/>
          </a:ln>
        </p:spPr>
        <p:txBody>
          <a:bodyPr anchor="ctr"/>
          <a:lstStyle/>
          <a:p>
            <a:r>
              <a:rPr lang="en-US" sz="2000" dirty="0"/>
              <a:t>Advanced Analytics</a:t>
            </a:r>
          </a:p>
          <a:p>
            <a:r>
              <a:rPr lang="en-US" sz="2000" dirty="0"/>
              <a:t>(Trending/Predictive</a:t>
            </a:r>
          </a:p>
          <a:p>
            <a:r>
              <a:rPr lang="en-US" sz="2000" dirty="0"/>
              <a:t>KPI Dashboards/Scorecards)</a:t>
            </a:r>
          </a:p>
        </p:txBody>
      </p:sp>
      <p:sp>
        <p:nvSpPr>
          <p:cNvPr id="16" name="Rectangle 19"/>
          <p:cNvSpPr>
            <a:spLocks noChangeArrowheads="1"/>
          </p:cNvSpPr>
          <p:nvPr/>
        </p:nvSpPr>
        <p:spPr bwMode="auto">
          <a:xfrm>
            <a:off x="228600" y="1600200"/>
            <a:ext cx="838200" cy="533400"/>
          </a:xfrm>
          <a:prstGeom prst="rect">
            <a:avLst/>
          </a:prstGeom>
          <a:solidFill>
            <a:srgbClr val="9999FF"/>
          </a:solidFill>
          <a:ln w="9525">
            <a:solidFill>
              <a:schemeClr val="tx1"/>
            </a:solidFill>
            <a:miter lim="800000"/>
            <a:headEnd/>
            <a:tailEnd/>
          </a:ln>
        </p:spPr>
        <p:txBody>
          <a:bodyPr wrap="none" anchor="ctr"/>
          <a:lstStyle/>
          <a:p>
            <a:endParaRPr lang="en-US"/>
          </a:p>
        </p:txBody>
      </p:sp>
      <p:sp>
        <p:nvSpPr>
          <p:cNvPr id="17" name="Rectangle 20"/>
          <p:cNvSpPr>
            <a:spLocks noChangeArrowheads="1"/>
          </p:cNvSpPr>
          <p:nvPr/>
        </p:nvSpPr>
        <p:spPr bwMode="auto">
          <a:xfrm>
            <a:off x="228600" y="2209800"/>
            <a:ext cx="838200" cy="533400"/>
          </a:xfrm>
          <a:prstGeom prst="rect">
            <a:avLst/>
          </a:prstGeom>
          <a:solidFill>
            <a:srgbClr val="FF7C80"/>
          </a:solidFill>
          <a:ln w="9525">
            <a:solidFill>
              <a:schemeClr val="tx1"/>
            </a:solidFill>
            <a:miter lim="800000"/>
            <a:headEnd/>
            <a:tailEnd/>
          </a:ln>
        </p:spPr>
        <p:txBody>
          <a:bodyPr wrap="none" anchor="ctr"/>
          <a:lstStyle/>
          <a:p>
            <a:endParaRPr lang="en-US"/>
          </a:p>
        </p:txBody>
      </p:sp>
      <p:sp>
        <p:nvSpPr>
          <p:cNvPr id="18" name="Text Box 21"/>
          <p:cNvSpPr txBox="1">
            <a:spLocks noChangeArrowheads="1"/>
          </p:cNvSpPr>
          <p:nvPr/>
        </p:nvSpPr>
        <p:spPr bwMode="auto">
          <a:xfrm>
            <a:off x="1066800" y="1676400"/>
            <a:ext cx="2133600" cy="338554"/>
          </a:xfrm>
          <a:prstGeom prst="rect">
            <a:avLst/>
          </a:prstGeom>
          <a:noFill/>
          <a:ln w="9525">
            <a:noFill/>
            <a:miter lim="800000"/>
            <a:headEnd/>
            <a:tailEnd/>
          </a:ln>
        </p:spPr>
        <p:txBody>
          <a:bodyPr wrap="square">
            <a:spAutoFit/>
          </a:bodyPr>
          <a:lstStyle/>
          <a:p>
            <a:pPr algn="l">
              <a:spcBef>
                <a:spcPct val="50000"/>
              </a:spcBef>
            </a:pPr>
            <a:r>
              <a:rPr lang="en-US" sz="1600" dirty="0" smtClean="0"/>
              <a:t>Functionally-Driven</a:t>
            </a:r>
            <a:endParaRPr lang="en-US" sz="1600" dirty="0"/>
          </a:p>
        </p:txBody>
      </p:sp>
      <p:sp>
        <p:nvSpPr>
          <p:cNvPr id="19" name="Text Box 22"/>
          <p:cNvSpPr txBox="1">
            <a:spLocks noChangeArrowheads="1"/>
          </p:cNvSpPr>
          <p:nvPr/>
        </p:nvSpPr>
        <p:spPr bwMode="auto">
          <a:xfrm>
            <a:off x="1066800" y="2209800"/>
            <a:ext cx="2133600" cy="338554"/>
          </a:xfrm>
          <a:prstGeom prst="rect">
            <a:avLst/>
          </a:prstGeom>
          <a:noFill/>
          <a:ln w="9525">
            <a:noFill/>
            <a:miter lim="800000"/>
            <a:headEnd/>
            <a:tailEnd/>
          </a:ln>
        </p:spPr>
        <p:txBody>
          <a:bodyPr wrap="square">
            <a:spAutoFit/>
          </a:bodyPr>
          <a:lstStyle/>
          <a:p>
            <a:pPr algn="l">
              <a:spcBef>
                <a:spcPct val="50000"/>
              </a:spcBef>
            </a:pPr>
            <a:r>
              <a:rPr lang="en-US" sz="1600" dirty="0" smtClean="0"/>
              <a:t>Technology-Driven</a:t>
            </a:r>
            <a:endParaRPr lang="en-US" sz="1600" dirty="0"/>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line 2005/2006</a:t>
            </a:r>
            <a:br>
              <a:rPr lang="en-US" dirty="0" smtClean="0"/>
            </a:br>
            <a:r>
              <a:rPr lang="en-US" dirty="0" smtClean="0"/>
              <a:t>So, where are we now?</a:t>
            </a:r>
            <a:endParaRPr lang="en-US" dirty="0"/>
          </a:p>
        </p:txBody>
      </p:sp>
      <p:graphicFrame>
        <p:nvGraphicFramePr>
          <p:cNvPr id="4" name="Content Placeholder 3"/>
          <p:cNvGraphicFramePr>
            <a:graphicFrameLocks noGrp="1"/>
          </p:cNvGraphicFramePr>
          <p:nvPr>
            <p:ph idx="1"/>
          </p:nvPr>
        </p:nvGraphicFramePr>
        <p:xfrm>
          <a:off x="457200" y="1722438"/>
          <a:ext cx="8229600" cy="45259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line 2006/2007</a:t>
            </a:r>
            <a:br>
              <a:rPr lang="en-US" dirty="0" smtClean="0"/>
            </a:br>
            <a:r>
              <a:rPr lang="en-US" dirty="0" smtClean="0"/>
              <a:t>Initial Successes</a:t>
            </a:r>
            <a:endParaRPr lang="en-US" dirty="0"/>
          </a:p>
        </p:txBody>
      </p:sp>
      <p:graphicFrame>
        <p:nvGraphicFramePr>
          <p:cNvPr id="4" name="Content Placeholder 3"/>
          <p:cNvGraphicFramePr>
            <a:graphicFrameLocks noGrp="1"/>
          </p:cNvGraphicFramePr>
          <p:nvPr>
            <p:ph idx="1"/>
          </p:nvPr>
        </p:nvGraphicFramePr>
        <p:xfrm>
          <a:off x="457200" y="1722438"/>
          <a:ext cx="8229600" cy="45259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04FD7D66-7678-4C8E-B914-8EACAC6A29DA}"/>
                                            </p:graphicEl>
                                          </p:spTgt>
                                        </p:tgtEl>
                                        <p:attrNameLst>
                                          <p:attrName>style.visibility</p:attrName>
                                        </p:attrNameLst>
                                      </p:cBhvr>
                                      <p:to>
                                        <p:strVal val="visible"/>
                                      </p:to>
                                    </p:set>
                                    <p:anim calcmode="lin" valueType="num">
                                      <p:cBhvr additive="base">
                                        <p:cTn id="7" dur="500" fill="hold"/>
                                        <p:tgtEl>
                                          <p:spTgt spid="4">
                                            <p:graphicEl>
                                              <a:dgm id="{04FD7D66-7678-4C8E-B914-8EACAC6A29DA}"/>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04FD7D66-7678-4C8E-B914-8EACAC6A29DA}"/>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graphicEl>
                                              <a:dgm id="{E41A4E42-1245-4C33-AAF5-2CAB37F4F979}"/>
                                            </p:graphicEl>
                                          </p:spTgt>
                                        </p:tgtEl>
                                        <p:attrNameLst>
                                          <p:attrName>style.visibility</p:attrName>
                                        </p:attrNameLst>
                                      </p:cBhvr>
                                      <p:to>
                                        <p:strVal val="visible"/>
                                      </p:to>
                                    </p:set>
                                    <p:anim calcmode="lin" valueType="num">
                                      <p:cBhvr additive="base">
                                        <p:cTn id="13" dur="500" fill="hold"/>
                                        <p:tgtEl>
                                          <p:spTgt spid="4">
                                            <p:graphicEl>
                                              <a:dgm id="{E41A4E42-1245-4C33-AAF5-2CAB37F4F979}"/>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graphicEl>
                                              <a:dgm id="{E41A4E42-1245-4C33-AAF5-2CAB37F4F979}"/>
                                            </p:graphic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4">
                                            <p:graphicEl>
                                              <a:dgm id="{52CE76C4-270C-47A5-A94A-538940A919BF}"/>
                                            </p:graphicEl>
                                          </p:spTgt>
                                        </p:tgtEl>
                                        <p:attrNameLst>
                                          <p:attrName>style.visibility</p:attrName>
                                        </p:attrNameLst>
                                      </p:cBhvr>
                                      <p:to>
                                        <p:strVal val="visible"/>
                                      </p:to>
                                    </p:set>
                                    <p:anim calcmode="lin" valueType="num">
                                      <p:cBhvr additive="base">
                                        <p:cTn id="17" dur="500" fill="hold"/>
                                        <p:tgtEl>
                                          <p:spTgt spid="4">
                                            <p:graphicEl>
                                              <a:dgm id="{52CE76C4-270C-47A5-A94A-538940A919BF}"/>
                                            </p:graphicEl>
                                          </p:spTgt>
                                        </p:tgtEl>
                                        <p:attrNameLst>
                                          <p:attrName>ppt_x</p:attrName>
                                        </p:attrNameLst>
                                      </p:cBhvr>
                                      <p:tavLst>
                                        <p:tav tm="0">
                                          <p:val>
                                            <p:strVal val="#ppt_x"/>
                                          </p:val>
                                        </p:tav>
                                        <p:tav tm="100000">
                                          <p:val>
                                            <p:strVal val="#ppt_x"/>
                                          </p:val>
                                        </p:tav>
                                      </p:tavLst>
                                    </p:anim>
                                    <p:anim calcmode="lin" valueType="num">
                                      <p:cBhvr additive="base">
                                        <p:cTn id="18" dur="500" fill="hold"/>
                                        <p:tgtEl>
                                          <p:spTgt spid="4">
                                            <p:graphicEl>
                                              <a:dgm id="{52CE76C4-270C-47A5-A94A-538940A919BF}"/>
                                            </p:graphic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4">
                                            <p:graphicEl>
                                              <a:dgm id="{960289A2-9050-4032-AFFD-109CDF4EFA5B}"/>
                                            </p:graphicEl>
                                          </p:spTgt>
                                        </p:tgtEl>
                                        <p:attrNameLst>
                                          <p:attrName>style.visibility</p:attrName>
                                        </p:attrNameLst>
                                      </p:cBhvr>
                                      <p:to>
                                        <p:strVal val="visible"/>
                                      </p:to>
                                    </p:set>
                                    <p:anim calcmode="lin" valueType="num">
                                      <p:cBhvr additive="base">
                                        <p:cTn id="23" dur="500" fill="hold"/>
                                        <p:tgtEl>
                                          <p:spTgt spid="4">
                                            <p:graphicEl>
                                              <a:dgm id="{960289A2-9050-4032-AFFD-109CDF4EFA5B}"/>
                                            </p:graphic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graphicEl>
                                              <a:dgm id="{960289A2-9050-4032-AFFD-109CDF4EFA5B}"/>
                                            </p:graphic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graphicEl>
                                              <a:dgm id="{4E442541-D9F7-459C-BB8C-E20593EBB557}"/>
                                            </p:graphicEl>
                                          </p:spTgt>
                                        </p:tgtEl>
                                        <p:attrNameLst>
                                          <p:attrName>style.visibility</p:attrName>
                                        </p:attrNameLst>
                                      </p:cBhvr>
                                      <p:to>
                                        <p:strVal val="visible"/>
                                      </p:to>
                                    </p:set>
                                    <p:anim calcmode="lin" valueType="num">
                                      <p:cBhvr additive="base">
                                        <p:cTn id="27" dur="500" fill="hold"/>
                                        <p:tgtEl>
                                          <p:spTgt spid="4">
                                            <p:graphicEl>
                                              <a:dgm id="{4E442541-D9F7-459C-BB8C-E20593EBB557}"/>
                                            </p:graphic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graphicEl>
                                              <a:dgm id="{4E442541-D9F7-459C-BB8C-E20593EBB557}"/>
                                            </p:graphic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
                                            <p:graphicEl>
                                              <a:dgm id="{6F725218-8723-49FF-A517-8C98E2D4E56D}"/>
                                            </p:graphicEl>
                                          </p:spTgt>
                                        </p:tgtEl>
                                        <p:attrNameLst>
                                          <p:attrName>style.visibility</p:attrName>
                                        </p:attrNameLst>
                                      </p:cBhvr>
                                      <p:to>
                                        <p:strVal val="visible"/>
                                      </p:to>
                                    </p:set>
                                    <p:anim calcmode="lin" valueType="num">
                                      <p:cBhvr additive="base">
                                        <p:cTn id="33" dur="500" fill="hold"/>
                                        <p:tgtEl>
                                          <p:spTgt spid="4">
                                            <p:graphicEl>
                                              <a:dgm id="{6F725218-8723-49FF-A517-8C98E2D4E56D}"/>
                                            </p:graphicEl>
                                          </p:spTgt>
                                        </p:tgtEl>
                                        <p:attrNameLst>
                                          <p:attrName>ppt_x</p:attrName>
                                        </p:attrNameLst>
                                      </p:cBhvr>
                                      <p:tavLst>
                                        <p:tav tm="0">
                                          <p:val>
                                            <p:strVal val="#ppt_x"/>
                                          </p:val>
                                        </p:tav>
                                        <p:tav tm="100000">
                                          <p:val>
                                            <p:strVal val="#ppt_x"/>
                                          </p:val>
                                        </p:tav>
                                      </p:tavLst>
                                    </p:anim>
                                    <p:anim calcmode="lin" valueType="num">
                                      <p:cBhvr additive="base">
                                        <p:cTn id="34" dur="500" fill="hold"/>
                                        <p:tgtEl>
                                          <p:spTgt spid="4">
                                            <p:graphicEl>
                                              <a:dgm id="{6F725218-8723-49FF-A517-8C98E2D4E56D}"/>
                                            </p:graphic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4">
                                            <p:graphicEl>
                                              <a:dgm id="{E5C4BC03-589B-4240-AD8B-AED297E1F7E6}"/>
                                            </p:graphicEl>
                                          </p:spTgt>
                                        </p:tgtEl>
                                        <p:attrNameLst>
                                          <p:attrName>style.visibility</p:attrName>
                                        </p:attrNameLst>
                                      </p:cBhvr>
                                      <p:to>
                                        <p:strVal val="visible"/>
                                      </p:to>
                                    </p:set>
                                    <p:anim calcmode="lin" valueType="num">
                                      <p:cBhvr additive="base">
                                        <p:cTn id="37" dur="500" fill="hold"/>
                                        <p:tgtEl>
                                          <p:spTgt spid="4">
                                            <p:graphicEl>
                                              <a:dgm id="{E5C4BC03-589B-4240-AD8B-AED297E1F7E6}"/>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graphicEl>
                                              <a:dgm id="{E5C4BC03-589B-4240-AD8B-AED297E1F7E6}"/>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
                                            <p:graphicEl>
                                              <a:dgm id="{1928FF87-DE0C-46F6-B6A6-6BC4B688C4CC}"/>
                                            </p:graphicEl>
                                          </p:spTgt>
                                        </p:tgtEl>
                                        <p:attrNameLst>
                                          <p:attrName>style.visibility</p:attrName>
                                        </p:attrNameLst>
                                      </p:cBhvr>
                                      <p:to>
                                        <p:strVal val="visible"/>
                                      </p:to>
                                    </p:set>
                                    <p:anim calcmode="lin" valueType="num">
                                      <p:cBhvr additive="base">
                                        <p:cTn id="43" dur="500" fill="hold"/>
                                        <p:tgtEl>
                                          <p:spTgt spid="4">
                                            <p:graphicEl>
                                              <a:dgm id="{1928FF87-DE0C-46F6-B6A6-6BC4B688C4CC}"/>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graphicEl>
                                              <a:dgm id="{1928FF87-DE0C-46F6-B6A6-6BC4B688C4CC}"/>
                                            </p:graphic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
                                            <p:graphicEl>
                                              <a:dgm id="{F5495C20-F857-4DA1-A028-E76B9EFBEF3C}"/>
                                            </p:graphicEl>
                                          </p:spTgt>
                                        </p:tgtEl>
                                        <p:attrNameLst>
                                          <p:attrName>style.visibility</p:attrName>
                                        </p:attrNameLst>
                                      </p:cBhvr>
                                      <p:to>
                                        <p:strVal val="visible"/>
                                      </p:to>
                                    </p:set>
                                    <p:anim calcmode="lin" valueType="num">
                                      <p:cBhvr additive="base">
                                        <p:cTn id="47" dur="500" fill="hold"/>
                                        <p:tgtEl>
                                          <p:spTgt spid="4">
                                            <p:graphicEl>
                                              <a:dgm id="{F5495C20-F857-4DA1-A028-E76B9EFBEF3C}"/>
                                            </p:graphic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graphicEl>
                                              <a:dgm id="{F5495C20-F857-4DA1-A028-E76B9EFBEF3C}"/>
                                            </p:graphic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4">
                                            <p:graphicEl>
                                              <a:dgm id="{0CCBB6AA-9C36-4729-A1BB-1C06220D09BA}"/>
                                            </p:graphicEl>
                                          </p:spTgt>
                                        </p:tgtEl>
                                        <p:attrNameLst>
                                          <p:attrName>style.visibility</p:attrName>
                                        </p:attrNameLst>
                                      </p:cBhvr>
                                      <p:to>
                                        <p:strVal val="visible"/>
                                      </p:to>
                                    </p:set>
                                    <p:anim calcmode="lin" valueType="num">
                                      <p:cBhvr additive="base">
                                        <p:cTn id="53" dur="500" fill="hold"/>
                                        <p:tgtEl>
                                          <p:spTgt spid="4">
                                            <p:graphicEl>
                                              <a:dgm id="{0CCBB6AA-9C36-4729-A1BB-1C06220D09BA}"/>
                                            </p:graphicEl>
                                          </p:spTgt>
                                        </p:tgtEl>
                                        <p:attrNameLst>
                                          <p:attrName>ppt_x</p:attrName>
                                        </p:attrNameLst>
                                      </p:cBhvr>
                                      <p:tavLst>
                                        <p:tav tm="0">
                                          <p:val>
                                            <p:strVal val="#ppt_x"/>
                                          </p:val>
                                        </p:tav>
                                        <p:tav tm="100000">
                                          <p:val>
                                            <p:strVal val="#ppt_x"/>
                                          </p:val>
                                        </p:tav>
                                      </p:tavLst>
                                    </p:anim>
                                    <p:anim calcmode="lin" valueType="num">
                                      <p:cBhvr additive="base">
                                        <p:cTn id="54" dur="500" fill="hold"/>
                                        <p:tgtEl>
                                          <p:spTgt spid="4">
                                            <p:graphicEl>
                                              <a:dgm id="{0CCBB6AA-9C36-4729-A1BB-1C06220D09BA}"/>
                                            </p:graphicEl>
                                          </p:spTgt>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4">
                                            <p:graphicEl>
                                              <a:dgm id="{4AD8BCE4-D92B-458B-BA22-FE620AE469D8}"/>
                                            </p:graphicEl>
                                          </p:spTgt>
                                        </p:tgtEl>
                                        <p:attrNameLst>
                                          <p:attrName>style.visibility</p:attrName>
                                        </p:attrNameLst>
                                      </p:cBhvr>
                                      <p:to>
                                        <p:strVal val="visible"/>
                                      </p:to>
                                    </p:set>
                                    <p:anim calcmode="lin" valueType="num">
                                      <p:cBhvr additive="base">
                                        <p:cTn id="57" dur="500" fill="hold"/>
                                        <p:tgtEl>
                                          <p:spTgt spid="4">
                                            <p:graphicEl>
                                              <a:dgm id="{4AD8BCE4-D92B-458B-BA22-FE620AE469D8}"/>
                                            </p:graphic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graphicEl>
                                              <a:dgm id="{4AD8BCE4-D92B-458B-BA22-FE620AE469D8}"/>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ooter Placeholder 4"/>
          <p:cNvSpPr>
            <a:spLocks noGrp="1"/>
          </p:cNvSpPr>
          <p:nvPr>
            <p:ph type="ftr" sz="quarter" idx="11"/>
          </p:nvPr>
        </p:nvSpPr>
        <p:spPr>
          <a:noFill/>
        </p:spPr>
        <p:txBody>
          <a:bodyPr/>
          <a:lstStyle/>
          <a:p>
            <a:endParaRPr lang="en-US" smtClean="0">
              <a:ea typeface="ＭＳ Ｐゴシック" pitchFamily="121" charset="-128"/>
            </a:endParaRPr>
          </a:p>
        </p:txBody>
      </p:sp>
      <p:sp>
        <p:nvSpPr>
          <p:cNvPr id="63491" name="Rectangle 2"/>
          <p:cNvSpPr>
            <a:spLocks noGrp="1" noChangeArrowheads="1"/>
          </p:cNvSpPr>
          <p:nvPr>
            <p:ph type="title"/>
          </p:nvPr>
        </p:nvSpPr>
        <p:spPr/>
        <p:txBody>
          <a:bodyPr/>
          <a:lstStyle/>
          <a:p>
            <a:pPr eaLnBrk="1" hangingPunct="1"/>
            <a:r>
              <a:rPr lang="en-US" sz="3200" smtClean="0"/>
              <a:t>Information Systems Priorities &amp; Allocations Committee (ISPAC)</a:t>
            </a:r>
          </a:p>
        </p:txBody>
      </p:sp>
      <p:sp>
        <p:nvSpPr>
          <p:cNvPr id="63492" name="Rectangle 3"/>
          <p:cNvSpPr>
            <a:spLocks noGrp="1" noChangeArrowheads="1"/>
          </p:cNvSpPr>
          <p:nvPr>
            <p:ph type="body" idx="1"/>
          </p:nvPr>
        </p:nvSpPr>
        <p:spPr/>
        <p:txBody>
          <a:bodyPr/>
          <a:lstStyle/>
          <a:p>
            <a:pPr eaLnBrk="1" hangingPunct="1">
              <a:lnSpc>
                <a:spcPct val="90000"/>
              </a:lnSpc>
            </a:pPr>
            <a:r>
              <a:rPr lang="en-US" sz="2800" smtClean="0"/>
              <a:t>Role</a:t>
            </a:r>
          </a:p>
          <a:p>
            <a:pPr marL="914400" lvl="1" indent="-514350" eaLnBrk="1" hangingPunct="1">
              <a:lnSpc>
                <a:spcPct val="90000"/>
              </a:lnSpc>
              <a:buFontTx/>
              <a:buAutoNum type="arabicPeriod"/>
            </a:pPr>
            <a:r>
              <a:rPr lang="en-US" sz="2400" smtClean="0"/>
              <a:t>To construct policy for making allocations of resources and setting of priorities for work on university information systems</a:t>
            </a:r>
          </a:p>
          <a:p>
            <a:pPr marL="914400" lvl="1" indent="-514350" eaLnBrk="1" hangingPunct="1">
              <a:lnSpc>
                <a:spcPct val="90000"/>
              </a:lnSpc>
              <a:buFontTx/>
              <a:buAutoNum type="arabicPeriod"/>
            </a:pPr>
            <a:r>
              <a:rPr lang="en-US" sz="2400" smtClean="0"/>
              <a:t>To manage the ongoing process by which priorities for delivery of systems are set and the allocation of scarce resources to their completion is made.</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dirty="0" smtClean="0"/>
              <a:t>The Organizational Realities of Change</a:t>
            </a:r>
          </a:p>
        </p:txBody>
      </p:sp>
      <p:sp>
        <p:nvSpPr>
          <p:cNvPr id="71683" name="Rectangle 3"/>
          <p:cNvSpPr>
            <a:spLocks noGrp="1" noChangeArrowheads="1"/>
          </p:cNvSpPr>
          <p:nvPr>
            <p:ph type="body" idx="1"/>
          </p:nvPr>
        </p:nvSpPr>
        <p:spPr>
          <a:xfrm>
            <a:off x="304800" y="1722438"/>
            <a:ext cx="8534400" cy="4525962"/>
          </a:xfrm>
        </p:spPr>
        <p:txBody>
          <a:bodyPr/>
          <a:lstStyle/>
          <a:p>
            <a:pPr eaLnBrk="1" hangingPunct="1"/>
            <a:r>
              <a:rPr lang="en-US" sz="2800" dirty="0" smtClean="0"/>
              <a:t>It  won’t happen overnight – but we have to start now.</a:t>
            </a:r>
          </a:p>
          <a:p>
            <a:pPr eaLnBrk="1" hangingPunct="1"/>
            <a:r>
              <a:rPr lang="en-US" sz="2800" dirty="0" smtClean="0"/>
              <a:t>We want to leverage the software assets we’ve built over the </a:t>
            </a:r>
            <a:r>
              <a:rPr lang="en-US" sz="2800" smtClean="0"/>
              <a:t>past 25 </a:t>
            </a:r>
            <a:r>
              <a:rPr lang="en-US" sz="2800" dirty="0" smtClean="0"/>
              <a:t>years.</a:t>
            </a:r>
          </a:p>
          <a:p>
            <a:pPr eaLnBrk="1" hangingPunct="1"/>
            <a:r>
              <a:rPr lang="en-US" sz="2800" dirty="0" smtClean="0"/>
              <a:t>However,  we </a:t>
            </a:r>
            <a:r>
              <a:rPr lang="en-US" sz="2800" u="sng" dirty="0" smtClean="0"/>
              <a:t>must</a:t>
            </a:r>
            <a:r>
              <a:rPr lang="en-US" sz="2800" dirty="0" smtClean="0"/>
              <a:t> also embrace the new technologies that have developed in the past 10 years.  </a:t>
            </a:r>
          </a:p>
          <a:p>
            <a:pPr eaLnBrk="1" hangingPunct="1"/>
            <a:r>
              <a:rPr lang="en-US" sz="2800" dirty="0" smtClean="0"/>
              <a:t>Over time, replacement rather than re-factoring becomes the optimal solution. </a:t>
            </a:r>
          </a:p>
          <a:p>
            <a:pPr eaLnBrk="1" hangingPunct="1"/>
            <a:r>
              <a:rPr lang="en-US" sz="2800" dirty="0" smtClean="0"/>
              <a:t>Change is hard, but can be used to energize the organization.</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US" dirty="0" smtClean="0"/>
              <a:t>Lessons Learned Thus Far</a:t>
            </a:r>
          </a:p>
        </p:txBody>
      </p:sp>
      <p:sp>
        <p:nvSpPr>
          <p:cNvPr id="56323" name="Content Placeholder 2"/>
          <p:cNvSpPr>
            <a:spLocks noGrp="1"/>
          </p:cNvSpPr>
          <p:nvPr>
            <p:ph idx="1"/>
          </p:nvPr>
        </p:nvSpPr>
        <p:spPr/>
        <p:txBody>
          <a:bodyPr/>
          <a:lstStyle/>
          <a:p>
            <a:r>
              <a:rPr lang="en-US" dirty="0" smtClean="0"/>
              <a:t>Don’t just communicate; engage.</a:t>
            </a:r>
          </a:p>
          <a:p>
            <a:endParaRPr lang="en-US" sz="1100" dirty="0" smtClean="0"/>
          </a:p>
          <a:p>
            <a:r>
              <a:rPr lang="en-US" dirty="0" smtClean="0"/>
              <a:t>Leave your ego at the door and  your worst critics may become your staunchest allies.</a:t>
            </a:r>
          </a:p>
          <a:p>
            <a:endParaRPr lang="en-US" sz="1100" dirty="0" smtClean="0"/>
          </a:p>
          <a:p>
            <a:r>
              <a:rPr lang="en-US" dirty="0" smtClean="0"/>
              <a:t>Some people are blue; others are political.</a:t>
            </a:r>
          </a:p>
          <a:p>
            <a:endParaRPr lang="en-US" sz="1100" dirty="0" smtClean="0"/>
          </a:p>
          <a:p>
            <a:r>
              <a:rPr lang="en-US" dirty="0" smtClean="0"/>
              <a:t>Be flexible.</a:t>
            </a:r>
          </a:p>
          <a:p>
            <a:endParaRPr lang="en-US" sz="1100" dirty="0" smtClean="0"/>
          </a:p>
          <a:p>
            <a:r>
              <a:rPr lang="en-US" dirty="0" smtClean="0"/>
              <a:t>Take risks.    ***AC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5632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1" nodeType="clickEffect">
                                  <p:stCondLst>
                                    <p:cond delay="0"/>
                                  </p:stCondLst>
                                  <p:childTnLst>
                                    <p:set>
                                      <p:cBhvr>
                                        <p:cTn id="14" dur="1" fill="hold">
                                          <p:stCondLst>
                                            <p:cond delay="0"/>
                                          </p:stCondLst>
                                        </p:cTn>
                                        <p:tgtEl>
                                          <p:spTgt spid="5632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1" nodeType="clickEffect">
                                  <p:stCondLst>
                                    <p:cond delay="0"/>
                                  </p:stCondLst>
                                  <p:childTnLst>
                                    <p:set>
                                      <p:cBhvr>
                                        <p:cTn id="18" dur="1" fill="hold">
                                          <p:stCondLst>
                                            <p:cond delay="0"/>
                                          </p:stCondLst>
                                        </p:cTn>
                                        <p:tgtEl>
                                          <p:spTgt spid="5632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1" nodeType="clickEffect">
                                  <p:stCondLst>
                                    <p:cond delay="0"/>
                                  </p:stCondLst>
                                  <p:childTnLst>
                                    <p:set>
                                      <p:cBhvr>
                                        <p:cTn id="22" dur="1" fill="hold">
                                          <p:stCondLst>
                                            <p:cond delay="0"/>
                                          </p:stCondLst>
                                        </p:cTn>
                                        <p:tgtEl>
                                          <p:spTgt spid="5632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1"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US" dirty="0" smtClean="0"/>
              <a:t>Lessons Learned Thus Far</a:t>
            </a:r>
          </a:p>
        </p:txBody>
      </p:sp>
      <p:sp>
        <p:nvSpPr>
          <p:cNvPr id="56323" name="Content Placeholder 2"/>
          <p:cNvSpPr>
            <a:spLocks noGrp="1"/>
          </p:cNvSpPr>
          <p:nvPr>
            <p:ph idx="1"/>
          </p:nvPr>
        </p:nvSpPr>
        <p:spPr>
          <a:xfrm>
            <a:off x="457200" y="1676400"/>
            <a:ext cx="8229600" cy="4525962"/>
          </a:xfrm>
        </p:spPr>
        <p:txBody>
          <a:bodyPr/>
          <a:lstStyle/>
          <a:p>
            <a:r>
              <a:rPr lang="en-US" dirty="0" smtClean="0"/>
              <a:t>It takes (at least) two.</a:t>
            </a:r>
          </a:p>
          <a:p>
            <a:endParaRPr lang="en-US" sz="1100" dirty="0" smtClean="0"/>
          </a:p>
          <a:p>
            <a:r>
              <a:rPr lang="en-US" dirty="0" smtClean="0"/>
              <a:t>Look for an entrepreneurial perspective.</a:t>
            </a:r>
          </a:p>
          <a:p>
            <a:endParaRPr lang="en-US" sz="1100" dirty="0" smtClean="0"/>
          </a:p>
          <a:p>
            <a:r>
              <a:rPr lang="en-US" dirty="0" smtClean="0"/>
              <a:t>It will be messy.   There will be resistors.</a:t>
            </a:r>
          </a:p>
          <a:p>
            <a:endParaRPr lang="en-US" sz="1100" dirty="0" smtClean="0"/>
          </a:p>
          <a:p>
            <a:r>
              <a:rPr lang="en-US" dirty="0" smtClean="0"/>
              <a:t>It’s important.  Do it anyway.</a:t>
            </a:r>
          </a:p>
          <a:p>
            <a:pPr lvl="1">
              <a:buNone/>
            </a:pPr>
            <a:endParaRPr lang="en-US" sz="3200" dirty="0" smtClean="0"/>
          </a:p>
          <a:p>
            <a:endParaRPr lang="en-US" sz="2800" dirty="0" smtClean="0"/>
          </a:p>
          <a:p>
            <a:endParaRPr 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p:txBody>
          <a:bodyPr/>
          <a:lstStyle/>
          <a:p>
            <a:r>
              <a:rPr lang="en-US" dirty="0" smtClean="0"/>
              <a:t>Lessons Learned Thus Far</a:t>
            </a:r>
          </a:p>
        </p:txBody>
      </p:sp>
      <p:sp>
        <p:nvSpPr>
          <p:cNvPr id="56323" name="Content Placeholder 2"/>
          <p:cNvSpPr>
            <a:spLocks noGrp="1"/>
          </p:cNvSpPr>
          <p:nvPr>
            <p:ph idx="1"/>
          </p:nvPr>
        </p:nvSpPr>
        <p:spPr/>
        <p:txBody>
          <a:bodyPr/>
          <a:lstStyle/>
          <a:p>
            <a:r>
              <a:rPr lang="en-US" sz="3600" dirty="0" smtClean="0"/>
              <a:t>It is about the journey; the destination will change.</a:t>
            </a:r>
          </a:p>
          <a:p>
            <a:endParaRPr lang="en-US" sz="800" dirty="0" smtClean="0"/>
          </a:p>
          <a:p>
            <a:r>
              <a:rPr lang="en-US" sz="3600" dirty="0" smtClean="0"/>
              <a:t>It is about the best solution for the University; not the best  solution.</a:t>
            </a:r>
          </a:p>
          <a:p>
            <a:endParaRPr lang="en-US" sz="1200" dirty="0" smtClean="0"/>
          </a:p>
          <a:p>
            <a:r>
              <a:rPr lang="en-US" sz="3600" dirty="0" smtClean="0"/>
              <a:t>Look for opportunities.  Ask “why not?”</a:t>
            </a:r>
          </a:p>
          <a:p>
            <a:endParaRPr lang="en-US" sz="1200" dirty="0" smtClean="0"/>
          </a:p>
          <a:p>
            <a:r>
              <a:rPr lang="en-US" sz="3600" dirty="0" smtClean="0"/>
              <a:t>Have fun!</a:t>
            </a:r>
          </a:p>
          <a:p>
            <a:pPr lvl="1"/>
            <a:endParaRPr lang="en-US" sz="3200" dirty="0" smtClean="0"/>
          </a:p>
          <a:p>
            <a:endParaRPr lang="en-US" sz="2800" dirty="0" smtClean="0"/>
          </a:p>
          <a:p>
            <a:endParaRPr lang="en-US"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reeform 47"/>
          <p:cNvSpPr>
            <a:spLocks/>
          </p:cNvSpPr>
          <p:nvPr/>
        </p:nvSpPr>
        <p:spPr bwMode="auto">
          <a:xfrm>
            <a:off x="838200" y="1066800"/>
            <a:ext cx="7239000" cy="4953000"/>
          </a:xfrm>
          <a:custGeom>
            <a:avLst/>
            <a:gdLst>
              <a:gd name="T0" fmla="*/ 0 w 4560"/>
              <a:gd name="T1" fmla="*/ 2147483647 h 3120"/>
              <a:gd name="T2" fmla="*/ 2147483647 w 4560"/>
              <a:gd name="T3" fmla="*/ 2147483647 h 3120"/>
              <a:gd name="T4" fmla="*/ 2147483647 w 4560"/>
              <a:gd name="T5" fmla="*/ 0 h 3120"/>
              <a:gd name="T6" fmla="*/ 0 60000 65536"/>
              <a:gd name="T7" fmla="*/ 0 60000 65536"/>
              <a:gd name="T8" fmla="*/ 0 60000 65536"/>
              <a:gd name="T9" fmla="*/ 0 w 4560"/>
              <a:gd name="T10" fmla="*/ 0 h 3120"/>
              <a:gd name="T11" fmla="*/ 4560 w 4560"/>
              <a:gd name="T12" fmla="*/ 3120 h 3120"/>
            </a:gdLst>
            <a:ahLst/>
            <a:cxnLst>
              <a:cxn ang="T6">
                <a:pos x="T0" y="T1"/>
              </a:cxn>
              <a:cxn ang="T7">
                <a:pos x="T2" y="T3"/>
              </a:cxn>
              <a:cxn ang="T8">
                <a:pos x="T4" y="T5"/>
              </a:cxn>
            </a:cxnLst>
            <a:rect l="T9" t="T10" r="T11" b="T12"/>
            <a:pathLst>
              <a:path w="4560" h="3120">
                <a:moveTo>
                  <a:pt x="0" y="3120"/>
                </a:moveTo>
                <a:cubicBezTo>
                  <a:pt x="148" y="2348"/>
                  <a:pt x="296" y="1576"/>
                  <a:pt x="1056" y="1056"/>
                </a:cubicBezTo>
                <a:cubicBezTo>
                  <a:pt x="1816" y="536"/>
                  <a:pt x="3188" y="268"/>
                  <a:pt x="4560" y="0"/>
                </a:cubicBezTo>
              </a:path>
            </a:pathLst>
          </a:custGeom>
          <a:noFill/>
          <a:ln w="38100">
            <a:solidFill>
              <a:srgbClr val="800000"/>
            </a:solidFill>
            <a:round/>
            <a:headEnd/>
            <a:tailEnd/>
          </a:ln>
        </p:spPr>
        <p:txBody>
          <a:bodyPr/>
          <a:lstStyle/>
          <a:p>
            <a:endParaRPr lang="en-US"/>
          </a:p>
        </p:txBody>
      </p:sp>
      <p:sp>
        <p:nvSpPr>
          <p:cNvPr id="61443" name="Freeform 41"/>
          <p:cNvSpPr>
            <a:spLocks/>
          </p:cNvSpPr>
          <p:nvPr/>
        </p:nvSpPr>
        <p:spPr bwMode="auto">
          <a:xfrm>
            <a:off x="609600" y="2819400"/>
            <a:ext cx="6934200" cy="3276600"/>
          </a:xfrm>
          <a:custGeom>
            <a:avLst/>
            <a:gdLst>
              <a:gd name="T0" fmla="*/ 0 w 4368"/>
              <a:gd name="T1" fmla="*/ 2147483647 h 2016"/>
              <a:gd name="T2" fmla="*/ 2147483647 w 4368"/>
              <a:gd name="T3" fmla="*/ 2147483647 h 2016"/>
              <a:gd name="T4" fmla="*/ 2147483647 w 4368"/>
              <a:gd name="T5" fmla="*/ 0 h 2016"/>
              <a:gd name="T6" fmla="*/ 0 60000 65536"/>
              <a:gd name="T7" fmla="*/ 0 60000 65536"/>
              <a:gd name="T8" fmla="*/ 0 60000 65536"/>
              <a:gd name="T9" fmla="*/ 0 w 4368"/>
              <a:gd name="T10" fmla="*/ 0 h 2016"/>
              <a:gd name="T11" fmla="*/ 4368 w 4368"/>
              <a:gd name="T12" fmla="*/ 2016 h 2016"/>
            </a:gdLst>
            <a:ahLst/>
            <a:cxnLst>
              <a:cxn ang="T6">
                <a:pos x="T0" y="T1"/>
              </a:cxn>
              <a:cxn ang="T7">
                <a:pos x="T2" y="T3"/>
              </a:cxn>
              <a:cxn ang="T8">
                <a:pos x="T4" y="T5"/>
              </a:cxn>
            </a:cxnLst>
            <a:rect l="T9" t="T10" r="T11" b="T12"/>
            <a:pathLst>
              <a:path w="4368" h="2016">
                <a:moveTo>
                  <a:pt x="0" y="2016"/>
                </a:moveTo>
                <a:cubicBezTo>
                  <a:pt x="284" y="1608"/>
                  <a:pt x="568" y="1200"/>
                  <a:pt x="1296" y="864"/>
                </a:cubicBezTo>
                <a:cubicBezTo>
                  <a:pt x="2024" y="528"/>
                  <a:pt x="3196" y="264"/>
                  <a:pt x="4368" y="0"/>
                </a:cubicBezTo>
              </a:path>
            </a:pathLst>
          </a:custGeom>
          <a:noFill/>
          <a:ln w="38100">
            <a:solidFill>
              <a:srgbClr val="0000CC"/>
            </a:solidFill>
            <a:round/>
            <a:headEnd/>
            <a:tailEnd/>
          </a:ln>
        </p:spPr>
        <p:txBody>
          <a:bodyPr/>
          <a:lstStyle/>
          <a:p>
            <a:endParaRPr lang="en-US"/>
          </a:p>
        </p:txBody>
      </p:sp>
      <p:sp>
        <p:nvSpPr>
          <p:cNvPr id="18436" name="Rectangle 4"/>
          <p:cNvSpPr>
            <a:spLocks noGrp="1" noChangeArrowheads="1"/>
          </p:cNvSpPr>
          <p:nvPr>
            <p:ph type="title"/>
          </p:nvPr>
        </p:nvSpPr>
        <p:spPr>
          <a:xfrm>
            <a:off x="-457200" y="381000"/>
            <a:ext cx="8229600" cy="685800"/>
          </a:xfrm>
        </p:spPr>
        <p:txBody>
          <a:bodyPr rtlCol="0">
            <a:noAutofit/>
          </a:bodyPr>
          <a:lstStyle/>
          <a:p>
            <a:pPr eaLnBrk="1" fontAlgn="auto" hangingPunct="1">
              <a:spcAft>
                <a:spcPts val="0"/>
              </a:spcAft>
              <a:defRPr/>
            </a:pPr>
            <a:r>
              <a:rPr lang="en-US" sz="4000" b="1" dirty="0" smtClean="0"/>
              <a:t>Peer Information Systems Costing</a:t>
            </a:r>
          </a:p>
        </p:txBody>
      </p:sp>
      <p:sp>
        <p:nvSpPr>
          <p:cNvPr id="61445" name="Line 5"/>
          <p:cNvSpPr>
            <a:spLocks noChangeShapeType="1"/>
          </p:cNvSpPr>
          <p:nvPr/>
        </p:nvSpPr>
        <p:spPr bwMode="auto">
          <a:xfrm>
            <a:off x="457200" y="914400"/>
            <a:ext cx="0" cy="5257800"/>
          </a:xfrm>
          <a:prstGeom prst="line">
            <a:avLst/>
          </a:prstGeom>
          <a:noFill/>
          <a:ln w="57150">
            <a:solidFill>
              <a:schemeClr val="tx1"/>
            </a:solidFill>
            <a:round/>
            <a:headEnd/>
            <a:tailEnd/>
          </a:ln>
        </p:spPr>
        <p:txBody>
          <a:bodyPr/>
          <a:lstStyle/>
          <a:p>
            <a:endParaRPr lang="en-US"/>
          </a:p>
        </p:txBody>
      </p:sp>
      <p:sp>
        <p:nvSpPr>
          <p:cNvPr id="61446" name="Line 6"/>
          <p:cNvSpPr>
            <a:spLocks noChangeShapeType="1"/>
          </p:cNvSpPr>
          <p:nvPr/>
        </p:nvSpPr>
        <p:spPr bwMode="auto">
          <a:xfrm flipH="1">
            <a:off x="457200" y="6172200"/>
            <a:ext cx="8229600" cy="0"/>
          </a:xfrm>
          <a:prstGeom prst="line">
            <a:avLst/>
          </a:prstGeom>
          <a:noFill/>
          <a:ln w="57150">
            <a:solidFill>
              <a:schemeClr val="tx1"/>
            </a:solidFill>
            <a:round/>
            <a:headEnd/>
            <a:tailEnd/>
          </a:ln>
        </p:spPr>
        <p:txBody>
          <a:bodyPr/>
          <a:lstStyle/>
          <a:p>
            <a:endParaRPr lang="en-US"/>
          </a:p>
        </p:txBody>
      </p:sp>
      <p:sp>
        <p:nvSpPr>
          <p:cNvPr id="61447" name="Line 7"/>
          <p:cNvSpPr>
            <a:spLocks noChangeShapeType="1"/>
          </p:cNvSpPr>
          <p:nvPr/>
        </p:nvSpPr>
        <p:spPr bwMode="auto">
          <a:xfrm flipV="1">
            <a:off x="533400" y="1676400"/>
            <a:ext cx="7391400" cy="4419600"/>
          </a:xfrm>
          <a:prstGeom prst="line">
            <a:avLst/>
          </a:prstGeom>
          <a:noFill/>
          <a:ln w="9525">
            <a:solidFill>
              <a:schemeClr val="tx1"/>
            </a:solidFill>
            <a:prstDash val="dashDot"/>
            <a:round/>
            <a:headEnd/>
            <a:tailEnd/>
          </a:ln>
        </p:spPr>
        <p:txBody>
          <a:bodyPr/>
          <a:lstStyle/>
          <a:p>
            <a:endParaRPr lang="en-US"/>
          </a:p>
        </p:txBody>
      </p:sp>
      <p:sp>
        <p:nvSpPr>
          <p:cNvPr id="61448" name="Oval 13"/>
          <p:cNvSpPr>
            <a:spLocks noChangeArrowheads="1"/>
          </p:cNvSpPr>
          <p:nvPr/>
        </p:nvSpPr>
        <p:spPr bwMode="auto">
          <a:xfrm>
            <a:off x="2514600" y="5181600"/>
            <a:ext cx="152400" cy="152400"/>
          </a:xfrm>
          <a:prstGeom prst="ellipse">
            <a:avLst/>
          </a:prstGeom>
          <a:solidFill>
            <a:srgbClr val="9999FF"/>
          </a:solidFill>
          <a:ln w="9525">
            <a:solidFill>
              <a:schemeClr val="tx1"/>
            </a:solidFill>
            <a:round/>
            <a:headEnd/>
            <a:tailEnd/>
          </a:ln>
        </p:spPr>
        <p:txBody>
          <a:bodyPr wrap="none" anchor="ctr"/>
          <a:lstStyle/>
          <a:p>
            <a:endParaRPr lang="en-US"/>
          </a:p>
        </p:txBody>
      </p:sp>
      <p:sp>
        <p:nvSpPr>
          <p:cNvPr id="61449" name="Line 16"/>
          <p:cNvSpPr>
            <a:spLocks noChangeShapeType="1"/>
          </p:cNvSpPr>
          <p:nvPr/>
        </p:nvSpPr>
        <p:spPr bwMode="auto">
          <a:xfrm>
            <a:off x="1066800" y="6019800"/>
            <a:ext cx="0" cy="152400"/>
          </a:xfrm>
          <a:prstGeom prst="line">
            <a:avLst/>
          </a:prstGeom>
          <a:noFill/>
          <a:ln w="38100">
            <a:solidFill>
              <a:schemeClr val="tx1"/>
            </a:solidFill>
            <a:round/>
            <a:headEnd/>
            <a:tailEnd/>
          </a:ln>
        </p:spPr>
        <p:txBody>
          <a:bodyPr/>
          <a:lstStyle/>
          <a:p>
            <a:endParaRPr lang="en-US"/>
          </a:p>
        </p:txBody>
      </p:sp>
      <p:sp>
        <p:nvSpPr>
          <p:cNvPr id="61450" name="Line 17"/>
          <p:cNvSpPr>
            <a:spLocks noChangeShapeType="1"/>
          </p:cNvSpPr>
          <p:nvPr/>
        </p:nvSpPr>
        <p:spPr bwMode="auto">
          <a:xfrm>
            <a:off x="7848600" y="6019800"/>
            <a:ext cx="0" cy="152400"/>
          </a:xfrm>
          <a:prstGeom prst="line">
            <a:avLst/>
          </a:prstGeom>
          <a:noFill/>
          <a:ln w="38100">
            <a:solidFill>
              <a:schemeClr val="tx1"/>
            </a:solidFill>
            <a:round/>
            <a:headEnd/>
            <a:tailEnd/>
          </a:ln>
        </p:spPr>
        <p:txBody>
          <a:bodyPr/>
          <a:lstStyle/>
          <a:p>
            <a:endParaRPr lang="en-US"/>
          </a:p>
        </p:txBody>
      </p:sp>
      <p:sp>
        <p:nvSpPr>
          <p:cNvPr id="61451" name="Line 18"/>
          <p:cNvSpPr>
            <a:spLocks noChangeShapeType="1"/>
          </p:cNvSpPr>
          <p:nvPr/>
        </p:nvSpPr>
        <p:spPr bwMode="auto">
          <a:xfrm>
            <a:off x="4648200" y="6019800"/>
            <a:ext cx="0" cy="152400"/>
          </a:xfrm>
          <a:prstGeom prst="line">
            <a:avLst/>
          </a:prstGeom>
          <a:noFill/>
          <a:ln w="38100">
            <a:solidFill>
              <a:schemeClr val="tx1"/>
            </a:solidFill>
            <a:round/>
            <a:headEnd/>
            <a:tailEnd/>
          </a:ln>
        </p:spPr>
        <p:txBody>
          <a:bodyPr/>
          <a:lstStyle/>
          <a:p>
            <a:endParaRPr lang="en-US"/>
          </a:p>
        </p:txBody>
      </p:sp>
      <p:sp>
        <p:nvSpPr>
          <p:cNvPr id="61452" name="Line 19"/>
          <p:cNvSpPr>
            <a:spLocks noChangeShapeType="1"/>
          </p:cNvSpPr>
          <p:nvPr/>
        </p:nvSpPr>
        <p:spPr bwMode="auto">
          <a:xfrm>
            <a:off x="2514600" y="6019800"/>
            <a:ext cx="0" cy="152400"/>
          </a:xfrm>
          <a:prstGeom prst="line">
            <a:avLst/>
          </a:prstGeom>
          <a:noFill/>
          <a:ln w="38100">
            <a:solidFill>
              <a:schemeClr val="tx1"/>
            </a:solidFill>
            <a:round/>
            <a:headEnd/>
            <a:tailEnd/>
          </a:ln>
        </p:spPr>
        <p:txBody>
          <a:bodyPr/>
          <a:lstStyle/>
          <a:p>
            <a:endParaRPr lang="en-US"/>
          </a:p>
        </p:txBody>
      </p:sp>
      <p:sp>
        <p:nvSpPr>
          <p:cNvPr id="61453" name="Text Box 24"/>
          <p:cNvSpPr txBox="1">
            <a:spLocks noChangeArrowheads="1"/>
          </p:cNvSpPr>
          <p:nvPr/>
        </p:nvSpPr>
        <p:spPr bwMode="auto">
          <a:xfrm>
            <a:off x="838200" y="6248400"/>
            <a:ext cx="457200" cy="336550"/>
          </a:xfrm>
          <a:prstGeom prst="rect">
            <a:avLst/>
          </a:prstGeom>
          <a:noFill/>
          <a:ln w="9525">
            <a:noFill/>
            <a:miter lim="800000"/>
            <a:headEnd/>
            <a:tailEnd/>
          </a:ln>
        </p:spPr>
        <p:txBody>
          <a:bodyPr>
            <a:spAutoFit/>
          </a:bodyPr>
          <a:lstStyle/>
          <a:p>
            <a:pPr>
              <a:spcBef>
                <a:spcPct val="50000"/>
              </a:spcBef>
            </a:pPr>
            <a:r>
              <a:rPr lang="en-US" sz="1600"/>
              <a:t>5K</a:t>
            </a:r>
          </a:p>
        </p:txBody>
      </p:sp>
      <p:sp>
        <p:nvSpPr>
          <p:cNvPr id="61454" name="Text Box 25"/>
          <p:cNvSpPr txBox="1">
            <a:spLocks noChangeArrowheads="1"/>
          </p:cNvSpPr>
          <p:nvPr/>
        </p:nvSpPr>
        <p:spPr bwMode="auto">
          <a:xfrm>
            <a:off x="2209800" y="6248400"/>
            <a:ext cx="609600" cy="336550"/>
          </a:xfrm>
          <a:prstGeom prst="rect">
            <a:avLst/>
          </a:prstGeom>
          <a:noFill/>
          <a:ln w="9525">
            <a:noFill/>
            <a:miter lim="800000"/>
            <a:headEnd/>
            <a:tailEnd/>
          </a:ln>
        </p:spPr>
        <p:txBody>
          <a:bodyPr>
            <a:spAutoFit/>
          </a:bodyPr>
          <a:lstStyle/>
          <a:p>
            <a:pPr>
              <a:spcBef>
                <a:spcPct val="50000"/>
              </a:spcBef>
            </a:pPr>
            <a:r>
              <a:rPr lang="en-US" sz="1600"/>
              <a:t>25K</a:t>
            </a:r>
          </a:p>
        </p:txBody>
      </p:sp>
      <p:sp>
        <p:nvSpPr>
          <p:cNvPr id="61455" name="Text Box 26"/>
          <p:cNvSpPr txBox="1">
            <a:spLocks noChangeArrowheads="1"/>
          </p:cNvSpPr>
          <p:nvPr/>
        </p:nvSpPr>
        <p:spPr bwMode="auto">
          <a:xfrm>
            <a:off x="4419600" y="6248400"/>
            <a:ext cx="609600" cy="336550"/>
          </a:xfrm>
          <a:prstGeom prst="rect">
            <a:avLst/>
          </a:prstGeom>
          <a:noFill/>
          <a:ln w="9525">
            <a:noFill/>
            <a:miter lim="800000"/>
            <a:headEnd/>
            <a:tailEnd/>
          </a:ln>
        </p:spPr>
        <p:txBody>
          <a:bodyPr>
            <a:spAutoFit/>
          </a:bodyPr>
          <a:lstStyle/>
          <a:p>
            <a:pPr>
              <a:spcBef>
                <a:spcPct val="50000"/>
              </a:spcBef>
            </a:pPr>
            <a:r>
              <a:rPr lang="en-US" sz="1600"/>
              <a:t>50K</a:t>
            </a:r>
          </a:p>
        </p:txBody>
      </p:sp>
      <p:sp>
        <p:nvSpPr>
          <p:cNvPr id="61456" name="Text Box 27"/>
          <p:cNvSpPr txBox="1">
            <a:spLocks noChangeArrowheads="1"/>
          </p:cNvSpPr>
          <p:nvPr/>
        </p:nvSpPr>
        <p:spPr bwMode="auto">
          <a:xfrm>
            <a:off x="7467600" y="6248400"/>
            <a:ext cx="914400" cy="336550"/>
          </a:xfrm>
          <a:prstGeom prst="rect">
            <a:avLst/>
          </a:prstGeom>
          <a:noFill/>
          <a:ln w="9525">
            <a:noFill/>
            <a:miter lim="800000"/>
            <a:headEnd/>
            <a:tailEnd/>
          </a:ln>
        </p:spPr>
        <p:txBody>
          <a:bodyPr>
            <a:spAutoFit/>
          </a:bodyPr>
          <a:lstStyle/>
          <a:p>
            <a:pPr>
              <a:spcBef>
                <a:spcPct val="50000"/>
              </a:spcBef>
            </a:pPr>
            <a:r>
              <a:rPr lang="en-US" sz="1600" dirty="0"/>
              <a:t>100K+</a:t>
            </a:r>
          </a:p>
        </p:txBody>
      </p:sp>
      <p:sp>
        <p:nvSpPr>
          <p:cNvPr id="61457" name="Oval 28"/>
          <p:cNvSpPr>
            <a:spLocks noChangeArrowheads="1"/>
          </p:cNvSpPr>
          <p:nvPr/>
        </p:nvSpPr>
        <p:spPr bwMode="auto">
          <a:xfrm>
            <a:off x="2514600" y="4191000"/>
            <a:ext cx="152400" cy="152400"/>
          </a:xfrm>
          <a:prstGeom prst="ellipse">
            <a:avLst/>
          </a:prstGeom>
          <a:solidFill>
            <a:srgbClr val="FFFF99"/>
          </a:solidFill>
          <a:ln w="9525">
            <a:solidFill>
              <a:schemeClr val="tx1"/>
            </a:solidFill>
            <a:round/>
            <a:headEnd/>
            <a:tailEnd/>
          </a:ln>
        </p:spPr>
        <p:txBody>
          <a:bodyPr wrap="none" anchor="ctr"/>
          <a:lstStyle/>
          <a:p>
            <a:endParaRPr lang="en-US"/>
          </a:p>
        </p:txBody>
      </p:sp>
      <p:sp>
        <p:nvSpPr>
          <p:cNvPr id="61458" name="Text Box 29"/>
          <p:cNvSpPr txBox="1">
            <a:spLocks noChangeArrowheads="1"/>
          </p:cNvSpPr>
          <p:nvPr/>
        </p:nvSpPr>
        <p:spPr bwMode="auto">
          <a:xfrm>
            <a:off x="2362200" y="1219200"/>
            <a:ext cx="2362200" cy="366713"/>
          </a:xfrm>
          <a:prstGeom prst="rect">
            <a:avLst/>
          </a:prstGeom>
          <a:noFill/>
          <a:ln w="9525">
            <a:noFill/>
            <a:miter lim="800000"/>
            <a:headEnd/>
            <a:tailEnd/>
          </a:ln>
        </p:spPr>
        <p:txBody>
          <a:bodyPr>
            <a:spAutoFit/>
          </a:bodyPr>
          <a:lstStyle/>
          <a:p>
            <a:pPr>
              <a:spcBef>
                <a:spcPct val="50000"/>
              </a:spcBef>
            </a:pPr>
            <a:r>
              <a:rPr lang="en-US" dirty="0"/>
              <a:t>PeopleSoft Reality</a:t>
            </a:r>
          </a:p>
        </p:txBody>
      </p:sp>
      <p:sp>
        <p:nvSpPr>
          <p:cNvPr id="61459" name="Text Box 30"/>
          <p:cNvSpPr txBox="1">
            <a:spLocks noChangeArrowheads="1"/>
          </p:cNvSpPr>
          <p:nvPr/>
        </p:nvSpPr>
        <p:spPr bwMode="auto">
          <a:xfrm>
            <a:off x="3581400" y="2819400"/>
            <a:ext cx="2362200" cy="366713"/>
          </a:xfrm>
          <a:prstGeom prst="rect">
            <a:avLst/>
          </a:prstGeom>
          <a:noFill/>
          <a:ln w="9525">
            <a:noFill/>
            <a:miter lim="800000"/>
            <a:headEnd/>
            <a:tailEnd/>
          </a:ln>
        </p:spPr>
        <p:txBody>
          <a:bodyPr>
            <a:spAutoFit/>
          </a:bodyPr>
          <a:lstStyle/>
          <a:p>
            <a:pPr>
              <a:spcBef>
                <a:spcPct val="50000"/>
              </a:spcBef>
            </a:pPr>
            <a:r>
              <a:rPr lang="en-US" dirty="0"/>
              <a:t>‘Home-Grown’</a:t>
            </a:r>
          </a:p>
        </p:txBody>
      </p:sp>
      <p:sp>
        <p:nvSpPr>
          <p:cNvPr id="61460" name="Text Box 31"/>
          <p:cNvSpPr txBox="1">
            <a:spLocks noChangeArrowheads="1"/>
          </p:cNvSpPr>
          <p:nvPr/>
        </p:nvSpPr>
        <p:spPr bwMode="auto">
          <a:xfrm>
            <a:off x="3962400" y="3733800"/>
            <a:ext cx="1981200" cy="366713"/>
          </a:xfrm>
          <a:prstGeom prst="rect">
            <a:avLst/>
          </a:prstGeom>
          <a:noFill/>
          <a:ln w="9525">
            <a:noFill/>
            <a:miter lim="800000"/>
            <a:headEnd/>
            <a:tailEnd/>
          </a:ln>
        </p:spPr>
        <p:txBody>
          <a:bodyPr>
            <a:spAutoFit/>
          </a:bodyPr>
          <a:lstStyle/>
          <a:p>
            <a:pPr>
              <a:spcBef>
                <a:spcPct val="50000"/>
              </a:spcBef>
            </a:pPr>
            <a:r>
              <a:rPr lang="en-US" dirty="0"/>
              <a:t>Linear (Mythical)</a:t>
            </a:r>
          </a:p>
        </p:txBody>
      </p:sp>
      <p:sp>
        <p:nvSpPr>
          <p:cNvPr id="61461" name="Line 32"/>
          <p:cNvSpPr>
            <a:spLocks noChangeShapeType="1"/>
          </p:cNvSpPr>
          <p:nvPr/>
        </p:nvSpPr>
        <p:spPr bwMode="auto">
          <a:xfrm>
            <a:off x="6477000" y="6019800"/>
            <a:ext cx="0" cy="152400"/>
          </a:xfrm>
          <a:prstGeom prst="line">
            <a:avLst/>
          </a:prstGeom>
          <a:noFill/>
          <a:ln w="38100">
            <a:solidFill>
              <a:schemeClr val="tx1"/>
            </a:solidFill>
            <a:round/>
            <a:headEnd/>
            <a:tailEnd/>
          </a:ln>
        </p:spPr>
        <p:txBody>
          <a:bodyPr/>
          <a:lstStyle/>
          <a:p>
            <a:endParaRPr lang="en-US"/>
          </a:p>
        </p:txBody>
      </p:sp>
      <p:sp>
        <p:nvSpPr>
          <p:cNvPr id="61462" name="Text Box 33"/>
          <p:cNvSpPr txBox="1">
            <a:spLocks noChangeArrowheads="1"/>
          </p:cNvSpPr>
          <p:nvPr/>
        </p:nvSpPr>
        <p:spPr bwMode="auto">
          <a:xfrm>
            <a:off x="6172200" y="6248400"/>
            <a:ext cx="609600" cy="336550"/>
          </a:xfrm>
          <a:prstGeom prst="rect">
            <a:avLst/>
          </a:prstGeom>
          <a:noFill/>
          <a:ln w="9525">
            <a:noFill/>
            <a:miter lim="800000"/>
            <a:headEnd/>
            <a:tailEnd/>
          </a:ln>
        </p:spPr>
        <p:txBody>
          <a:bodyPr>
            <a:spAutoFit/>
          </a:bodyPr>
          <a:lstStyle/>
          <a:p>
            <a:pPr>
              <a:spcBef>
                <a:spcPct val="50000"/>
              </a:spcBef>
            </a:pPr>
            <a:r>
              <a:rPr lang="en-US" sz="1600" dirty="0"/>
              <a:t>80K</a:t>
            </a:r>
          </a:p>
        </p:txBody>
      </p:sp>
      <p:sp>
        <p:nvSpPr>
          <p:cNvPr id="61463" name="Oval 34"/>
          <p:cNvSpPr>
            <a:spLocks noChangeArrowheads="1"/>
          </p:cNvSpPr>
          <p:nvPr/>
        </p:nvSpPr>
        <p:spPr bwMode="auto">
          <a:xfrm>
            <a:off x="6172200" y="3048000"/>
            <a:ext cx="152400" cy="152400"/>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61464" name="Oval 35"/>
          <p:cNvSpPr>
            <a:spLocks noChangeArrowheads="1"/>
          </p:cNvSpPr>
          <p:nvPr/>
        </p:nvSpPr>
        <p:spPr bwMode="auto">
          <a:xfrm>
            <a:off x="8001000" y="990600"/>
            <a:ext cx="152400" cy="152400"/>
          </a:xfrm>
          <a:prstGeom prst="ellipse">
            <a:avLst/>
          </a:prstGeom>
          <a:solidFill>
            <a:srgbClr val="FF0000"/>
          </a:solidFill>
          <a:ln w="9525">
            <a:solidFill>
              <a:schemeClr val="tx1"/>
            </a:solidFill>
            <a:round/>
            <a:headEnd/>
            <a:tailEnd/>
          </a:ln>
        </p:spPr>
        <p:txBody>
          <a:bodyPr wrap="none" anchor="ctr"/>
          <a:lstStyle/>
          <a:p>
            <a:endParaRPr lang="en-US"/>
          </a:p>
        </p:txBody>
      </p:sp>
      <p:sp>
        <p:nvSpPr>
          <p:cNvPr id="61465" name="Text Box 36"/>
          <p:cNvSpPr txBox="1">
            <a:spLocks noChangeArrowheads="1"/>
          </p:cNvSpPr>
          <p:nvPr/>
        </p:nvSpPr>
        <p:spPr bwMode="auto">
          <a:xfrm>
            <a:off x="6934200" y="1325562"/>
            <a:ext cx="1981200" cy="274638"/>
          </a:xfrm>
          <a:prstGeom prst="rect">
            <a:avLst/>
          </a:prstGeom>
          <a:noFill/>
          <a:ln w="9525">
            <a:noFill/>
            <a:miter lim="800000"/>
            <a:headEnd/>
            <a:tailEnd/>
          </a:ln>
        </p:spPr>
        <p:txBody>
          <a:bodyPr>
            <a:spAutoFit/>
          </a:bodyPr>
          <a:lstStyle/>
          <a:p>
            <a:pPr>
              <a:spcBef>
                <a:spcPct val="50000"/>
              </a:spcBef>
            </a:pPr>
            <a:r>
              <a:rPr lang="en-US" sz="1200" dirty="0" smtClean="0"/>
              <a:t>Major </a:t>
            </a:r>
            <a:r>
              <a:rPr lang="en-US" sz="1200" dirty="0" err="1" smtClean="0"/>
              <a:t>Univ</a:t>
            </a:r>
            <a:r>
              <a:rPr lang="en-US" sz="1200" dirty="0" smtClean="0"/>
              <a:t> 1. </a:t>
            </a:r>
            <a:r>
              <a:rPr lang="en-US" sz="1200" dirty="0"/>
              <a:t>– &gt;150 FTE</a:t>
            </a:r>
          </a:p>
        </p:txBody>
      </p:sp>
      <p:sp>
        <p:nvSpPr>
          <p:cNvPr id="61466" name="Text Box 37"/>
          <p:cNvSpPr txBox="1">
            <a:spLocks noChangeArrowheads="1"/>
          </p:cNvSpPr>
          <p:nvPr/>
        </p:nvSpPr>
        <p:spPr bwMode="auto">
          <a:xfrm>
            <a:off x="5943600" y="3276600"/>
            <a:ext cx="2209800" cy="274638"/>
          </a:xfrm>
          <a:prstGeom prst="rect">
            <a:avLst/>
          </a:prstGeom>
          <a:noFill/>
          <a:ln w="9525">
            <a:noFill/>
            <a:miter lim="800000"/>
            <a:headEnd/>
            <a:tailEnd/>
          </a:ln>
        </p:spPr>
        <p:txBody>
          <a:bodyPr>
            <a:spAutoFit/>
          </a:bodyPr>
          <a:lstStyle/>
          <a:p>
            <a:pPr>
              <a:spcBef>
                <a:spcPct val="50000"/>
              </a:spcBef>
            </a:pPr>
            <a:r>
              <a:rPr lang="en-US" sz="1200" dirty="0" smtClean="0"/>
              <a:t>Major </a:t>
            </a:r>
            <a:r>
              <a:rPr lang="en-US" sz="1200" dirty="0" err="1" smtClean="0"/>
              <a:t>Univ</a:t>
            </a:r>
            <a:r>
              <a:rPr lang="en-US" sz="1200" dirty="0" smtClean="0"/>
              <a:t> 2. </a:t>
            </a:r>
            <a:r>
              <a:rPr lang="en-US" sz="1200" dirty="0"/>
              <a:t>– 80 FTE</a:t>
            </a:r>
          </a:p>
        </p:txBody>
      </p:sp>
      <p:sp>
        <p:nvSpPr>
          <p:cNvPr id="61467" name="Text Box 42"/>
          <p:cNvSpPr txBox="1">
            <a:spLocks noChangeArrowheads="1"/>
          </p:cNvSpPr>
          <p:nvPr/>
        </p:nvSpPr>
        <p:spPr bwMode="auto">
          <a:xfrm>
            <a:off x="2590800" y="3581400"/>
            <a:ext cx="1371600" cy="274638"/>
          </a:xfrm>
          <a:prstGeom prst="rect">
            <a:avLst/>
          </a:prstGeom>
          <a:noFill/>
          <a:ln w="9525">
            <a:noFill/>
            <a:miter lim="800000"/>
            <a:headEnd/>
            <a:tailEnd/>
          </a:ln>
        </p:spPr>
        <p:txBody>
          <a:bodyPr>
            <a:spAutoFit/>
          </a:bodyPr>
          <a:lstStyle/>
          <a:p>
            <a:pPr>
              <a:spcBef>
                <a:spcPct val="50000"/>
              </a:spcBef>
            </a:pPr>
            <a:r>
              <a:rPr lang="en-US" sz="1200"/>
              <a:t>LSU Flex level</a:t>
            </a:r>
          </a:p>
        </p:txBody>
      </p:sp>
      <p:sp>
        <p:nvSpPr>
          <p:cNvPr id="61468" name="Text Box 43"/>
          <p:cNvSpPr txBox="1">
            <a:spLocks noChangeArrowheads="1"/>
          </p:cNvSpPr>
          <p:nvPr/>
        </p:nvSpPr>
        <p:spPr bwMode="auto">
          <a:xfrm>
            <a:off x="2362200" y="5334000"/>
            <a:ext cx="2057400" cy="274638"/>
          </a:xfrm>
          <a:prstGeom prst="rect">
            <a:avLst/>
          </a:prstGeom>
          <a:noFill/>
          <a:ln w="9525">
            <a:noFill/>
            <a:miter lim="800000"/>
            <a:headEnd/>
            <a:tailEnd/>
          </a:ln>
        </p:spPr>
        <p:txBody>
          <a:bodyPr>
            <a:spAutoFit/>
          </a:bodyPr>
          <a:lstStyle/>
          <a:p>
            <a:pPr>
              <a:spcBef>
                <a:spcPct val="50000"/>
              </a:spcBef>
            </a:pPr>
            <a:r>
              <a:rPr lang="en-US" sz="1200"/>
              <a:t>LSU Current staffing</a:t>
            </a:r>
          </a:p>
        </p:txBody>
      </p:sp>
      <p:sp>
        <p:nvSpPr>
          <p:cNvPr id="61469" name="Text Box 44"/>
          <p:cNvSpPr txBox="1">
            <a:spLocks noChangeArrowheads="1"/>
          </p:cNvSpPr>
          <p:nvPr/>
        </p:nvSpPr>
        <p:spPr bwMode="auto">
          <a:xfrm>
            <a:off x="2514600" y="4343400"/>
            <a:ext cx="1371600" cy="274638"/>
          </a:xfrm>
          <a:prstGeom prst="rect">
            <a:avLst/>
          </a:prstGeom>
          <a:noFill/>
          <a:ln w="9525">
            <a:noFill/>
            <a:miter lim="800000"/>
            <a:headEnd/>
            <a:tailEnd/>
          </a:ln>
        </p:spPr>
        <p:txBody>
          <a:bodyPr>
            <a:spAutoFit/>
          </a:bodyPr>
          <a:lstStyle/>
          <a:p>
            <a:pPr>
              <a:spcBef>
                <a:spcPct val="50000"/>
              </a:spcBef>
            </a:pPr>
            <a:r>
              <a:rPr lang="en-US" sz="1200"/>
              <a:t>LSU Post Flex</a:t>
            </a:r>
          </a:p>
        </p:txBody>
      </p:sp>
      <p:sp>
        <p:nvSpPr>
          <p:cNvPr id="61470" name="Text Box 48"/>
          <p:cNvSpPr txBox="1">
            <a:spLocks noChangeArrowheads="1"/>
          </p:cNvSpPr>
          <p:nvPr/>
        </p:nvSpPr>
        <p:spPr bwMode="auto">
          <a:xfrm>
            <a:off x="0" y="1447801"/>
            <a:ext cx="304800" cy="4770537"/>
          </a:xfrm>
          <a:prstGeom prst="rect">
            <a:avLst/>
          </a:prstGeom>
          <a:noFill/>
          <a:ln w="9525">
            <a:noFill/>
            <a:miter lim="800000"/>
            <a:headEnd/>
            <a:tailEnd/>
          </a:ln>
        </p:spPr>
        <p:txBody>
          <a:bodyPr wrap="square">
            <a:spAutoFit/>
          </a:bodyPr>
          <a:lstStyle/>
          <a:p>
            <a:pPr>
              <a:spcBef>
                <a:spcPct val="50000"/>
              </a:spcBef>
            </a:pPr>
            <a:r>
              <a:rPr lang="en-US" sz="2000" dirty="0"/>
              <a:t>Staffing</a:t>
            </a:r>
          </a:p>
          <a:p>
            <a:pPr>
              <a:spcBef>
                <a:spcPct val="50000"/>
              </a:spcBef>
            </a:pPr>
            <a:endParaRPr lang="en-US" sz="2000" dirty="0"/>
          </a:p>
          <a:p>
            <a:pPr>
              <a:spcBef>
                <a:spcPct val="50000"/>
              </a:spcBef>
            </a:pPr>
            <a:r>
              <a:rPr lang="en-US" sz="2000" dirty="0"/>
              <a:t>Level</a:t>
            </a:r>
            <a:r>
              <a:rPr lang="en-US" dirty="0"/>
              <a:t> </a:t>
            </a:r>
          </a:p>
        </p:txBody>
      </p:sp>
      <p:sp>
        <p:nvSpPr>
          <p:cNvPr id="61471" name="Text Box 49"/>
          <p:cNvSpPr txBox="1">
            <a:spLocks noChangeArrowheads="1"/>
          </p:cNvSpPr>
          <p:nvPr/>
        </p:nvSpPr>
        <p:spPr bwMode="auto">
          <a:xfrm>
            <a:off x="2133600" y="6491288"/>
            <a:ext cx="5029200" cy="369332"/>
          </a:xfrm>
          <a:prstGeom prst="rect">
            <a:avLst/>
          </a:prstGeom>
          <a:noFill/>
          <a:ln w="9525">
            <a:noFill/>
            <a:miter lim="800000"/>
            <a:headEnd/>
            <a:tailEnd/>
          </a:ln>
        </p:spPr>
        <p:txBody>
          <a:bodyPr>
            <a:spAutoFit/>
          </a:bodyPr>
          <a:lstStyle/>
          <a:p>
            <a:pPr>
              <a:spcBef>
                <a:spcPct val="50000"/>
              </a:spcBef>
            </a:pPr>
            <a:r>
              <a:rPr lang="en-US" sz="1800" dirty="0"/>
              <a:t>Student Headcount (FTE)</a:t>
            </a:r>
          </a:p>
        </p:txBody>
      </p:sp>
      <p:sp>
        <p:nvSpPr>
          <p:cNvPr id="61472" name="Oval 28"/>
          <p:cNvSpPr>
            <a:spLocks noChangeArrowheads="1"/>
          </p:cNvSpPr>
          <p:nvPr/>
        </p:nvSpPr>
        <p:spPr bwMode="auto">
          <a:xfrm>
            <a:off x="2514600" y="3505200"/>
            <a:ext cx="152400" cy="152400"/>
          </a:xfrm>
          <a:prstGeom prst="ellipse">
            <a:avLst/>
          </a:prstGeom>
          <a:solidFill>
            <a:schemeClr val="bg1"/>
          </a:solidFill>
          <a:ln w="9525">
            <a:solidFill>
              <a:schemeClr val="tx1"/>
            </a:solidFill>
            <a:prstDash val="lgDashDot"/>
            <a:round/>
            <a:headEnd/>
            <a:tailEnd/>
          </a:ln>
        </p:spPr>
        <p:txBody>
          <a:bodyPr wrap="none" anchor="ctr"/>
          <a:lstStyle/>
          <a:p>
            <a:endParaRPr lang="en-US"/>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line  2005/2006</a:t>
            </a:r>
            <a:endParaRPr lang="en-US" dirty="0"/>
          </a:p>
        </p:txBody>
      </p:sp>
      <p:graphicFrame>
        <p:nvGraphicFramePr>
          <p:cNvPr id="4" name="Content Placeholder 3"/>
          <p:cNvGraphicFramePr>
            <a:graphicFrameLocks noGrp="1"/>
          </p:cNvGraphicFramePr>
          <p:nvPr>
            <p:ph idx="1"/>
          </p:nvPr>
        </p:nvGraphicFramePr>
        <p:xfrm>
          <a:off x="457200" y="1722438"/>
          <a:ext cx="8229600" cy="45259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5"/>
          <p:cNvSpPr>
            <a:spLocks noGrp="1"/>
          </p:cNvSpPr>
          <p:nvPr>
            <p:ph type="title"/>
          </p:nvPr>
        </p:nvSpPr>
        <p:spPr/>
        <p:txBody>
          <a:bodyPr/>
          <a:lstStyle/>
          <a:p>
            <a:r>
              <a:rPr lang="en-US" dirty="0" smtClean="0"/>
              <a:t>Katrina &amp; Rita</a:t>
            </a:r>
            <a:endParaRPr lang="en-US" dirty="0"/>
          </a:p>
        </p:txBody>
      </p:sp>
      <p:sp>
        <p:nvSpPr>
          <p:cNvPr id="4" name="Rectangle 3"/>
          <p:cNvSpPr/>
          <p:nvPr/>
        </p:nvSpPr>
        <p:spPr>
          <a:xfrm>
            <a:off x="457200" y="1676400"/>
            <a:ext cx="8077200" cy="5693866"/>
          </a:xfrm>
          <a:prstGeom prst="rect">
            <a:avLst/>
          </a:prstGeom>
        </p:spPr>
        <p:txBody>
          <a:bodyPr>
            <a:spAutoFit/>
          </a:bodyPr>
          <a:lstStyle/>
          <a:p>
            <a:pPr algn="l" fontAlgn="auto">
              <a:spcBef>
                <a:spcPts val="0"/>
              </a:spcBef>
              <a:spcAft>
                <a:spcPts val="0"/>
              </a:spcAft>
              <a:defRPr/>
            </a:pPr>
            <a:r>
              <a:rPr lang="en-US" sz="2800" dirty="0" smtClean="0">
                <a:latin typeface="+mn-lt"/>
                <a:cs typeface="Times New Roman" charset="0"/>
              </a:rPr>
              <a:t>Changed Perspective:</a:t>
            </a:r>
          </a:p>
          <a:p>
            <a:pPr algn="l" fontAlgn="auto">
              <a:spcBef>
                <a:spcPts val="0"/>
              </a:spcBef>
              <a:spcAft>
                <a:spcPts val="0"/>
              </a:spcAft>
              <a:defRPr/>
            </a:pPr>
            <a:r>
              <a:rPr lang="en-US" sz="2800" dirty="0">
                <a:latin typeface="+mn-lt"/>
                <a:cs typeface="Times New Roman" charset="0"/>
              </a:rPr>
              <a:t>	</a:t>
            </a:r>
            <a:r>
              <a:rPr lang="en-US" sz="2800" dirty="0" smtClean="0">
                <a:latin typeface="+mn-lt"/>
                <a:cs typeface="Times New Roman" charset="0"/>
              </a:rPr>
              <a:t>Is integration an asset or a liability?</a:t>
            </a:r>
          </a:p>
          <a:p>
            <a:pPr algn="l" fontAlgn="auto">
              <a:spcBef>
                <a:spcPts val="0"/>
              </a:spcBef>
              <a:spcAft>
                <a:spcPts val="0"/>
              </a:spcAft>
              <a:defRPr/>
            </a:pPr>
            <a:endParaRPr lang="en-US" sz="2800" dirty="0">
              <a:latin typeface="+mn-lt"/>
              <a:cs typeface="Times New Roman" charset="0"/>
            </a:endParaRPr>
          </a:p>
          <a:p>
            <a:pPr algn="l" fontAlgn="auto">
              <a:spcBef>
                <a:spcPts val="0"/>
              </a:spcBef>
              <a:spcAft>
                <a:spcPts val="0"/>
              </a:spcAft>
              <a:defRPr/>
            </a:pPr>
            <a:r>
              <a:rPr lang="en-US" sz="2800" dirty="0" smtClean="0">
                <a:latin typeface="+mn-lt"/>
                <a:cs typeface="Times New Roman" charset="0"/>
              </a:rPr>
              <a:t>Changed Priorities:</a:t>
            </a:r>
          </a:p>
          <a:p>
            <a:pPr algn="l" fontAlgn="auto">
              <a:spcBef>
                <a:spcPts val="0"/>
              </a:spcBef>
              <a:spcAft>
                <a:spcPts val="0"/>
              </a:spcAft>
              <a:defRPr/>
            </a:pPr>
            <a:r>
              <a:rPr lang="en-US" sz="2800" dirty="0">
                <a:latin typeface="+mn-lt"/>
                <a:cs typeface="Times New Roman" charset="0"/>
              </a:rPr>
              <a:t>	</a:t>
            </a:r>
            <a:r>
              <a:rPr lang="en-US" sz="2800" dirty="0" smtClean="0">
                <a:latin typeface="+mn-lt"/>
                <a:cs typeface="Times New Roman" charset="0"/>
              </a:rPr>
              <a:t>Delayed reorganization of IT</a:t>
            </a:r>
          </a:p>
          <a:p>
            <a:pPr algn="l" fontAlgn="auto">
              <a:spcBef>
                <a:spcPts val="0"/>
              </a:spcBef>
              <a:spcAft>
                <a:spcPts val="0"/>
              </a:spcAft>
              <a:defRPr/>
            </a:pPr>
            <a:r>
              <a:rPr lang="en-US" sz="2800" dirty="0">
                <a:latin typeface="+mn-lt"/>
                <a:cs typeface="Times New Roman" charset="0"/>
              </a:rPr>
              <a:t>	</a:t>
            </a:r>
            <a:r>
              <a:rPr lang="en-US" sz="2800" dirty="0" smtClean="0">
                <a:latin typeface="+mn-lt"/>
                <a:cs typeface="Times New Roman" charset="0"/>
              </a:rPr>
              <a:t>Delayed initiation of the FITS process</a:t>
            </a:r>
          </a:p>
          <a:p>
            <a:pPr algn="l" fontAlgn="auto">
              <a:spcBef>
                <a:spcPts val="0"/>
              </a:spcBef>
              <a:spcAft>
                <a:spcPts val="0"/>
              </a:spcAft>
              <a:defRPr/>
            </a:pPr>
            <a:r>
              <a:rPr lang="en-US" sz="2800" dirty="0">
                <a:latin typeface="+mn-lt"/>
                <a:cs typeface="Times New Roman" charset="0"/>
              </a:rPr>
              <a:t>	</a:t>
            </a:r>
            <a:r>
              <a:rPr lang="en-US" sz="2800" dirty="0" smtClean="0">
                <a:latin typeface="+mn-lt"/>
                <a:cs typeface="Times New Roman" charset="0"/>
              </a:rPr>
              <a:t>Eliminated immediate “staffing up” option</a:t>
            </a:r>
          </a:p>
          <a:p>
            <a:pPr algn="l" fontAlgn="auto">
              <a:spcBef>
                <a:spcPts val="0"/>
              </a:spcBef>
              <a:spcAft>
                <a:spcPts val="0"/>
              </a:spcAft>
              <a:defRPr/>
            </a:pPr>
            <a:endParaRPr lang="en-US" sz="2800" dirty="0">
              <a:latin typeface="+mn-lt"/>
              <a:cs typeface="Times New Roman" charset="0"/>
            </a:endParaRPr>
          </a:p>
          <a:p>
            <a:pPr algn="l" fontAlgn="auto">
              <a:spcBef>
                <a:spcPts val="0"/>
              </a:spcBef>
              <a:spcAft>
                <a:spcPts val="0"/>
              </a:spcAft>
              <a:defRPr/>
            </a:pPr>
            <a:r>
              <a:rPr lang="en-US" sz="2800" dirty="0" smtClean="0">
                <a:latin typeface="+mn-lt"/>
                <a:cs typeface="Times New Roman" charset="0"/>
              </a:rPr>
              <a:t>Old approaches will not work.  Outside of the box thinking is demanded.</a:t>
            </a:r>
            <a:endParaRPr lang="en-US" sz="2800" dirty="0">
              <a:latin typeface="+mn-lt"/>
              <a:cs typeface="Times New Roman" charset="0"/>
            </a:endParaRPr>
          </a:p>
          <a:p>
            <a:pPr algn="l" fontAlgn="auto">
              <a:spcBef>
                <a:spcPts val="0"/>
              </a:spcBef>
              <a:spcAft>
                <a:spcPts val="0"/>
              </a:spcAft>
              <a:defRPr/>
            </a:pPr>
            <a:endParaRPr lang="en-US" sz="2800" dirty="0" smtClean="0">
              <a:latin typeface="+mn-lt"/>
              <a:cs typeface="Times New Roman" charset="0"/>
            </a:endParaRPr>
          </a:p>
          <a:p>
            <a:pPr fontAlgn="auto">
              <a:spcBef>
                <a:spcPts val="0"/>
              </a:spcBef>
              <a:spcAft>
                <a:spcPts val="0"/>
              </a:spcAft>
              <a:defRPr/>
            </a:pPr>
            <a:endParaRPr lang="en-US" sz="2800" dirty="0">
              <a:latin typeface="+mn-lt"/>
              <a:cs typeface="Times New Roman" charset="0"/>
            </a:endParaRPr>
          </a:p>
          <a:p>
            <a:pPr fontAlgn="auto">
              <a:spcBef>
                <a:spcPts val="0"/>
              </a:spcBef>
              <a:spcAft>
                <a:spcPts val="0"/>
              </a:spcAft>
              <a:defRPr/>
            </a:pPr>
            <a:endParaRPr lang="en-US" sz="2800" dirty="0">
              <a:latin typeface="+mn-lt"/>
              <a:cs typeface="Times New Roman"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line  2005/2006</a:t>
            </a:r>
            <a:endParaRPr lang="en-US" dirty="0"/>
          </a:p>
        </p:txBody>
      </p:sp>
      <p:graphicFrame>
        <p:nvGraphicFramePr>
          <p:cNvPr id="4" name="Content Placeholder 3"/>
          <p:cNvGraphicFramePr>
            <a:graphicFrameLocks noGrp="1"/>
          </p:cNvGraphicFramePr>
          <p:nvPr>
            <p:ph idx="1"/>
          </p:nvPr>
        </p:nvGraphicFramePr>
        <p:xfrm>
          <a:off x="457200" y="1722438"/>
          <a:ext cx="8229600" cy="45259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5"/>
          <p:cNvSpPr>
            <a:spLocks noGrp="1"/>
          </p:cNvSpPr>
          <p:nvPr>
            <p:ph type="title"/>
          </p:nvPr>
        </p:nvSpPr>
        <p:spPr/>
        <p:txBody>
          <a:bodyPr/>
          <a:lstStyle/>
          <a:p>
            <a:r>
              <a:rPr lang="en-US" dirty="0" smtClean="0"/>
              <a:t>FITS  Message</a:t>
            </a:r>
            <a:endParaRPr lang="en-US" dirty="0"/>
          </a:p>
        </p:txBody>
      </p:sp>
      <p:sp>
        <p:nvSpPr>
          <p:cNvPr id="4" name="Rectangle 3"/>
          <p:cNvSpPr/>
          <p:nvPr/>
        </p:nvSpPr>
        <p:spPr>
          <a:xfrm>
            <a:off x="457200" y="2209800"/>
            <a:ext cx="8077200" cy="3170238"/>
          </a:xfrm>
          <a:prstGeom prst="rect">
            <a:avLst/>
          </a:prstGeom>
        </p:spPr>
        <p:txBody>
          <a:bodyPr>
            <a:spAutoFit/>
          </a:bodyPr>
          <a:lstStyle/>
          <a:p>
            <a:pPr fontAlgn="auto">
              <a:spcBef>
                <a:spcPts val="0"/>
              </a:spcBef>
              <a:spcAft>
                <a:spcPts val="0"/>
              </a:spcAft>
              <a:defRPr/>
            </a:pPr>
            <a:r>
              <a:rPr lang="en-US" sz="2800" dirty="0">
                <a:latin typeface="+mn-lt"/>
                <a:cs typeface="Times New Roman" charset="0"/>
              </a:rPr>
              <a:t>Access to the right information at the right time improves performance and decision making.  </a:t>
            </a:r>
            <a:endParaRPr lang="en-US" sz="1400" dirty="0">
              <a:latin typeface="+mn-lt"/>
              <a:cs typeface="Times New Roman" charset="0"/>
            </a:endParaRPr>
          </a:p>
          <a:p>
            <a:pPr fontAlgn="auto">
              <a:spcBef>
                <a:spcPts val="0"/>
              </a:spcBef>
              <a:spcAft>
                <a:spcPts val="0"/>
              </a:spcAft>
              <a:defRPr/>
            </a:pPr>
            <a:endParaRPr lang="en-US" sz="3600" dirty="0">
              <a:latin typeface="+mn-lt"/>
              <a:cs typeface="Times New Roman" charset="0"/>
            </a:endParaRPr>
          </a:p>
          <a:p>
            <a:pPr fontAlgn="auto">
              <a:spcBef>
                <a:spcPts val="0"/>
              </a:spcBef>
              <a:spcAft>
                <a:spcPts val="0"/>
              </a:spcAft>
              <a:defRPr/>
            </a:pPr>
            <a:r>
              <a:rPr lang="en-US" sz="2800" dirty="0">
                <a:latin typeface="+mn-lt"/>
                <a:cs typeface="Times New Roman" charset="0"/>
              </a:rPr>
              <a:t>Sustain, transition and </a:t>
            </a:r>
            <a:r>
              <a:rPr lang="en-US" sz="3600" b="1" dirty="0">
                <a:solidFill>
                  <a:schemeClr val="accent4">
                    <a:lumMod val="75000"/>
                  </a:schemeClr>
                </a:solidFill>
                <a:latin typeface="Calibri" pitchFamily="34" charset="0"/>
                <a:cs typeface="Times New Roman" charset="0"/>
              </a:rPr>
              <a:t>EMPOWER</a:t>
            </a:r>
          </a:p>
          <a:p>
            <a:pPr fontAlgn="auto">
              <a:spcBef>
                <a:spcPts val="0"/>
              </a:spcBef>
              <a:spcAft>
                <a:spcPts val="0"/>
              </a:spcAft>
              <a:defRPr/>
            </a:pPr>
            <a:endParaRPr lang="en-US" sz="3600" b="1" dirty="0">
              <a:solidFill>
                <a:schemeClr val="accent4">
                  <a:lumMod val="75000"/>
                </a:schemeClr>
              </a:solidFill>
              <a:latin typeface="Calibri" pitchFamily="34" charset="0"/>
              <a:cs typeface="Times New Roman" charset="0"/>
            </a:endParaRPr>
          </a:p>
          <a:p>
            <a:pPr fontAlgn="auto">
              <a:spcBef>
                <a:spcPts val="0"/>
              </a:spcBef>
              <a:spcAft>
                <a:spcPts val="0"/>
              </a:spcAft>
              <a:defRPr/>
            </a:pPr>
            <a:r>
              <a:rPr lang="en-US" sz="3600" dirty="0">
                <a:latin typeface="Calibri" pitchFamily="34" charset="0"/>
                <a:cs typeface="Times New Roman" charset="0"/>
              </a:rPr>
              <a:t>Fast </a:t>
            </a:r>
            <a:r>
              <a:rPr lang="en-US" sz="3600" u="sng" dirty="0">
                <a:latin typeface="Calibri" pitchFamily="34" charset="0"/>
                <a:cs typeface="Times New Roman" charset="0"/>
              </a:rPr>
              <a:t>and</a:t>
            </a:r>
            <a:r>
              <a:rPr lang="en-US" sz="3600" dirty="0">
                <a:latin typeface="Calibri" pitchFamily="34" charset="0"/>
                <a:cs typeface="Times New Roman" charset="0"/>
              </a:rPr>
              <a:t> Good</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UIS-GrayBG-template">
  <a:themeElements>
    <a:clrScheme name="UIS">
      <a:dk1>
        <a:srgbClr val="49207E"/>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IS-GrayBG-template</Template>
  <TotalTime>4845</TotalTime>
  <Words>1819</Words>
  <Application>Microsoft PowerPoint</Application>
  <PresentationFormat>On-screen Show (4:3)</PresentationFormat>
  <Paragraphs>536</Paragraphs>
  <Slides>48</Slides>
  <Notes>34</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8</vt:i4>
      </vt:variant>
    </vt:vector>
  </HeadingPairs>
  <TitlesOfParts>
    <vt:vector size="50" baseType="lpstr">
      <vt:lpstr>UIS-GrayBG-template</vt:lpstr>
      <vt:lpstr>Visio</vt:lpstr>
      <vt:lpstr>Slide 1</vt:lpstr>
      <vt:lpstr>What if We Changed Everything?</vt:lpstr>
      <vt:lpstr>How did we get here?</vt:lpstr>
      <vt:lpstr>Timeline  2005/2006</vt:lpstr>
      <vt:lpstr>Peer Information Systems Costing</vt:lpstr>
      <vt:lpstr>Timeline  2005/2006</vt:lpstr>
      <vt:lpstr>Katrina &amp; Rita</vt:lpstr>
      <vt:lpstr>Timeline  2005/2006</vt:lpstr>
      <vt:lpstr>FITS  Message</vt:lpstr>
      <vt:lpstr>Timeline  2005/2006</vt:lpstr>
      <vt:lpstr>What is InfoSys 2010?</vt:lpstr>
      <vt:lpstr>InfoSys 2010 Themes</vt:lpstr>
      <vt:lpstr>InfoSys 2010 Goals</vt:lpstr>
      <vt:lpstr>InfoSys 2010 Goals</vt:lpstr>
      <vt:lpstr>The Technology Gap</vt:lpstr>
      <vt:lpstr>The Technology Gap</vt:lpstr>
      <vt:lpstr>Technology Change at LSU:  Today</vt:lpstr>
      <vt:lpstr>Technology Change at LSU: Tomorrow</vt:lpstr>
      <vt:lpstr>Technology Change at LSU: Tomorrow</vt:lpstr>
      <vt:lpstr>InfoSys 2010  Initiatives</vt:lpstr>
      <vt:lpstr>Proposed Systems Policies</vt:lpstr>
      <vt:lpstr>Slide 22</vt:lpstr>
      <vt:lpstr>Information Systems Resources</vt:lpstr>
      <vt:lpstr>InfoSys 2010 Goals</vt:lpstr>
      <vt:lpstr>Slide 25</vt:lpstr>
      <vt:lpstr>Outsourced Application Services (Software as a Service model – SaaS)</vt:lpstr>
      <vt:lpstr>Outsourced Project Development</vt:lpstr>
      <vt:lpstr>Contract Development Services</vt:lpstr>
      <vt:lpstr>Professional Services Augmentation</vt:lpstr>
      <vt:lpstr>Slide 30</vt:lpstr>
      <vt:lpstr>Slide 31</vt:lpstr>
      <vt:lpstr>Infosys 2010 Goals</vt:lpstr>
      <vt:lpstr>Change Preferred Solution Types</vt:lpstr>
      <vt:lpstr>Infosys 2010 Goals</vt:lpstr>
      <vt:lpstr>Adopt an Expert Model</vt:lpstr>
      <vt:lpstr>Areas of Expertise</vt:lpstr>
      <vt:lpstr>Cross-functional Team Example</vt:lpstr>
      <vt:lpstr>Infosys 2010 Goals</vt:lpstr>
      <vt:lpstr>Empower Our Clients</vt:lpstr>
      <vt:lpstr>Building a Travelocity-Like Registration System</vt:lpstr>
      <vt:lpstr>Building a Decision Support System</vt:lpstr>
      <vt:lpstr>Timeline 2005/2006 So, where are we now?</vt:lpstr>
      <vt:lpstr>Timeline 2006/2007 Initial Successes</vt:lpstr>
      <vt:lpstr>Information Systems Priorities &amp; Allocations Committee (ISPAC)</vt:lpstr>
      <vt:lpstr>The Organizational Realities of Change</vt:lpstr>
      <vt:lpstr>Lessons Learned Thus Far</vt:lpstr>
      <vt:lpstr>Lessons Learned Thus Far</vt:lpstr>
      <vt:lpstr>Lessons Learned Thus Far</vt:lpstr>
    </vt:vector>
  </TitlesOfParts>
  <Company>Louisiana State University</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hat if We Changed Everything?</dc:title>
  <dc:subject>Educause Southeast Regional Conference 2007 SERC07</dc:subject>
  <dc:creator>John Borne, Robin Ethridge, Cynthia Hadden</dc:creator>
  <cp:lastModifiedBy>ESG</cp:lastModifiedBy>
  <cp:revision>370</cp:revision>
  <dcterms:created xsi:type="dcterms:W3CDTF">2006-08-18T04:54:49Z</dcterms:created>
  <dcterms:modified xsi:type="dcterms:W3CDTF">2007-06-12T18:40:56Z</dcterms:modified>
</cp:coreProperties>
</file>